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footer4.xml" ContentType="application/vnd.openxmlformats-officedocument.wordprocessingml.footer+xml"/>
  <Override PartName="/word/header5.xml" ContentType="application/vnd.openxmlformats-officedocument.wordprocessingml.header+xml"/>
  <Override PartName="/word/footer5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4999" w:type="pct"/>
        <w:tblLook w:val="01E0" w:firstRow="1" w:lastRow="1" w:firstColumn="1" w:lastColumn="1" w:noHBand="0" w:noVBand="0"/>
      </w:tblPr>
      <w:tblGrid>
        <w:gridCol w:w="1091"/>
        <w:gridCol w:w="2144"/>
        <w:gridCol w:w="1442"/>
        <w:gridCol w:w="1362"/>
        <w:gridCol w:w="2147"/>
        <w:gridCol w:w="1167"/>
      </w:tblGrid>
      <w:tr w:rsidR="0043456C" w:rsidTr="00097069">
        <w:tc>
          <w:tcPr>
            <w:tcW w:w="5000" w:type="pct"/>
            <w:gridSpan w:val="6"/>
            <w:vAlign w:val="center"/>
          </w:tcPr>
          <w:p w:rsidR="0043456C" w:rsidRPr="00893AAF" w:rsidRDefault="0043456C" w:rsidP="007368FB">
            <w:pPr>
              <w:pStyle w:val="afff5"/>
              <w:rPr>
                <w:b/>
                <w:szCs w:val="32"/>
                <w:lang w:val="en-US"/>
              </w:rPr>
            </w:pPr>
          </w:p>
          <w:p w:rsidR="0043456C" w:rsidRDefault="0043456C" w:rsidP="003D5D96"/>
          <w:p w:rsidR="0043456C" w:rsidRDefault="0043456C" w:rsidP="003D5D96"/>
          <w:p w:rsidR="0043456C" w:rsidRDefault="0043456C" w:rsidP="003D5D96"/>
          <w:p w:rsidR="0043456C" w:rsidRPr="003D5D96" w:rsidRDefault="0043456C" w:rsidP="003D5D96"/>
        </w:tc>
      </w:tr>
      <w:tr w:rsidR="0043456C" w:rsidTr="00097069">
        <w:trPr>
          <w:trHeight w:val="277"/>
        </w:trPr>
        <w:tc>
          <w:tcPr>
            <w:tcW w:w="583" w:type="pct"/>
            <w:vAlign w:val="center"/>
          </w:tcPr>
          <w:p w:rsidR="0043456C" w:rsidRPr="00081E00" w:rsidRDefault="0043456C" w:rsidP="007368FB">
            <w:pPr>
              <w:pStyle w:val="a4"/>
              <w:rPr>
                <w:szCs w:val="24"/>
              </w:rPr>
            </w:pPr>
          </w:p>
        </w:tc>
        <w:tc>
          <w:tcPr>
            <w:tcW w:w="3793" w:type="pct"/>
            <w:gridSpan w:val="4"/>
          </w:tcPr>
          <w:p w:rsidR="0043456C" w:rsidRPr="00081E00" w:rsidRDefault="0043456C" w:rsidP="007368FB">
            <w:pPr>
              <w:pStyle w:val="afff7"/>
              <w:rPr>
                <w:szCs w:val="28"/>
              </w:rPr>
            </w:pPr>
          </w:p>
        </w:tc>
        <w:tc>
          <w:tcPr>
            <w:tcW w:w="624" w:type="pct"/>
            <w:vAlign w:val="center"/>
          </w:tcPr>
          <w:p w:rsidR="0043456C" w:rsidRPr="00081E00" w:rsidRDefault="0043456C" w:rsidP="007368FB">
            <w:pPr>
              <w:pStyle w:val="a4"/>
              <w:rPr>
                <w:szCs w:val="24"/>
              </w:rPr>
            </w:pPr>
          </w:p>
        </w:tc>
      </w:tr>
      <w:tr w:rsidR="0043456C" w:rsidTr="00CF7C21">
        <w:trPr>
          <w:trHeight w:val="942"/>
        </w:trPr>
        <w:tc>
          <w:tcPr>
            <w:tcW w:w="5000" w:type="pct"/>
            <w:gridSpan w:val="6"/>
            <w:vAlign w:val="center"/>
          </w:tcPr>
          <w:p w:rsidR="0043456C" w:rsidRDefault="0043456C" w:rsidP="007368FB">
            <w:pPr>
              <w:pStyle w:val="afff0"/>
            </w:pPr>
          </w:p>
        </w:tc>
      </w:tr>
      <w:tr w:rsidR="0043456C" w:rsidTr="00CF7C21">
        <w:trPr>
          <w:trHeight w:val="715"/>
        </w:trPr>
        <w:tc>
          <w:tcPr>
            <w:tcW w:w="583" w:type="pct"/>
            <w:vAlign w:val="center"/>
          </w:tcPr>
          <w:p w:rsidR="0043456C" w:rsidRPr="00081E00" w:rsidRDefault="0043456C" w:rsidP="007368FB">
            <w:pPr>
              <w:pStyle w:val="afff5"/>
              <w:rPr>
                <w:szCs w:val="32"/>
              </w:rPr>
            </w:pPr>
          </w:p>
        </w:tc>
        <w:tc>
          <w:tcPr>
            <w:tcW w:w="3793" w:type="pct"/>
            <w:gridSpan w:val="4"/>
            <w:vAlign w:val="center"/>
          </w:tcPr>
          <w:p w:rsidR="0043456C" w:rsidRPr="00081E00" w:rsidRDefault="00B02A80" w:rsidP="008A5E0B">
            <w:pPr>
              <w:pStyle w:val="afff5"/>
              <w:rPr>
                <w:b/>
                <w:szCs w:val="32"/>
              </w:rPr>
            </w:pPr>
            <w:r>
              <w:rPr>
                <w:b/>
                <w:szCs w:val="32"/>
              </w:rPr>
              <w:t>Регламент</w:t>
            </w:r>
            <w:r w:rsidR="0043456C" w:rsidRPr="00081E00">
              <w:rPr>
                <w:b/>
                <w:szCs w:val="32"/>
              </w:rPr>
              <w:t xml:space="preserve"> информационного взаимодействия</w:t>
            </w:r>
          </w:p>
        </w:tc>
        <w:tc>
          <w:tcPr>
            <w:tcW w:w="624" w:type="pct"/>
            <w:vAlign w:val="center"/>
          </w:tcPr>
          <w:p w:rsidR="0043456C" w:rsidRPr="00081E00" w:rsidRDefault="0043456C" w:rsidP="007368FB">
            <w:pPr>
              <w:pStyle w:val="afff5"/>
              <w:rPr>
                <w:szCs w:val="32"/>
              </w:rPr>
            </w:pPr>
          </w:p>
        </w:tc>
      </w:tr>
      <w:tr w:rsidR="0043456C" w:rsidTr="00097069">
        <w:trPr>
          <w:trHeight w:val="853"/>
        </w:trPr>
        <w:tc>
          <w:tcPr>
            <w:tcW w:w="5000" w:type="pct"/>
            <w:gridSpan w:val="6"/>
            <w:vAlign w:val="center"/>
          </w:tcPr>
          <w:p w:rsidR="0043456C" w:rsidRDefault="0043456C" w:rsidP="007368FB">
            <w:pPr>
              <w:pStyle w:val="afff0"/>
            </w:pPr>
            <w:r>
              <w:t>Описание интеграционных профилей</w:t>
            </w:r>
            <w:r w:rsidR="00D77FD4">
              <w:t>. Часть</w:t>
            </w:r>
            <w:r w:rsidR="00943FDC">
              <w:t xml:space="preserve"> 2</w:t>
            </w:r>
          </w:p>
          <w:p w:rsidR="0043456C" w:rsidRPr="00A52784" w:rsidRDefault="0043456C" w:rsidP="00B3066C">
            <w:pPr>
              <w:pStyle w:val="afff0"/>
            </w:pPr>
            <w:r w:rsidRPr="00726D2B">
              <w:rPr>
                <w:sz w:val="28"/>
              </w:rPr>
              <w:t>З</w:t>
            </w:r>
            <w:r w:rsidRPr="00B3066C">
              <w:rPr>
                <w:caps w:val="0"/>
                <w:sz w:val="28"/>
              </w:rPr>
              <w:t>апись пациента на прием к врачу</w:t>
            </w:r>
          </w:p>
        </w:tc>
      </w:tr>
      <w:tr w:rsidR="0043456C" w:rsidTr="00097069">
        <w:tc>
          <w:tcPr>
            <w:tcW w:w="5000" w:type="pct"/>
            <w:gridSpan w:val="6"/>
            <w:vAlign w:val="center"/>
          </w:tcPr>
          <w:p w:rsidR="0043456C" w:rsidRPr="00726D2B" w:rsidRDefault="0043456C" w:rsidP="007368FB">
            <w:pPr>
              <w:pStyle w:val="afffd"/>
              <w:rPr>
                <w:lang w:val="ru-RU"/>
              </w:rPr>
            </w:pPr>
          </w:p>
        </w:tc>
      </w:tr>
      <w:tr w:rsidR="0043456C" w:rsidTr="00097069">
        <w:tc>
          <w:tcPr>
            <w:tcW w:w="1729" w:type="pct"/>
            <w:gridSpan w:val="2"/>
            <w:vAlign w:val="center"/>
          </w:tcPr>
          <w:p w:rsidR="0043456C" w:rsidRPr="00081E00" w:rsidRDefault="0043456C" w:rsidP="007368FB">
            <w:pPr>
              <w:pStyle w:val="a4"/>
              <w:rPr>
                <w:szCs w:val="24"/>
              </w:rPr>
            </w:pPr>
          </w:p>
        </w:tc>
        <w:tc>
          <w:tcPr>
            <w:tcW w:w="1499" w:type="pct"/>
            <w:gridSpan w:val="2"/>
            <w:vAlign w:val="center"/>
          </w:tcPr>
          <w:p w:rsidR="0043456C" w:rsidRPr="00D77FD4" w:rsidRDefault="0043456C" w:rsidP="006F1D4A">
            <w:pPr>
              <w:pStyle w:val="afffd"/>
              <w:rPr>
                <w:lang w:val="ru-RU"/>
              </w:rPr>
            </w:pPr>
            <w:r>
              <w:rPr>
                <w:lang w:val="ru-RU"/>
              </w:rPr>
              <w:t>Листов </w:t>
            </w:r>
            <w:r w:rsidR="006F1D4A">
              <w:rPr>
                <w:lang w:val="ru-RU"/>
              </w:rPr>
              <w:fldChar w:fldCharType="begin"/>
            </w:r>
            <w:r w:rsidR="006F1D4A">
              <w:rPr>
                <w:lang w:val="ru-RU"/>
              </w:rPr>
              <w:instrText xml:space="preserve"> NUMPAGES  \* Arabic  \* MERGEFORMAT </w:instrText>
            </w:r>
            <w:r w:rsidR="006F1D4A">
              <w:rPr>
                <w:lang w:val="ru-RU"/>
              </w:rPr>
              <w:fldChar w:fldCharType="separate"/>
            </w:r>
            <w:r w:rsidR="0004437B">
              <w:rPr>
                <w:noProof/>
                <w:lang w:val="ru-RU"/>
              </w:rPr>
              <w:t>270</w:t>
            </w:r>
            <w:r w:rsidR="006F1D4A">
              <w:rPr>
                <w:lang w:val="ru-RU"/>
              </w:rPr>
              <w:fldChar w:fldCharType="end"/>
            </w:r>
          </w:p>
        </w:tc>
        <w:tc>
          <w:tcPr>
            <w:tcW w:w="1772" w:type="pct"/>
            <w:gridSpan w:val="2"/>
            <w:vAlign w:val="center"/>
          </w:tcPr>
          <w:p w:rsidR="0043456C" w:rsidRPr="00081E00" w:rsidRDefault="0043456C" w:rsidP="007368FB">
            <w:pPr>
              <w:pStyle w:val="a4"/>
              <w:rPr>
                <w:szCs w:val="24"/>
              </w:rPr>
            </w:pPr>
          </w:p>
        </w:tc>
      </w:tr>
      <w:tr w:rsidR="0043456C" w:rsidTr="00097069">
        <w:trPr>
          <w:trHeight w:val="1760"/>
        </w:trPr>
        <w:tc>
          <w:tcPr>
            <w:tcW w:w="2500" w:type="pct"/>
            <w:gridSpan w:val="3"/>
          </w:tcPr>
          <w:p w:rsidR="0043456C" w:rsidRDefault="0043456C" w:rsidP="007368FB">
            <w:pPr>
              <w:pStyle w:val="affffa"/>
            </w:pPr>
          </w:p>
        </w:tc>
        <w:tc>
          <w:tcPr>
            <w:tcW w:w="2500" w:type="pct"/>
            <w:gridSpan w:val="3"/>
          </w:tcPr>
          <w:p w:rsidR="0043456C" w:rsidRDefault="0043456C" w:rsidP="007368FB"/>
        </w:tc>
      </w:tr>
      <w:tr w:rsidR="0043456C" w:rsidTr="00CF7C21">
        <w:trPr>
          <w:trHeight w:val="1080"/>
        </w:trPr>
        <w:tc>
          <w:tcPr>
            <w:tcW w:w="2500" w:type="pct"/>
            <w:gridSpan w:val="3"/>
            <w:vAlign w:val="center"/>
          </w:tcPr>
          <w:p w:rsidR="0043456C" w:rsidRDefault="0043456C" w:rsidP="007368FB">
            <w:pPr>
              <w:pStyle w:val="affffa"/>
            </w:pPr>
          </w:p>
        </w:tc>
        <w:tc>
          <w:tcPr>
            <w:tcW w:w="2500" w:type="pct"/>
            <w:gridSpan w:val="3"/>
            <w:vAlign w:val="center"/>
          </w:tcPr>
          <w:p w:rsidR="0043456C" w:rsidRDefault="0043456C" w:rsidP="007368FB">
            <w:pPr>
              <w:pStyle w:val="affffa"/>
            </w:pPr>
          </w:p>
        </w:tc>
      </w:tr>
      <w:tr w:rsidR="0043456C" w:rsidTr="00097069">
        <w:tc>
          <w:tcPr>
            <w:tcW w:w="5000" w:type="pct"/>
            <w:gridSpan w:val="6"/>
            <w:vAlign w:val="center"/>
          </w:tcPr>
          <w:p w:rsidR="0043456C" w:rsidRPr="00F81CCA" w:rsidRDefault="0043456C" w:rsidP="007368FB">
            <w:pPr>
              <w:pStyle w:val="affffa"/>
              <w:jc w:val="center"/>
            </w:pPr>
          </w:p>
        </w:tc>
      </w:tr>
    </w:tbl>
    <w:p w:rsidR="0043456C" w:rsidRDefault="0043456C" w:rsidP="007368FB">
      <w:pPr>
        <w:pStyle w:val="affffa"/>
      </w:pPr>
    </w:p>
    <w:p w:rsidR="0043456C" w:rsidRPr="00B635F0" w:rsidRDefault="0043456C" w:rsidP="007368FB">
      <w:pPr>
        <w:pStyle w:val="affffa"/>
        <w:sectPr w:rsidR="0043456C" w:rsidRPr="00B635F0" w:rsidSect="008F4985">
          <w:headerReference w:type="even" r:id="rId8"/>
          <w:headerReference w:type="default" r:id="rId9"/>
          <w:footerReference w:type="even" r:id="rId10"/>
          <w:footerReference w:type="default" r:id="rId11"/>
          <w:headerReference w:type="first" r:id="rId12"/>
          <w:footerReference w:type="first" r:id="rId13"/>
          <w:pgSz w:w="11906" w:h="16838" w:code="9"/>
          <w:pgMar w:top="1134" w:right="850" w:bottom="1134" w:left="1701" w:header="709" w:footer="709" w:gutter="0"/>
          <w:pgNumType w:start="1"/>
          <w:cols w:space="708"/>
          <w:titlePg/>
          <w:docGrid w:linePitch="360"/>
        </w:sectPr>
      </w:pPr>
    </w:p>
    <w:p w:rsidR="0043456C" w:rsidRPr="00DE0A64" w:rsidRDefault="0043456C" w:rsidP="007368FB">
      <w:pPr>
        <w:pStyle w:val="affff2"/>
        <w:pageBreakBefore/>
        <w:outlineLvl w:val="0"/>
        <w:rPr>
          <w:b/>
        </w:rPr>
      </w:pPr>
      <w:bookmarkStart w:id="0" w:name="_Toc32334064"/>
      <w:bookmarkStart w:id="1" w:name="_Toc286319183"/>
      <w:r w:rsidRPr="00DE0A64">
        <w:rPr>
          <w:b/>
        </w:rPr>
        <w:lastRenderedPageBreak/>
        <w:t>Содержание</w:t>
      </w:r>
      <w:bookmarkEnd w:id="0"/>
    </w:p>
    <w:bookmarkStart w:id="2" w:name="_Toc317198794"/>
    <w:bookmarkStart w:id="3" w:name="_Toc33335881"/>
    <w:bookmarkStart w:id="4" w:name="_Toc88453149"/>
    <w:bookmarkStart w:id="5" w:name="_Toc89770741"/>
    <w:bookmarkStart w:id="6" w:name="_Toc177034197"/>
    <w:bookmarkStart w:id="7" w:name="_Toc177034350"/>
    <w:p w:rsidR="0004437B" w:rsidRDefault="0043456C">
      <w:pPr>
        <w:pStyle w:val="15"/>
        <w:rPr>
          <w:rFonts w:asciiTheme="minorHAnsi" w:eastAsiaTheme="minorEastAsia" w:hAnsiTheme="minorHAnsi" w:cstheme="minorBidi"/>
          <w:b w:val="0"/>
          <w:caps w:val="0"/>
          <w:sz w:val="22"/>
          <w:szCs w:val="22"/>
          <w:lang w:val="ru-RU"/>
        </w:rPr>
      </w:pPr>
      <w:r w:rsidRPr="004C31EB">
        <w:fldChar w:fldCharType="begin"/>
      </w:r>
      <w:r w:rsidRPr="004C31EB">
        <w:instrText>TOC</w:instrText>
      </w:r>
      <w:r w:rsidRPr="004C31EB">
        <w:rPr>
          <w:lang w:val="ru-RU"/>
        </w:rPr>
        <w:instrText xml:space="preserve"> \</w:instrText>
      </w:r>
      <w:r w:rsidRPr="004C31EB">
        <w:instrText>o</w:instrText>
      </w:r>
      <w:r w:rsidRPr="004C31EB">
        <w:rPr>
          <w:lang w:val="ru-RU"/>
        </w:rPr>
        <w:instrText xml:space="preserve"> "1-3" \</w:instrText>
      </w:r>
      <w:r w:rsidRPr="004C31EB">
        <w:instrText>h</w:instrText>
      </w:r>
      <w:r w:rsidRPr="004C31EB">
        <w:rPr>
          <w:lang w:val="ru-RU"/>
        </w:rPr>
        <w:instrText xml:space="preserve"> \</w:instrText>
      </w:r>
      <w:r w:rsidRPr="004C31EB">
        <w:instrText>z</w:instrText>
      </w:r>
      <w:r w:rsidRPr="004C31EB">
        <w:rPr>
          <w:lang w:val="ru-RU"/>
        </w:rPr>
        <w:instrText xml:space="preserve"> \</w:instrText>
      </w:r>
      <w:r w:rsidRPr="004C31EB">
        <w:instrText>u</w:instrText>
      </w:r>
      <w:r w:rsidRPr="004C31EB">
        <w:fldChar w:fldCharType="separate"/>
      </w:r>
      <w:hyperlink w:anchor="_Toc32334064" w:history="1">
        <w:r w:rsidR="0004437B" w:rsidRPr="00CC17FC">
          <w:rPr>
            <w:rStyle w:val="afff4"/>
          </w:rPr>
          <w:t>Содержание</w:t>
        </w:r>
        <w:r w:rsidR="0004437B">
          <w:rPr>
            <w:webHidden/>
          </w:rPr>
          <w:tab/>
        </w:r>
        <w:r w:rsidR="0004437B">
          <w:rPr>
            <w:webHidden/>
          </w:rPr>
          <w:fldChar w:fldCharType="begin"/>
        </w:r>
        <w:r w:rsidR="0004437B">
          <w:rPr>
            <w:webHidden/>
          </w:rPr>
          <w:instrText xml:space="preserve"> PAGEREF _Toc32334064 \h </w:instrText>
        </w:r>
        <w:r w:rsidR="0004437B">
          <w:rPr>
            <w:webHidden/>
          </w:rPr>
        </w:r>
        <w:r w:rsidR="0004437B">
          <w:rPr>
            <w:webHidden/>
          </w:rPr>
          <w:fldChar w:fldCharType="separate"/>
        </w:r>
        <w:r w:rsidR="00980886">
          <w:rPr>
            <w:webHidden/>
          </w:rPr>
          <w:t>2</w:t>
        </w:r>
        <w:r w:rsidR="0004437B">
          <w:rPr>
            <w:webHidden/>
          </w:rPr>
          <w:fldChar w:fldCharType="end"/>
        </w:r>
      </w:hyperlink>
    </w:p>
    <w:p w:rsidR="0004437B" w:rsidRDefault="00D36A29">
      <w:pPr>
        <w:pStyle w:val="15"/>
        <w:rPr>
          <w:rFonts w:asciiTheme="minorHAnsi" w:eastAsiaTheme="minorEastAsia" w:hAnsiTheme="minorHAnsi" w:cstheme="minorBidi"/>
          <w:b w:val="0"/>
          <w:caps w:val="0"/>
          <w:sz w:val="22"/>
          <w:szCs w:val="22"/>
          <w:lang w:val="ru-RU"/>
        </w:rPr>
      </w:pPr>
      <w:hyperlink w:anchor="_Toc32334065" w:history="1">
        <w:r w:rsidR="0004437B" w:rsidRPr="00CC17FC">
          <w:rPr>
            <w:rStyle w:val="afff4"/>
          </w:rPr>
          <w:t>1</w:t>
        </w:r>
        <w:r w:rsidR="0004437B">
          <w:rPr>
            <w:rFonts w:asciiTheme="minorHAnsi" w:eastAsiaTheme="minorEastAsia" w:hAnsiTheme="minorHAnsi" w:cstheme="minorBidi"/>
            <w:b w:val="0"/>
            <w:caps w:val="0"/>
            <w:sz w:val="22"/>
            <w:szCs w:val="22"/>
            <w:lang w:val="ru-RU"/>
          </w:rPr>
          <w:tab/>
        </w:r>
        <w:r w:rsidR="0004437B" w:rsidRPr="00CC17FC">
          <w:rPr>
            <w:rStyle w:val="afff4"/>
          </w:rPr>
          <w:t>Описание протокола взаимодействия и методов</w:t>
        </w:r>
        <w:r w:rsidR="0004437B">
          <w:rPr>
            <w:webHidden/>
          </w:rPr>
          <w:tab/>
        </w:r>
        <w:r w:rsidR="0004437B">
          <w:rPr>
            <w:webHidden/>
          </w:rPr>
          <w:fldChar w:fldCharType="begin"/>
        </w:r>
        <w:r w:rsidR="0004437B">
          <w:rPr>
            <w:webHidden/>
          </w:rPr>
          <w:instrText xml:space="preserve"> PAGEREF _Toc32334065 \h </w:instrText>
        </w:r>
        <w:r w:rsidR="0004437B">
          <w:rPr>
            <w:webHidden/>
          </w:rPr>
        </w:r>
        <w:r w:rsidR="0004437B">
          <w:rPr>
            <w:webHidden/>
          </w:rPr>
          <w:fldChar w:fldCharType="separate"/>
        </w:r>
        <w:r w:rsidR="00980886">
          <w:rPr>
            <w:webHidden/>
          </w:rPr>
          <w:t>6</w:t>
        </w:r>
        <w:r w:rsidR="0004437B">
          <w:rPr>
            <w:webHidden/>
          </w:rPr>
          <w:fldChar w:fldCharType="end"/>
        </w:r>
      </w:hyperlink>
    </w:p>
    <w:p w:rsidR="0004437B" w:rsidRDefault="00D36A29">
      <w:pPr>
        <w:pStyle w:val="21"/>
        <w:rPr>
          <w:rFonts w:asciiTheme="minorHAnsi" w:eastAsiaTheme="minorEastAsia" w:hAnsiTheme="minorHAnsi" w:cstheme="minorBidi"/>
          <w:sz w:val="22"/>
          <w:szCs w:val="22"/>
        </w:rPr>
      </w:pPr>
      <w:hyperlink w:anchor="_Toc32334066" w:history="1">
        <w:r w:rsidR="0004437B" w:rsidRPr="00CC17FC">
          <w:rPr>
            <w:rStyle w:val="afff4"/>
            <w:rFonts w:cs="Verdana"/>
          </w:rPr>
          <w:t>1.1</w:t>
        </w:r>
        <w:r w:rsidR="0004437B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04437B" w:rsidRPr="00CC17FC">
          <w:rPr>
            <w:rStyle w:val="afff4"/>
          </w:rPr>
          <w:t>Выбор района (</w:t>
        </w:r>
        <w:r w:rsidR="0004437B" w:rsidRPr="00CC17FC">
          <w:rPr>
            <w:rStyle w:val="afff4"/>
            <w:lang w:val="en-US"/>
          </w:rPr>
          <w:t>GetDistrictList</w:t>
        </w:r>
        <w:r w:rsidR="0004437B" w:rsidRPr="00CC17FC">
          <w:rPr>
            <w:rStyle w:val="afff4"/>
          </w:rPr>
          <w:t>)</w:t>
        </w:r>
        <w:r w:rsidR="0004437B">
          <w:rPr>
            <w:webHidden/>
          </w:rPr>
          <w:tab/>
        </w:r>
        <w:r w:rsidR="0004437B">
          <w:rPr>
            <w:webHidden/>
          </w:rPr>
          <w:fldChar w:fldCharType="begin"/>
        </w:r>
        <w:r w:rsidR="0004437B">
          <w:rPr>
            <w:webHidden/>
          </w:rPr>
          <w:instrText xml:space="preserve"> PAGEREF _Toc32334066 \h </w:instrText>
        </w:r>
        <w:r w:rsidR="0004437B">
          <w:rPr>
            <w:webHidden/>
          </w:rPr>
        </w:r>
        <w:r w:rsidR="0004437B">
          <w:rPr>
            <w:webHidden/>
          </w:rPr>
          <w:fldChar w:fldCharType="separate"/>
        </w:r>
        <w:r w:rsidR="00980886">
          <w:rPr>
            <w:webHidden/>
          </w:rPr>
          <w:t>11</w:t>
        </w:r>
        <w:r w:rsidR="0004437B">
          <w:rPr>
            <w:webHidden/>
          </w:rPr>
          <w:fldChar w:fldCharType="end"/>
        </w:r>
      </w:hyperlink>
    </w:p>
    <w:p w:rsidR="0004437B" w:rsidRDefault="00D36A29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32334067" w:history="1">
        <w:r w:rsidR="0004437B" w:rsidRPr="00CC17FC">
          <w:rPr>
            <w:rStyle w:val="afff4"/>
          </w:rPr>
          <w:t>1.1.1</w:t>
        </w:r>
        <w:r w:rsidR="0004437B"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="0004437B" w:rsidRPr="00CC17FC">
          <w:rPr>
            <w:rStyle w:val="afff4"/>
          </w:rPr>
          <w:t>Описание параметров запроса</w:t>
        </w:r>
        <w:r w:rsidR="0004437B">
          <w:rPr>
            <w:webHidden/>
          </w:rPr>
          <w:tab/>
        </w:r>
        <w:r w:rsidR="0004437B">
          <w:rPr>
            <w:webHidden/>
          </w:rPr>
          <w:fldChar w:fldCharType="begin"/>
        </w:r>
        <w:r w:rsidR="0004437B">
          <w:rPr>
            <w:webHidden/>
          </w:rPr>
          <w:instrText xml:space="preserve"> PAGEREF _Toc32334067 \h </w:instrText>
        </w:r>
        <w:r w:rsidR="0004437B">
          <w:rPr>
            <w:webHidden/>
          </w:rPr>
        </w:r>
        <w:r w:rsidR="0004437B">
          <w:rPr>
            <w:webHidden/>
          </w:rPr>
          <w:fldChar w:fldCharType="separate"/>
        </w:r>
        <w:r w:rsidR="00980886">
          <w:rPr>
            <w:webHidden/>
          </w:rPr>
          <w:t>11</w:t>
        </w:r>
        <w:r w:rsidR="0004437B">
          <w:rPr>
            <w:webHidden/>
          </w:rPr>
          <w:fldChar w:fldCharType="end"/>
        </w:r>
      </w:hyperlink>
    </w:p>
    <w:p w:rsidR="0004437B" w:rsidRDefault="00D36A29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32334068" w:history="1">
        <w:r w:rsidR="0004437B" w:rsidRPr="00CC17FC">
          <w:rPr>
            <w:rStyle w:val="afff4"/>
          </w:rPr>
          <w:t>1.1.2</w:t>
        </w:r>
        <w:r w:rsidR="0004437B"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="0004437B" w:rsidRPr="00CC17FC">
          <w:rPr>
            <w:rStyle w:val="afff4"/>
          </w:rPr>
          <w:t>Описание выходных данных</w:t>
        </w:r>
        <w:r w:rsidR="0004437B">
          <w:rPr>
            <w:webHidden/>
          </w:rPr>
          <w:tab/>
        </w:r>
        <w:r w:rsidR="0004437B">
          <w:rPr>
            <w:webHidden/>
          </w:rPr>
          <w:fldChar w:fldCharType="begin"/>
        </w:r>
        <w:r w:rsidR="0004437B">
          <w:rPr>
            <w:webHidden/>
          </w:rPr>
          <w:instrText xml:space="preserve"> PAGEREF _Toc32334068 \h </w:instrText>
        </w:r>
        <w:r w:rsidR="0004437B">
          <w:rPr>
            <w:webHidden/>
          </w:rPr>
        </w:r>
        <w:r w:rsidR="0004437B">
          <w:rPr>
            <w:webHidden/>
          </w:rPr>
          <w:fldChar w:fldCharType="separate"/>
        </w:r>
        <w:r w:rsidR="00980886">
          <w:rPr>
            <w:webHidden/>
          </w:rPr>
          <w:t>12</w:t>
        </w:r>
        <w:r w:rsidR="0004437B">
          <w:rPr>
            <w:webHidden/>
          </w:rPr>
          <w:fldChar w:fldCharType="end"/>
        </w:r>
      </w:hyperlink>
    </w:p>
    <w:p w:rsidR="0004437B" w:rsidRDefault="00D36A29">
      <w:pPr>
        <w:pStyle w:val="21"/>
        <w:rPr>
          <w:rFonts w:asciiTheme="minorHAnsi" w:eastAsiaTheme="minorEastAsia" w:hAnsiTheme="minorHAnsi" w:cstheme="minorBidi"/>
          <w:sz w:val="22"/>
          <w:szCs w:val="22"/>
        </w:rPr>
      </w:pPr>
      <w:hyperlink w:anchor="_Toc32334069" w:history="1">
        <w:r w:rsidR="0004437B" w:rsidRPr="00CC17FC">
          <w:rPr>
            <w:rStyle w:val="afff4"/>
            <w:rFonts w:cs="Verdana"/>
          </w:rPr>
          <w:t>1.2</w:t>
        </w:r>
        <w:r w:rsidR="0004437B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04437B" w:rsidRPr="00CC17FC">
          <w:rPr>
            <w:rStyle w:val="afff4"/>
          </w:rPr>
          <w:t>Выбор ЛПУ</w:t>
        </w:r>
        <w:r w:rsidR="0004437B" w:rsidRPr="00CC17FC">
          <w:rPr>
            <w:rStyle w:val="afff4"/>
            <w:lang w:val="en-US"/>
          </w:rPr>
          <w:t xml:space="preserve"> (GetLPUList)</w:t>
        </w:r>
        <w:r w:rsidR="0004437B">
          <w:rPr>
            <w:webHidden/>
          </w:rPr>
          <w:tab/>
        </w:r>
        <w:r w:rsidR="0004437B">
          <w:rPr>
            <w:webHidden/>
          </w:rPr>
          <w:fldChar w:fldCharType="begin"/>
        </w:r>
        <w:r w:rsidR="0004437B">
          <w:rPr>
            <w:webHidden/>
          </w:rPr>
          <w:instrText xml:space="preserve"> PAGEREF _Toc32334069 \h </w:instrText>
        </w:r>
        <w:r w:rsidR="0004437B">
          <w:rPr>
            <w:webHidden/>
          </w:rPr>
        </w:r>
        <w:r w:rsidR="0004437B">
          <w:rPr>
            <w:webHidden/>
          </w:rPr>
          <w:fldChar w:fldCharType="separate"/>
        </w:r>
        <w:r w:rsidR="00980886">
          <w:rPr>
            <w:webHidden/>
          </w:rPr>
          <w:t>15</w:t>
        </w:r>
        <w:r w:rsidR="0004437B">
          <w:rPr>
            <w:webHidden/>
          </w:rPr>
          <w:fldChar w:fldCharType="end"/>
        </w:r>
      </w:hyperlink>
    </w:p>
    <w:p w:rsidR="0004437B" w:rsidRDefault="00D36A29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32334070" w:history="1">
        <w:r w:rsidR="0004437B" w:rsidRPr="00CC17FC">
          <w:rPr>
            <w:rStyle w:val="afff4"/>
          </w:rPr>
          <w:t>1.2.1</w:t>
        </w:r>
        <w:r w:rsidR="0004437B"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="0004437B" w:rsidRPr="00CC17FC">
          <w:rPr>
            <w:rStyle w:val="afff4"/>
          </w:rPr>
          <w:t>Описание параметров</w:t>
        </w:r>
        <w:r w:rsidR="0004437B">
          <w:rPr>
            <w:webHidden/>
          </w:rPr>
          <w:tab/>
        </w:r>
        <w:r w:rsidR="0004437B">
          <w:rPr>
            <w:webHidden/>
          </w:rPr>
          <w:fldChar w:fldCharType="begin"/>
        </w:r>
        <w:r w:rsidR="0004437B">
          <w:rPr>
            <w:webHidden/>
          </w:rPr>
          <w:instrText xml:space="preserve"> PAGEREF _Toc32334070 \h </w:instrText>
        </w:r>
        <w:r w:rsidR="0004437B">
          <w:rPr>
            <w:webHidden/>
          </w:rPr>
        </w:r>
        <w:r w:rsidR="0004437B">
          <w:rPr>
            <w:webHidden/>
          </w:rPr>
          <w:fldChar w:fldCharType="separate"/>
        </w:r>
        <w:r w:rsidR="00980886">
          <w:rPr>
            <w:webHidden/>
          </w:rPr>
          <w:t>16</w:t>
        </w:r>
        <w:r w:rsidR="0004437B">
          <w:rPr>
            <w:webHidden/>
          </w:rPr>
          <w:fldChar w:fldCharType="end"/>
        </w:r>
      </w:hyperlink>
    </w:p>
    <w:p w:rsidR="0004437B" w:rsidRDefault="00D36A29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32334071" w:history="1">
        <w:r w:rsidR="0004437B" w:rsidRPr="00CC17FC">
          <w:rPr>
            <w:rStyle w:val="afff4"/>
          </w:rPr>
          <w:t>1.2.2</w:t>
        </w:r>
        <w:r w:rsidR="0004437B"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="0004437B" w:rsidRPr="00CC17FC">
          <w:rPr>
            <w:rStyle w:val="afff4"/>
          </w:rPr>
          <w:t>Описание выходных данных</w:t>
        </w:r>
        <w:r w:rsidR="0004437B">
          <w:rPr>
            <w:webHidden/>
          </w:rPr>
          <w:tab/>
        </w:r>
        <w:r w:rsidR="0004437B">
          <w:rPr>
            <w:webHidden/>
          </w:rPr>
          <w:fldChar w:fldCharType="begin"/>
        </w:r>
        <w:r w:rsidR="0004437B">
          <w:rPr>
            <w:webHidden/>
          </w:rPr>
          <w:instrText xml:space="preserve"> PAGEREF _Toc32334071 \h </w:instrText>
        </w:r>
        <w:r w:rsidR="0004437B">
          <w:rPr>
            <w:webHidden/>
          </w:rPr>
        </w:r>
        <w:r w:rsidR="0004437B">
          <w:rPr>
            <w:webHidden/>
          </w:rPr>
          <w:fldChar w:fldCharType="separate"/>
        </w:r>
        <w:r w:rsidR="00980886">
          <w:rPr>
            <w:webHidden/>
          </w:rPr>
          <w:t>17</w:t>
        </w:r>
        <w:r w:rsidR="0004437B">
          <w:rPr>
            <w:webHidden/>
          </w:rPr>
          <w:fldChar w:fldCharType="end"/>
        </w:r>
      </w:hyperlink>
    </w:p>
    <w:p w:rsidR="0004437B" w:rsidRDefault="00D36A29">
      <w:pPr>
        <w:pStyle w:val="21"/>
        <w:rPr>
          <w:rFonts w:asciiTheme="minorHAnsi" w:eastAsiaTheme="minorEastAsia" w:hAnsiTheme="minorHAnsi" w:cstheme="minorBidi"/>
          <w:sz w:val="22"/>
          <w:szCs w:val="22"/>
        </w:rPr>
      </w:pPr>
      <w:hyperlink w:anchor="_Toc32334072" w:history="1">
        <w:r w:rsidR="0004437B" w:rsidRPr="00CC17FC">
          <w:rPr>
            <w:rStyle w:val="afff4"/>
            <w:rFonts w:cs="Verdana"/>
          </w:rPr>
          <w:t>1.3</w:t>
        </w:r>
        <w:r w:rsidR="0004437B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04437B" w:rsidRPr="00CC17FC">
          <w:rPr>
            <w:rStyle w:val="afff4"/>
          </w:rPr>
          <w:t>Идентификация пациента (</w:t>
        </w:r>
        <w:r w:rsidR="0004437B" w:rsidRPr="00CC17FC">
          <w:rPr>
            <w:rStyle w:val="afff4"/>
            <w:lang w:val="en-US"/>
          </w:rPr>
          <w:t>CheckPatient</w:t>
        </w:r>
        <w:r w:rsidR="0004437B" w:rsidRPr="00CC17FC">
          <w:rPr>
            <w:rStyle w:val="afff4"/>
          </w:rPr>
          <w:t>)</w:t>
        </w:r>
        <w:r w:rsidR="0004437B">
          <w:rPr>
            <w:webHidden/>
          </w:rPr>
          <w:tab/>
        </w:r>
        <w:r w:rsidR="0004437B">
          <w:rPr>
            <w:webHidden/>
          </w:rPr>
          <w:fldChar w:fldCharType="begin"/>
        </w:r>
        <w:r w:rsidR="0004437B">
          <w:rPr>
            <w:webHidden/>
          </w:rPr>
          <w:instrText xml:space="preserve"> PAGEREF _Toc32334072 \h </w:instrText>
        </w:r>
        <w:r w:rsidR="0004437B">
          <w:rPr>
            <w:webHidden/>
          </w:rPr>
        </w:r>
        <w:r w:rsidR="0004437B">
          <w:rPr>
            <w:webHidden/>
          </w:rPr>
          <w:fldChar w:fldCharType="separate"/>
        </w:r>
        <w:r w:rsidR="00980886">
          <w:rPr>
            <w:webHidden/>
          </w:rPr>
          <w:t>21</w:t>
        </w:r>
        <w:r w:rsidR="0004437B">
          <w:rPr>
            <w:webHidden/>
          </w:rPr>
          <w:fldChar w:fldCharType="end"/>
        </w:r>
      </w:hyperlink>
    </w:p>
    <w:p w:rsidR="0004437B" w:rsidRDefault="00D36A29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32334073" w:history="1">
        <w:r w:rsidR="0004437B" w:rsidRPr="00CC17FC">
          <w:rPr>
            <w:rStyle w:val="afff4"/>
          </w:rPr>
          <w:t>1.3.1</w:t>
        </w:r>
        <w:r w:rsidR="0004437B"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="0004437B" w:rsidRPr="00CC17FC">
          <w:rPr>
            <w:rStyle w:val="afff4"/>
          </w:rPr>
          <w:t>Описание параметров</w:t>
        </w:r>
        <w:r w:rsidR="0004437B">
          <w:rPr>
            <w:webHidden/>
          </w:rPr>
          <w:tab/>
        </w:r>
        <w:r w:rsidR="0004437B">
          <w:rPr>
            <w:webHidden/>
          </w:rPr>
          <w:fldChar w:fldCharType="begin"/>
        </w:r>
        <w:r w:rsidR="0004437B">
          <w:rPr>
            <w:webHidden/>
          </w:rPr>
          <w:instrText xml:space="preserve"> PAGEREF _Toc32334073 \h </w:instrText>
        </w:r>
        <w:r w:rsidR="0004437B">
          <w:rPr>
            <w:webHidden/>
          </w:rPr>
        </w:r>
        <w:r w:rsidR="0004437B">
          <w:rPr>
            <w:webHidden/>
          </w:rPr>
          <w:fldChar w:fldCharType="separate"/>
        </w:r>
        <w:r w:rsidR="00980886">
          <w:rPr>
            <w:webHidden/>
          </w:rPr>
          <w:t>24</w:t>
        </w:r>
        <w:r w:rsidR="0004437B">
          <w:rPr>
            <w:webHidden/>
          </w:rPr>
          <w:fldChar w:fldCharType="end"/>
        </w:r>
      </w:hyperlink>
    </w:p>
    <w:p w:rsidR="0004437B" w:rsidRDefault="00D36A29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32334074" w:history="1">
        <w:r w:rsidR="0004437B" w:rsidRPr="00CC17FC">
          <w:rPr>
            <w:rStyle w:val="afff4"/>
          </w:rPr>
          <w:t>1.3.2</w:t>
        </w:r>
        <w:r w:rsidR="0004437B"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="0004437B" w:rsidRPr="00CC17FC">
          <w:rPr>
            <w:rStyle w:val="afff4"/>
          </w:rPr>
          <w:t>Описание выходных данных</w:t>
        </w:r>
        <w:r w:rsidR="0004437B">
          <w:rPr>
            <w:webHidden/>
          </w:rPr>
          <w:tab/>
        </w:r>
        <w:r w:rsidR="0004437B">
          <w:rPr>
            <w:webHidden/>
          </w:rPr>
          <w:fldChar w:fldCharType="begin"/>
        </w:r>
        <w:r w:rsidR="0004437B">
          <w:rPr>
            <w:webHidden/>
          </w:rPr>
          <w:instrText xml:space="preserve"> PAGEREF _Toc32334074 \h </w:instrText>
        </w:r>
        <w:r w:rsidR="0004437B">
          <w:rPr>
            <w:webHidden/>
          </w:rPr>
        </w:r>
        <w:r w:rsidR="0004437B">
          <w:rPr>
            <w:webHidden/>
          </w:rPr>
          <w:fldChar w:fldCharType="separate"/>
        </w:r>
        <w:r w:rsidR="00980886">
          <w:rPr>
            <w:webHidden/>
          </w:rPr>
          <w:t>26</w:t>
        </w:r>
        <w:r w:rsidR="0004437B">
          <w:rPr>
            <w:webHidden/>
          </w:rPr>
          <w:fldChar w:fldCharType="end"/>
        </w:r>
      </w:hyperlink>
    </w:p>
    <w:p w:rsidR="0004437B" w:rsidRDefault="00D36A29">
      <w:pPr>
        <w:pStyle w:val="21"/>
        <w:rPr>
          <w:rFonts w:asciiTheme="minorHAnsi" w:eastAsiaTheme="minorEastAsia" w:hAnsiTheme="minorHAnsi" w:cstheme="minorBidi"/>
          <w:sz w:val="22"/>
          <w:szCs w:val="22"/>
        </w:rPr>
      </w:pPr>
      <w:hyperlink w:anchor="_Toc32334075" w:history="1">
        <w:r w:rsidR="0004437B" w:rsidRPr="00CC17FC">
          <w:rPr>
            <w:rStyle w:val="afff4"/>
            <w:rFonts w:cs="Verdana"/>
          </w:rPr>
          <w:t>1.4</w:t>
        </w:r>
        <w:r w:rsidR="0004437B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04437B" w:rsidRPr="00CC17FC">
          <w:rPr>
            <w:rStyle w:val="afff4"/>
          </w:rPr>
          <w:t>Выбор специальности</w:t>
        </w:r>
        <w:r w:rsidR="0004437B" w:rsidRPr="00CC17FC">
          <w:rPr>
            <w:rStyle w:val="afff4"/>
            <w:lang w:val="en-US"/>
          </w:rPr>
          <w:t xml:space="preserve"> (GetSpesialityList)</w:t>
        </w:r>
        <w:r w:rsidR="0004437B">
          <w:rPr>
            <w:webHidden/>
          </w:rPr>
          <w:tab/>
        </w:r>
        <w:r w:rsidR="0004437B">
          <w:rPr>
            <w:webHidden/>
          </w:rPr>
          <w:fldChar w:fldCharType="begin"/>
        </w:r>
        <w:r w:rsidR="0004437B">
          <w:rPr>
            <w:webHidden/>
          </w:rPr>
          <w:instrText xml:space="preserve"> PAGEREF _Toc32334075 \h </w:instrText>
        </w:r>
        <w:r w:rsidR="0004437B">
          <w:rPr>
            <w:webHidden/>
          </w:rPr>
        </w:r>
        <w:r w:rsidR="0004437B">
          <w:rPr>
            <w:webHidden/>
          </w:rPr>
          <w:fldChar w:fldCharType="separate"/>
        </w:r>
        <w:r w:rsidR="00980886">
          <w:rPr>
            <w:webHidden/>
          </w:rPr>
          <w:t>28</w:t>
        </w:r>
        <w:r w:rsidR="0004437B">
          <w:rPr>
            <w:webHidden/>
          </w:rPr>
          <w:fldChar w:fldCharType="end"/>
        </w:r>
      </w:hyperlink>
    </w:p>
    <w:p w:rsidR="0004437B" w:rsidRDefault="00D36A29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32334076" w:history="1">
        <w:r w:rsidR="0004437B" w:rsidRPr="00CC17FC">
          <w:rPr>
            <w:rStyle w:val="afff4"/>
          </w:rPr>
          <w:t>1.4.1</w:t>
        </w:r>
        <w:r w:rsidR="0004437B"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="0004437B" w:rsidRPr="00CC17FC">
          <w:rPr>
            <w:rStyle w:val="afff4"/>
          </w:rPr>
          <w:t>Описание параметров</w:t>
        </w:r>
        <w:r w:rsidR="0004437B">
          <w:rPr>
            <w:webHidden/>
          </w:rPr>
          <w:tab/>
        </w:r>
        <w:r w:rsidR="0004437B">
          <w:rPr>
            <w:webHidden/>
          </w:rPr>
          <w:fldChar w:fldCharType="begin"/>
        </w:r>
        <w:r w:rsidR="0004437B">
          <w:rPr>
            <w:webHidden/>
          </w:rPr>
          <w:instrText xml:space="preserve"> PAGEREF _Toc32334076 \h </w:instrText>
        </w:r>
        <w:r w:rsidR="0004437B">
          <w:rPr>
            <w:webHidden/>
          </w:rPr>
        </w:r>
        <w:r w:rsidR="0004437B">
          <w:rPr>
            <w:webHidden/>
          </w:rPr>
          <w:fldChar w:fldCharType="separate"/>
        </w:r>
        <w:r w:rsidR="00980886">
          <w:rPr>
            <w:webHidden/>
          </w:rPr>
          <w:t>30</w:t>
        </w:r>
        <w:r w:rsidR="0004437B">
          <w:rPr>
            <w:webHidden/>
          </w:rPr>
          <w:fldChar w:fldCharType="end"/>
        </w:r>
      </w:hyperlink>
    </w:p>
    <w:p w:rsidR="0004437B" w:rsidRDefault="00D36A29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32334077" w:history="1">
        <w:r w:rsidR="0004437B" w:rsidRPr="00CC17FC">
          <w:rPr>
            <w:rStyle w:val="afff4"/>
          </w:rPr>
          <w:t>1.4.2</w:t>
        </w:r>
        <w:r w:rsidR="0004437B"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="0004437B" w:rsidRPr="00CC17FC">
          <w:rPr>
            <w:rStyle w:val="afff4"/>
          </w:rPr>
          <w:t>Описание выходных данных</w:t>
        </w:r>
        <w:r w:rsidR="0004437B">
          <w:rPr>
            <w:webHidden/>
          </w:rPr>
          <w:tab/>
        </w:r>
        <w:r w:rsidR="0004437B">
          <w:rPr>
            <w:webHidden/>
          </w:rPr>
          <w:fldChar w:fldCharType="begin"/>
        </w:r>
        <w:r w:rsidR="0004437B">
          <w:rPr>
            <w:webHidden/>
          </w:rPr>
          <w:instrText xml:space="preserve"> PAGEREF _Toc32334077 \h </w:instrText>
        </w:r>
        <w:r w:rsidR="0004437B">
          <w:rPr>
            <w:webHidden/>
          </w:rPr>
        </w:r>
        <w:r w:rsidR="0004437B">
          <w:rPr>
            <w:webHidden/>
          </w:rPr>
          <w:fldChar w:fldCharType="separate"/>
        </w:r>
        <w:r w:rsidR="00980886">
          <w:rPr>
            <w:webHidden/>
          </w:rPr>
          <w:t>31</w:t>
        </w:r>
        <w:r w:rsidR="0004437B">
          <w:rPr>
            <w:webHidden/>
          </w:rPr>
          <w:fldChar w:fldCharType="end"/>
        </w:r>
      </w:hyperlink>
    </w:p>
    <w:p w:rsidR="0004437B" w:rsidRDefault="00D36A29">
      <w:pPr>
        <w:pStyle w:val="21"/>
        <w:rPr>
          <w:rFonts w:asciiTheme="minorHAnsi" w:eastAsiaTheme="minorEastAsia" w:hAnsiTheme="minorHAnsi" w:cstheme="minorBidi"/>
          <w:sz w:val="22"/>
          <w:szCs w:val="22"/>
        </w:rPr>
      </w:pPr>
      <w:hyperlink w:anchor="_Toc32334078" w:history="1">
        <w:r w:rsidR="0004437B" w:rsidRPr="00CC17FC">
          <w:rPr>
            <w:rStyle w:val="afff4"/>
            <w:rFonts w:cs="Verdana"/>
          </w:rPr>
          <w:t>1.5</w:t>
        </w:r>
        <w:r w:rsidR="0004437B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04437B" w:rsidRPr="00CC17FC">
          <w:rPr>
            <w:rStyle w:val="afff4"/>
          </w:rPr>
          <w:t>Выбор врача</w:t>
        </w:r>
        <w:r w:rsidR="0004437B" w:rsidRPr="00CC17FC">
          <w:rPr>
            <w:rStyle w:val="afff4"/>
            <w:lang w:val="en-US"/>
          </w:rPr>
          <w:t xml:space="preserve"> (GetDoctorList)</w:t>
        </w:r>
        <w:r w:rsidR="0004437B">
          <w:rPr>
            <w:webHidden/>
          </w:rPr>
          <w:tab/>
        </w:r>
        <w:r w:rsidR="0004437B">
          <w:rPr>
            <w:webHidden/>
          </w:rPr>
          <w:fldChar w:fldCharType="begin"/>
        </w:r>
        <w:r w:rsidR="0004437B">
          <w:rPr>
            <w:webHidden/>
          </w:rPr>
          <w:instrText xml:space="preserve"> PAGEREF _Toc32334078 \h </w:instrText>
        </w:r>
        <w:r w:rsidR="0004437B">
          <w:rPr>
            <w:webHidden/>
          </w:rPr>
        </w:r>
        <w:r w:rsidR="0004437B">
          <w:rPr>
            <w:webHidden/>
          </w:rPr>
          <w:fldChar w:fldCharType="separate"/>
        </w:r>
        <w:r w:rsidR="00980886">
          <w:rPr>
            <w:webHidden/>
          </w:rPr>
          <w:t>35</w:t>
        </w:r>
        <w:r w:rsidR="0004437B">
          <w:rPr>
            <w:webHidden/>
          </w:rPr>
          <w:fldChar w:fldCharType="end"/>
        </w:r>
      </w:hyperlink>
    </w:p>
    <w:p w:rsidR="0004437B" w:rsidRDefault="00D36A29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32334079" w:history="1">
        <w:r w:rsidR="0004437B" w:rsidRPr="00CC17FC">
          <w:rPr>
            <w:rStyle w:val="afff4"/>
          </w:rPr>
          <w:t>1.5.1</w:t>
        </w:r>
        <w:r w:rsidR="0004437B"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="0004437B" w:rsidRPr="00CC17FC">
          <w:rPr>
            <w:rStyle w:val="afff4"/>
          </w:rPr>
          <w:t>Описание параметров</w:t>
        </w:r>
        <w:r w:rsidR="0004437B">
          <w:rPr>
            <w:webHidden/>
          </w:rPr>
          <w:tab/>
        </w:r>
        <w:r w:rsidR="0004437B">
          <w:rPr>
            <w:webHidden/>
          </w:rPr>
          <w:fldChar w:fldCharType="begin"/>
        </w:r>
        <w:r w:rsidR="0004437B">
          <w:rPr>
            <w:webHidden/>
          </w:rPr>
          <w:instrText xml:space="preserve"> PAGEREF _Toc32334079 \h </w:instrText>
        </w:r>
        <w:r w:rsidR="0004437B">
          <w:rPr>
            <w:webHidden/>
          </w:rPr>
        </w:r>
        <w:r w:rsidR="0004437B">
          <w:rPr>
            <w:webHidden/>
          </w:rPr>
          <w:fldChar w:fldCharType="separate"/>
        </w:r>
        <w:r w:rsidR="00980886">
          <w:rPr>
            <w:webHidden/>
          </w:rPr>
          <w:t>36</w:t>
        </w:r>
        <w:r w:rsidR="0004437B">
          <w:rPr>
            <w:webHidden/>
          </w:rPr>
          <w:fldChar w:fldCharType="end"/>
        </w:r>
      </w:hyperlink>
    </w:p>
    <w:p w:rsidR="0004437B" w:rsidRDefault="00D36A29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32334080" w:history="1">
        <w:r w:rsidR="0004437B" w:rsidRPr="00CC17FC">
          <w:rPr>
            <w:rStyle w:val="afff4"/>
          </w:rPr>
          <w:t>1.5.2</w:t>
        </w:r>
        <w:r w:rsidR="0004437B"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="0004437B" w:rsidRPr="00CC17FC">
          <w:rPr>
            <w:rStyle w:val="afff4"/>
          </w:rPr>
          <w:t>Описание выходных данных</w:t>
        </w:r>
        <w:r w:rsidR="0004437B">
          <w:rPr>
            <w:webHidden/>
          </w:rPr>
          <w:tab/>
        </w:r>
        <w:r w:rsidR="0004437B">
          <w:rPr>
            <w:webHidden/>
          </w:rPr>
          <w:fldChar w:fldCharType="begin"/>
        </w:r>
        <w:r w:rsidR="0004437B">
          <w:rPr>
            <w:webHidden/>
          </w:rPr>
          <w:instrText xml:space="preserve"> PAGEREF _Toc32334080 \h </w:instrText>
        </w:r>
        <w:r w:rsidR="0004437B">
          <w:rPr>
            <w:webHidden/>
          </w:rPr>
        </w:r>
        <w:r w:rsidR="0004437B">
          <w:rPr>
            <w:webHidden/>
          </w:rPr>
          <w:fldChar w:fldCharType="separate"/>
        </w:r>
        <w:r w:rsidR="00980886">
          <w:rPr>
            <w:webHidden/>
          </w:rPr>
          <w:t>38</w:t>
        </w:r>
        <w:r w:rsidR="0004437B">
          <w:rPr>
            <w:webHidden/>
          </w:rPr>
          <w:fldChar w:fldCharType="end"/>
        </w:r>
      </w:hyperlink>
    </w:p>
    <w:p w:rsidR="0004437B" w:rsidRDefault="00D36A29">
      <w:pPr>
        <w:pStyle w:val="21"/>
        <w:rPr>
          <w:rFonts w:asciiTheme="minorHAnsi" w:eastAsiaTheme="minorEastAsia" w:hAnsiTheme="minorHAnsi" w:cstheme="minorBidi"/>
          <w:sz w:val="22"/>
          <w:szCs w:val="22"/>
        </w:rPr>
      </w:pPr>
      <w:hyperlink w:anchor="_Toc32334081" w:history="1">
        <w:r w:rsidR="0004437B" w:rsidRPr="00CC17FC">
          <w:rPr>
            <w:rStyle w:val="afff4"/>
            <w:rFonts w:cs="Verdana"/>
            <w:lang w:val="en-US"/>
          </w:rPr>
          <w:t>1.6</w:t>
        </w:r>
        <w:r w:rsidR="0004437B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04437B" w:rsidRPr="00CC17FC">
          <w:rPr>
            <w:rStyle w:val="afff4"/>
          </w:rPr>
          <w:t>Выбор даты</w:t>
        </w:r>
        <w:r w:rsidR="0004437B" w:rsidRPr="00CC17FC">
          <w:rPr>
            <w:rStyle w:val="afff4"/>
            <w:lang w:val="en-US"/>
          </w:rPr>
          <w:t xml:space="preserve"> (GetAvailableDates)</w:t>
        </w:r>
        <w:r w:rsidR="0004437B">
          <w:rPr>
            <w:webHidden/>
          </w:rPr>
          <w:tab/>
        </w:r>
        <w:r w:rsidR="0004437B">
          <w:rPr>
            <w:webHidden/>
          </w:rPr>
          <w:fldChar w:fldCharType="begin"/>
        </w:r>
        <w:r w:rsidR="0004437B">
          <w:rPr>
            <w:webHidden/>
          </w:rPr>
          <w:instrText xml:space="preserve"> PAGEREF _Toc32334081 \h </w:instrText>
        </w:r>
        <w:r w:rsidR="0004437B">
          <w:rPr>
            <w:webHidden/>
          </w:rPr>
        </w:r>
        <w:r w:rsidR="0004437B">
          <w:rPr>
            <w:webHidden/>
          </w:rPr>
          <w:fldChar w:fldCharType="separate"/>
        </w:r>
        <w:r w:rsidR="00980886">
          <w:rPr>
            <w:webHidden/>
          </w:rPr>
          <w:t>42</w:t>
        </w:r>
        <w:r w:rsidR="0004437B">
          <w:rPr>
            <w:webHidden/>
          </w:rPr>
          <w:fldChar w:fldCharType="end"/>
        </w:r>
      </w:hyperlink>
    </w:p>
    <w:p w:rsidR="0004437B" w:rsidRDefault="00D36A29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32334082" w:history="1">
        <w:r w:rsidR="0004437B" w:rsidRPr="00CC17FC">
          <w:rPr>
            <w:rStyle w:val="afff4"/>
          </w:rPr>
          <w:t>1.6.1</w:t>
        </w:r>
        <w:r w:rsidR="0004437B"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="0004437B" w:rsidRPr="00CC17FC">
          <w:rPr>
            <w:rStyle w:val="afff4"/>
          </w:rPr>
          <w:t>Описание параметров</w:t>
        </w:r>
        <w:r w:rsidR="0004437B">
          <w:rPr>
            <w:webHidden/>
          </w:rPr>
          <w:tab/>
        </w:r>
        <w:r w:rsidR="0004437B">
          <w:rPr>
            <w:webHidden/>
          </w:rPr>
          <w:fldChar w:fldCharType="begin"/>
        </w:r>
        <w:r w:rsidR="0004437B">
          <w:rPr>
            <w:webHidden/>
          </w:rPr>
          <w:instrText xml:space="preserve"> PAGEREF _Toc32334082 \h </w:instrText>
        </w:r>
        <w:r w:rsidR="0004437B">
          <w:rPr>
            <w:webHidden/>
          </w:rPr>
        </w:r>
        <w:r w:rsidR="0004437B">
          <w:rPr>
            <w:webHidden/>
          </w:rPr>
          <w:fldChar w:fldCharType="separate"/>
        </w:r>
        <w:r w:rsidR="00980886">
          <w:rPr>
            <w:webHidden/>
          </w:rPr>
          <w:t>43</w:t>
        </w:r>
        <w:r w:rsidR="0004437B">
          <w:rPr>
            <w:webHidden/>
          </w:rPr>
          <w:fldChar w:fldCharType="end"/>
        </w:r>
      </w:hyperlink>
    </w:p>
    <w:p w:rsidR="0004437B" w:rsidRDefault="00D36A29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32334083" w:history="1">
        <w:r w:rsidR="0004437B" w:rsidRPr="00CC17FC">
          <w:rPr>
            <w:rStyle w:val="afff4"/>
          </w:rPr>
          <w:t>1.6.2</w:t>
        </w:r>
        <w:r w:rsidR="0004437B"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="0004437B" w:rsidRPr="00CC17FC">
          <w:rPr>
            <w:rStyle w:val="afff4"/>
          </w:rPr>
          <w:t>Описание выходных данных</w:t>
        </w:r>
        <w:r w:rsidR="0004437B">
          <w:rPr>
            <w:webHidden/>
          </w:rPr>
          <w:tab/>
        </w:r>
        <w:r w:rsidR="0004437B">
          <w:rPr>
            <w:webHidden/>
          </w:rPr>
          <w:fldChar w:fldCharType="begin"/>
        </w:r>
        <w:r w:rsidR="0004437B">
          <w:rPr>
            <w:webHidden/>
          </w:rPr>
          <w:instrText xml:space="preserve"> PAGEREF _Toc32334083 \h </w:instrText>
        </w:r>
        <w:r w:rsidR="0004437B">
          <w:rPr>
            <w:webHidden/>
          </w:rPr>
        </w:r>
        <w:r w:rsidR="0004437B">
          <w:rPr>
            <w:webHidden/>
          </w:rPr>
          <w:fldChar w:fldCharType="separate"/>
        </w:r>
        <w:r w:rsidR="00980886">
          <w:rPr>
            <w:webHidden/>
          </w:rPr>
          <w:t>45</w:t>
        </w:r>
        <w:r w:rsidR="0004437B">
          <w:rPr>
            <w:webHidden/>
          </w:rPr>
          <w:fldChar w:fldCharType="end"/>
        </w:r>
      </w:hyperlink>
    </w:p>
    <w:p w:rsidR="0004437B" w:rsidRDefault="00D36A29">
      <w:pPr>
        <w:pStyle w:val="21"/>
        <w:rPr>
          <w:rFonts w:asciiTheme="minorHAnsi" w:eastAsiaTheme="minorEastAsia" w:hAnsiTheme="minorHAnsi" w:cstheme="minorBidi"/>
          <w:sz w:val="22"/>
          <w:szCs w:val="22"/>
        </w:rPr>
      </w:pPr>
      <w:hyperlink w:anchor="_Toc32334084" w:history="1">
        <w:r w:rsidR="0004437B" w:rsidRPr="00CC17FC">
          <w:rPr>
            <w:rStyle w:val="afff4"/>
            <w:rFonts w:cs="Verdana"/>
            <w:lang w:val="en-US"/>
          </w:rPr>
          <w:t>1.7</w:t>
        </w:r>
        <w:r w:rsidR="0004437B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04437B" w:rsidRPr="00CC17FC">
          <w:rPr>
            <w:rStyle w:val="afff4"/>
          </w:rPr>
          <w:t>Выбор времени приема</w:t>
        </w:r>
        <w:r w:rsidR="0004437B" w:rsidRPr="00CC17FC">
          <w:rPr>
            <w:rStyle w:val="afff4"/>
            <w:lang w:val="en-US"/>
          </w:rPr>
          <w:t xml:space="preserve"> (GetAvaibleAppointments)</w:t>
        </w:r>
        <w:r w:rsidR="0004437B">
          <w:rPr>
            <w:webHidden/>
          </w:rPr>
          <w:tab/>
        </w:r>
        <w:r w:rsidR="0004437B">
          <w:rPr>
            <w:webHidden/>
          </w:rPr>
          <w:fldChar w:fldCharType="begin"/>
        </w:r>
        <w:r w:rsidR="0004437B">
          <w:rPr>
            <w:webHidden/>
          </w:rPr>
          <w:instrText xml:space="preserve"> PAGEREF _Toc32334084 \h </w:instrText>
        </w:r>
        <w:r w:rsidR="0004437B">
          <w:rPr>
            <w:webHidden/>
          </w:rPr>
        </w:r>
        <w:r w:rsidR="0004437B">
          <w:rPr>
            <w:webHidden/>
          </w:rPr>
          <w:fldChar w:fldCharType="separate"/>
        </w:r>
        <w:r w:rsidR="00980886">
          <w:rPr>
            <w:webHidden/>
          </w:rPr>
          <w:t>47</w:t>
        </w:r>
        <w:r w:rsidR="0004437B">
          <w:rPr>
            <w:webHidden/>
          </w:rPr>
          <w:fldChar w:fldCharType="end"/>
        </w:r>
      </w:hyperlink>
    </w:p>
    <w:p w:rsidR="0004437B" w:rsidRDefault="00D36A29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32334085" w:history="1">
        <w:r w:rsidR="0004437B" w:rsidRPr="00CC17FC">
          <w:rPr>
            <w:rStyle w:val="afff4"/>
          </w:rPr>
          <w:t>1.7.1</w:t>
        </w:r>
        <w:r w:rsidR="0004437B"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="0004437B" w:rsidRPr="00CC17FC">
          <w:rPr>
            <w:rStyle w:val="afff4"/>
          </w:rPr>
          <w:t>Описание параметров</w:t>
        </w:r>
        <w:r w:rsidR="0004437B">
          <w:rPr>
            <w:webHidden/>
          </w:rPr>
          <w:tab/>
        </w:r>
        <w:r w:rsidR="0004437B">
          <w:rPr>
            <w:webHidden/>
          </w:rPr>
          <w:fldChar w:fldCharType="begin"/>
        </w:r>
        <w:r w:rsidR="0004437B">
          <w:rPr>
            <w:webHidden/>
          </w:rPr>
          <w:instrText xml:space="preserve"> PAGEREF _Toc32334085 \h </w:instrText>
        </w:r>
        <w:r w:rsidR="0004437B">
          <w:rPr>
            <w:webHidden/>
          </w:rPr>
        </w:r>
        <w:r w:rsidR="0004437B">
          <w:rPr>
            <w:webHidden/>
          </w:rPr>
          <w:fldChar w:fldCharType="separate"/>
        </w:r>
        <w:r w:rsidR="00980886">
          <w:rPr>
            <w:webHidden/>
          </w:rPr>
          <w:t>49</w:t>
        </w:r>
        <w:r w:rsidR="0004437B">
          <w:rPr>
            <w:webHidden/>
          </w:rPr>
          <w:fldChar w:fldCharType="end"/>
        </w:r>
      </w:hyperlink>
    </w:p>
    <w:p w:rsidR="0004437B" w:rsidRDefault="00D36A29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32334086" w:history="1">
        <w:r w:rsidR="0004437B" w:rsidRPr="00CC17FC">
          <w:rPr>
            <w:rStyle w:val="afff4"/>
          </w:rPr>
          <w:t>1.7.2</w:t>
        </w:r>
        <w:r w:rsidR="0004437B"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="0004437B" w:rsidRPr="00CC17FC">
          <w:rPr>
            <w:rStyle w:val="afff4"/>
          </w:rPr>
          <w:t>Описание выходных данных</w:t>
        </w:r>
        <w:r w:rsidR="0004437B">
          <w:rPr>
            <w:webHidden/>
          </w:rPr>
          <w:tab/>
        </w:r>
        <w:r w:rsidR="0004437B">
          <w:rPr>
            <w:webHidden/>
          </w:rPr>
          <w:fldChar w:fldCharType="begin"/>
        </w:r>
        <w:r w:rsidR="0004437B">
          <w:rPr>
            <w:webHidden/>
          </w:rPr>
          <w:instrText xml:space="preserve"> PAGEREF _Toc32334086 \h </w:instrText>
        </w:r>
        <w:r w:rsidR="0004437B">
          <w:rPr>
            <w:webHidden/>
          </w:rPr>
        </w:r>
        <w:r w:rsidR="0004437B">
          <w:rPr>
            <w:webHidden/>
          </w:rPr>
          <w:fldChar w:fldCharType="separate"/>
        </w:r>
        <w:r w:rsidR="00980886">
          <w:rPr>
            <w:webHidden/>
          </w:rPr>
          <w:t>50</w:t>
        </w:r>
        <w:r w:rsidR="0004437B">
          <w:rPr>
            <w:webHidden/>
          </w:rPr>
          <w:fldChar w:fldCharType="end"/>
        </w:r>
      </w:hyperlink>
    </w:p>
    <w:bookmarkStart w:id="8" w:name="_GoBack"/>
    <w:p w:rsidR="0004437B" w:rsidRDefault="00D36A29">
      <w:pPr>
        <w:pStyle w:val="21"/>
        <w:rPr>
          <w:rFonts w:asciiTheme="minorHAnsi" w:eastAsiaTheme="minorEastAsia" w:hAnsiTheme="minorHAnsi" w:cstheme="minorBidi"/>
          <w:sz w:val="22"/>
          <w:szCs w:val="22"/>
        </w:rPr>
      </w:pPr>
      <w:r>
        <w:fldChar w:fldCharType="begin"/>
      </w:r>
      <w:r>
        <w:instrText xml:space="preserve"> HYPERLINK \l "_Toc32334087" </w:instrText>
      </w:r>
      <w:r>
        <w:fldChar w:fldCharType="separate"/>
      </w:r>
      <w:r w:rsidR="0004437B" w:rsidRPr="00CC17FC">
        <w:rPr>
          <w:rStyle w:val="afff4"/>
          <w:rFonts w:cs="Verdana"/>
          <w:lang w:val="en-US"/>
        </w:rPr>
        <w:t>1.8</w:t>
      </w:r>
      <w:r w:rsidR="0004437B">
        <w:rPr>
          <w:rFonts w:asciiTheme="minorHAnsi" w:eastAsiaTheme="minorEastAsia" w:hAnsiTheme="minorHAnsi" w:cstheme="minorBidi"/>
          <w:sz w:val="22"/>
          <w:szCs w:val="22"/>
        </w:rPr>
        <w:tab/>
      </w:r>
      <w:r w:rsidR="0004437B" w:rsidRPr="00CC17FC">
        <w:rPr>
          <w:rStyle w:val="afff4"/>
        </w:rPr>
        <w:t>Подтверждение записи</w:t>
      </w:r>
      <w:r w:rsidR="0004437B" w:rsidRPr="00CC17FC">
        <w:rPr>
          <w:rStyle w:val="afff4"/>
          <w:lang w:val="en-US"/>
        </w:rPr>
        <w:t xml:space="preserve"> (SetAppointment)</w:t>
      </w:r>
      <w:r w:rsidR="0004437B">
        <w:rPr>
          <w:webHidden/>
        </w:rPr>
        <w:tab/>
      </w:r>
      <w:r w:rsidR="0004437B">
        <w:rPr>
          <w:webHidden/>
        </w:rPr>
        <w:fldChar w:fldCharType="begin"/>
      </w:r>
      <w:r w:rsidR="0004437B">
        <w:rPr>
          <w:webHidden/>
        </w:rPr>
        <w:instrText xml:space="preserve"> PAGEREF _Toc32334087 \h </w:instrText>
      </w:r>
      <w:r w:rsidR="0004437B">
        <w:rPr>
          <w:webHidden/>
        </w:rPr>
      </w:r>
      <w:r w:rsidR="0004437B">
        <w:rPr>
          <w:webHidden/>
        </w:rPr>
        <w:fldChar w:fldCharType="separate"/>
      </w:r>
      <w:r w:rsidR="00980886">
        <w:rPr>
          <w:webHidden/>
        </w:rPr>
        <w:t>53</w:t>
      </w:r>
      <w:r w:rsidR="0004437B">
        <w:rPr>
          <w:webHidden/>
        </w:rPr>
        <w:fldChar w:fldCharType="end"/>
      </w:r>
      <w:r>
        <w:fldChar w:fldCharType="end"/>
      </w:r>
    </w:p>
    <w:bookmarkEnd w:id="8"/>
    <w:p w:rsidR="0004437B" w:rsidRDefault="00D36A29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r>
        <w:fldChar w:fldCharType="begin"/>
      </w:r>
      <w:r>
        <w:instrText xml:space="preserve"> HYPERLINK \l "_Toc323</w:instrText>
      </w:r>
      <w:r>
        <w:instrText xml:space="preserve">34088" </w:instrText>
      </w:r>
      <w:r>
        <w:fldChar w:fldCharType="separate"/>
      </w:r>
      <w:r w:rsidR="0004437B" w:rsidRPr="00CC17FC">
        <w:rPr>
          <w:rStyle w:val="afff4"/>
        </w:rPr>
        <w:t>1.8.1</w:t>
      </w:r>
      <w:r w:rsidR="0004437B">
        <w:rPr>
          <w:rFonts w:asciiTheme="minorHAnsi" w:eastAsiaTheme="minorEastAsia" w:hAnsiTheme="minorHAnsi" w:cstheme="minorBidi"/>
          <w:i w:val="0"/>
          <w:sz w:val="22"/>
          <w:szCs w:val="22"/>
        </w:rPr>
        <w:tab/>
      </w:r>
      <w:r w:rsidR="0004437B" w:rsidRPr="00CC17FC">
        <w:rPr>
          <w:rStyle w:val="afff4"/>
        </w:rPr>
        <w:t>Описание параметров</w:t>
      </w:r>
      <w:r w:rsidR="0004437B">
        <w:rPr>
          <w:webHidden/>
        </w:rPr>
        <w:tab/>
      </w:r>
      <w:r w:rsidR="0004437B">
        <w:rPr>
          <w:webHidden/>
        </w:rPr>
        <w:fldChar w:fldCharType="begin"/>
      </w:r>
      <w:r w:rsidR="0004437B">
        <w:rPr>
          <w:webHidden/>
        </w:rPr>
        <w:instrText xml:space="preserve"> PAGEREF _Toc32334088 \h </w:instrText>
      </w:r>
      <w:r w:rsidR="0004437B">
        <w:rPr>
          <w:webHidden/>
        </w:rPr>
      </w:r>
      <w:r w:rsidR="0004437B">
        <w:rPr>
          <w:webHidden/>
        </w:rPr>
        <w:fldChar w:fldCharType="separate"/>
      </w:r>
      <w:r w:rsidR="00980886">
        <w:rPr>
          <w:webHidden/>
        </w:rPr>
        <w:t>56</w:t>
      </w:r>
      <w:r w:rsidR="0004437B">
        <w:rPr>
          <w:webHidden/>
        </w:rPr>
        <w:fldChar w:fldCharType="end"/>
      </w:r>
      <w:r>
        <w:fldChar w:fldCharType="end"/>
      </w:r>
    </w:p>
    <w:p w:rsidR="0004437B" w:rsidRDefault="00D36A29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32334089" w:history="1">
        <w:r w:rsidR="0004437B" w:rsidRPr="00CC17FC">
          <w:rPr>
            <w:rStyle w:val="afff4"/>
          </w:rPr>
          <w:t>1.8.2</w:t>
        </w:r>
        <w:r w:rsidR="0004437B"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="0004437B" w:rsidRPr="00CC17FC">
          <w:rPr>
            <w:rStyle w:val="afff4"/>
          </w:rPr>
          <w:t>Описание выходных данных</w:t>
        </w:r>
        <w:r w:rsidR="0004437B">
          <w:rPr>
            <w:webHidden/>
          </w:rPr>
          <w:tab/>
        </w:r>
        <w:r w:rsidR="0004437B">
          <w:rPr>
            <w:webHidden/>
          </w:rPr>
          <w:fldChar w:fldCharType="begin"/>
        </w:r>
        <w:r w:rsidR="0004437B">
          <w:rPr>
            <w:webHidden/>
          </w:rPr>
          <w:instrText xml:space="preserve"> PAGEREF _Toc32334089 \h </w:instrText>
        </w:r>
        <w:r w:rsidR="0004437B">
          <w:rPr>
            <w:webHidden/>
          </w:rPr>
        </w:r>
        <w:r w:rsidR="0004437B">
          <w:rPr>
            <w:webHidden/>
          </w:rPr>
          <w:fldChar w:fldCharType="separate"/>
        </w:r>
        <w:r w:rsidR="00980886">
          <w:rPr>
            <w:webHidden/>
          </w:rPr>
          <w:t>59</w:t>
        </w:r>
        <w:r w:rsidR="0004437B">
          <w:rPr>
            <w:webHidden/>
          </w:rPr>
          <w:fldChar w:fldCharType="end"/>
        </w:r>
      </w:hyperlink>
    </w:p>
    <w:p w:rsidR="0004437B" w:rsidRDefault="00D36A29">
      <w:pPr>
        <w:pStyle w:val="21"/>
        <w:rPr>
          <w:rFonts w:asciiTheme="minorHAnsi" w:eastAsiaTheme="minorEastAsia" w:hAnsiTheme="minorHAnsi" w:cstheme="minorBidi"/>
          <w:sz w:val="22"/>
          <w:szCs w:val="22"/>
        </w:rPr>
      </w:pPr>
      <w:hyperlink w:anchor="_Toc32334090" w:history="1">
        <w:r w:rsidR="0004437B" w:rsidRPr="00CC17FC">
          <w:rPr>
            <w:rStyle w:val="afff4"/>
            <w:rFonts w:cs="Verdana"/>
            <w:lang w:val="en-US"/>
          </w:rPr>
          <w:t>1.9</w:t>
        </w:r>
        <w:r w:rsidR="0004437B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04437B" w:rsidRPr="00CC17FC">
          <w:rPr>
            <w:rStyle w:val="afff4"/>
          </w:rPr>
          <w:t>Поиск пациента</w:t>
        </w:r>
        <w:r w:rsidR="0004437B" w:rsidRPr="00CC17FC">
          <w:rPr>
            <w:rStyle w:val="afff4"/>
            <w:lang w:val="en-US"/>
          </w:rPr>
          <w:t xml:space="preserve"> (SearchTop10Patient)</w:t>
        </w:r>
        <w:r w:rsidR="0004437B">
          <w:rPr>
            <w:webHidden/>
          </w:rPr>
          <w:tab/>
        </w:r>
        <w:r w:rsidR="0004437B">
          <w:rPr>
            <w:webHidden/>
          </w:rPr>
          <w:fldChar w:fldCharType="begin"/>
        </w:r>
        <w:r w:rsidR="0004437B">
          <w:rPr>
            <w:webHidden/>
          </w:rPr>
          <w:instrText xml:space="preserve"> PAGEREF _Toc32334090 \h </w:instrText>
        </w:r>
        <w:r w:rsidR="0004437B">
          <w:rPr>
            <w:webHidden/>
          </w:rPr>
        </w:r>
        <w:r w:rsidR="0004437B">
          <w:rPr>
            <w:webHidden/>
          </w:rPr>
          <w:fldChar w:fldCharType="separate"/>
        </w:r>
        <w:r w:rsidR="00980886">
          <w:rPr>
            <w:webHidden/>
          </w:rPr>
          <w:t>60</w:t>
        </w:r>
        <w:r w:rsidR="0004437B">
          <w:rPr>
            <w:webHidden/>
          </w:rPr>
          <w:fldChar w:fldCharType="end"/>
        </w:r>
      </w:hyperlink>
    </w:p>
    <w:p w:rsidR="0004437B" w:rsidRDefault="00D36A29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32334091" w:history="1">
        <w:r w:rsidR="0004437B" w:rsidRPr="00CC17FC">
          <w:rPr>
            <w:rStyle w:val="afff4"/>
          </w:rPr>
          <w:t>1.9.1</w:t>
        </w:r>
        <w:r w:rsidR="0004437B"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="0004437B" w:rsidRPr="00CC17FC">
          <w:rPr>
            <w:rStyle w:val="afff4"/>
          </w:rPr>
          <w:t>Описание параметров</w:t>
        </w:r>
        <w:r w:rsidR="0004437B">
          <w:rPr>
            <w:webHidden/>
          </w:rPr>
          <w:tab/>
        </w:r>
        <w:r w:rsidR="0004437B">
          <w:rPr>
            <w:webHidden/>
          </w:rPr>
          <w:fldChar w:fldCharType="begin"/>
        </w:r>
        <w:r w:rsidR="0004437B">
          <w:rPr>
            <w:webHidden/>
          </w:rPr>
          <w:instrText xml:space="preserve"> PAGEREF _Toc32334091 \h </w:instrText>
        </w:r>
        <w:r w:rsidR="0004437B">
          <w:rPr>
            <w:webHidden/>
          </w:rPr>
        </w:r>
        <w:r w:rsidR="0004437B">
          <w:rPr>
            <w:webHidden/>
          </w:rPr>
          <w:fldChar w:fldCharType="separate"/>
        </w:r>
        <w:r w:rsidR="00980886">
          <w:rPr>
            <w:webHidden/>
          </w:rPr>
          <w:t>62</w:t>
        </w:r>
        <w:r w:rsidR="0004437B">
          <w:rPr>
            <w:webHidden/>
          </w:rPr>
          <w:fldChar w:fldCharType="end"/>
        </w:r>
      </w:hyperlink>
    </w:p>
    <w:p w:rsidR="0004437B" w:rsidRDefault="00D36A29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32334092" w:history="1">
        <w:r w:rsidR="0004437B" w:rsidRPr="00CC17FC">
          <w:rPr>
            <w:rStyle w:val="afff4"/>
          </w:rPr>
          <w:t>1.9.2</w:t>
        </w:r>
        <w:r w:rsidR="0004437B"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="0004437B" w:rsidRPr="00CC17FC">
          <w:rPr>
            <w:rStyle w:val="afff4"/>
          </w:rPr>
          <w:t>Описание выходных данных</w:t>
        </w:r>
        <w:r w:rsidR="0004437B">
          <w:rPr>
            <w:webHidden/>
          </w:rPr>
          <w:tab/>
        </w:r>
        <w:r w:rsidR="0004437B">
          <w:rPr>
            <w:webHidden/>
          </w:rPr>
          <w:fldChar w:fldCharType="begin"/>
        </w:r>
        <w:r w:rsidR="0004437B">
          <w:rPr>
            <w:webHidden/>
          </w:rPr>
          <w:instrText xml:space="preserve"> PAGEREF _Toc32334092 \h </w:instrText>
        </w:r>
        <w:r w:rsidR="0004437B">
          <w:rPr>
            <w:webHidden/>
          </w:rPr>
        </w:r>
        <w:r w:rsidR="0004437B">
          <w:rPr>
            <w:webHidden/>
          </w:rPr>
          <w:fldChar w:fldCharType="separate"/>
        </w:r>
        <w:r w:rsidR="00980886">
          <w:rPr>
            <w:webHidden/>
          </w:rPr>
          <w:t>65</w:t>
        </w:r>
        <w:r w:rsidR="0004437B">
          <w:rPr>
            <w:webHidden/>
          </w:rPr>
          <w:fldChar w:fldCharType="end"/>
        </w:r>
      </w:hyperlink>
    </w:p>
    <w:p w:rsidR="0004437B" w:rsidRDefault="00D36A29">
      <w:pPr>
        <w:pStyle w:val="21"/>
        <w:rPr>
          <w:rFonts w:asciiTheme="minorHAnsi" w:eastAsiaTheme="minorEastAsia" w:hAnsiTheme="minorHAnsi" w:cstheme="minorBidi"/>
          <w:sz w:val="22"/>
          <w:szCs w:val="22"/>
        </w:rPr>
      </w:pPr>
      <w:hyperlink w:anchor="_Toc32334093" w:history="1">
        <w:r w:rsidR="0004437B" w:rsidRPr="00CC17FC">
          <w:rPr>
            <w:rStyle w:val="afff4"/>
            <w:rFonts w:cs="Verdana"/>
          </w:rPr>
          <w:t>1.10</w:t>
        </w:r>
        <w:r w:rsidR="0004437B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04437B" w:rsidRPr="00CC17FC">
          <w:rPr>
            <w:rStyle w:val="afff4"/>
          </w:rPr>
          <w:t>Добавление пациента в стороннюю МИС (AddNewPatient)</w:t>
        </w:r>
        <w:r w:rsidR="0004437B">
          <w:rPr>
            <w:webHidden/>
          </w:rPr>
          <w:tab/>
        </w:r>
        <w:r w:rsidR="0004437B">
          <w:rPr>
            <w:webHidden/>
          </w:rPr>
          <w:fldChar w:fldCharType="begin"/>
        </w:r>
        <w:r w:rsidR="0004437B">
          <w:rPr>
            <w:webHidden/>
          </w:rPr>
          <w:instrText xml:space="preserve"> PAGEREF _Toc32334093 \h </w:instrText>
        </w:r>
        <w:r w:rsidR="0004437B">
          <w:rPr>
            <w:webHidden/>
          </w:rPr>
        </w:r>
        <w:r w:rsidR="0004437B">
          <w:rPr>
            <w:webHidden/>
          </w:rPr>
          <w:fldChar w:fldCharType="separate"/>
        </w:r>
        <w:r w:rsidR="00980886">
          <w:rPr>
            <w:webHidden/>
          </w:rPr>
          <w:t>70</w:t>
        </w:r>
        <w:r w:rsidR="0004437B">
          <w:rPr>
            <w:webHidden/>
          </w:rPr>
          <w:fldChar w:fldCharType="end"/>
        </w:r>
      </w:hyperlink>
    </w:p>
    <w:p w:rsidR="0004437B" w:rsidRDefault="00D36A29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32334094" w:history="1">
        <w:r w:rsidR="0004437B" w:rsidRPr="00CC17FC">
          <w:rPr>
            <w:rStyle w:val="afff4"/>
          </w:rPr>
          <w:t>1.10.1</w:t>
        </w:r>
        <w:r w:rsidR="0004437B"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="0004437B" w:rsidRPr="00CC17FC">
          <w:rPr>
            <w:rStyle w:val="afff4"/>
          </w:rPr>
          <w:t>Описание параметров</w:t>
        </w:r>
        <w:r w:rsidR="0004437B">
          <w:rPr>
            <w:webHidden/>
          </w:rPr>
          <w:tab/>
        </w:r>
        <w:r w:rsidR="0004437B">
          <w:rPr>
            <w:webHidden/>
          </w:rPr>
          <w:fldChar w:fldCharType="begin"/>
        </w:r>
        <w:r w:rsidR="0004437B">
          <w:rPr>
            <w:webHidden/>
          </w:rPr>
          <w:instrText xml:space="preserve"> PAGEREF _Toc32334094 \h </w:instrText>
        </w:r>
        <w:r w:rsidR="0004437B">
          <w:rPr>
            <w:webHidden/>
          </w:rPr>
        </w:r>
        <w:r w:rsidR="0004437B">
          <w:rPr>
            <w:webHidden/>
          </w:rPr>
          <w:fldChar w:fldCharType="separate"/>
        </w:r>
        <w:r w:rsidR="00980886">
          <w:rPr>
            <w:webHidden/>
          </w:rPr>
          <w:t>72</w:t>
        </w:r>
        <w:r w:rsidR="0004437B">
          <w:rPr>
            <w:webHidden/>
          </w:rPr>
          <w:fldChar w:fldCharType="end"/>
        </w:r>
      </w:hyperlink>
    </w:p>
    <w:p w:rsidR="0004437B" w:rsidRDefault="00D36A29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32334095" w:history="1">
        <w:r w:rsidR="0004437B" w:rsidRPr="00CC17FC">
          <w:rPr>
            <w:rStyle w:val="afff4"/>
          </w:rPr>
          <w:t>1.10.2</w:t>
        </w:r>
        <w:r w:rsidR="0004437B"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="0004437B" w:rsidRPr="00CC17FC">
          <w:rPr>
            <w:rStyle w:val="afff4"/>
          </w:rPr>
          <w:t>Описание выходных данных</w:t>
        </w:r>
        <w:r w:rsidR="0004437B">
          <w:rPr>
            <w:webHidden/>
          </w:rPr>
          <w:tab/>
        </w:r>
        <w:r w:rsidR="0004437B">
          <w:rPr>
            <w:webHidden/>
          </w:rPr>
          <w:fldChar w:fldCharType="begin"/>
        </w:r>
        <w:r w:rsidR="0004437B">
          <w:rPr>
            <w:webHidden/>
          </w:rPr>
          <w:instrText xml:space="preserve"> PAGEREF _Toc32334095 \h </w:instrText>
        </w:r>
        <w:r w:rsidR="0004437B">
          <w:rPr>
            <w:webHidden/>
          </w:rPr>
        </w:r>
        <w:r w:rsidR="0004437B">
          <w:rPr>
            <w:webHidden/>
          </w:rPr>
          <w:fldChar w:fldCharType="separate"/>
        </w:r>
        <w:r w:rsidR="00980886">
          <w:rPr>
            <w:webHidden/>
          </w:rPr>
          <w:t>75</w:t>
        </w:r>
        <w:r w:rsidR="0004437B">
          <w:rPr>
            <w:webHidden/>
          </w:rPr>
          <w:fldChar w:fldCharType="end"/>
        </w:r>
      </w:hyperlink>
    </w:p>
    <w:p w:rsidR="0004437B" w:rsidRDefault="00D36A29">
      <w:pPr>
        <w:pStyle w:val="21"/>
        <w:rPr>
          <w:rFonts w:asciiTheme="minorHAnsi" w:eastAsiaTheme="minorEastAsia" w:hAnsiTheme="minorHAnsi" w:cstheme="minorBidi"/>
          <w:sz w:val="22"/>
          <w:szCs w:val="22"/>
        </w:rPr>
      </w:pPr>
      <w:hyperlink w:anchor="_Toc32334096" w:history="1">
        <w:r w:rsidR="0004437B" w:rsidRPr="00CC17FC">
          <w:rPr>
            <w:rStyle w:val="afff4"/>
            <w:rFonts w:cs="Verdana"/>
          </w:rPr>
          <w:t>1.11</w:t>
        </w:r>
        <w:r w:rsidR="0004437B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04437B" w:rsidRPr="00CC17FC">
          <w:rPr>
            <w:rStyle w:val="afff4"/>
          </w:rPr>
          <w:t>Передача в МИС номера телефона пациента (</w:t>
        </w:r>
        <w:r w:rsidR="0004437B" w:rsidRPr="00CC17FC">
          <w:rPr>
            <w:rStyle w:val="afff4"/>
            <w:lang w:val="en-US"/>
          </w:rPr>
          <w:t>UpdatePhoneByIdPat</w:t>
        </w:r>
        <w:r w:rsidR="0004437B" w:rsidRPr="00CC17FC">
          <w:rPr>
            <w:rStyle w:val="afff4"/>
          </w:rPr>
          <w:t>)</w:t>
        </w:r>
        <w:r w:rsidR="0004437B">
          <w:rPr>
            <w:webHidden/>
          </w:rPr>
          <w:tab/>
        </w:r>
        <w:r w:rsidR="0004437B">
          <w:rPr>
            <w:webHidden/>
          </w:rPr>
          <w:fldChar w:fldCharType="begin"/>
        </w:r>
        <w:r w:rsidR="0004437B">
          <w:rPr>
            <w:webHidden/>
          </w:rPr>
          <w:instrText xml:space="preserve"> PAGEREF _Toc32334096 \h </w:instrText>
        </w:r>
        <w:r w:rsidR="0004437B">
          <w:rPr>
            <w:webHidden/>
          </w:rPr>
        </w:r>
        <w:r w:rsidR="0004437B">
          <w:rPr>
            <w:webHidden/>
          </w:rPr>
          <w:fldChar w:fldCharType="separate"/>
        </w:r>
        <w:r w:rsidR="00980886">
          <w:rPr>
            <w:webHidden/>
          </w:rPr>
          <w:t>77</w:t>
        </w:r>
        <w:r w:rsidR="0004437B">
          <w:rPr>
            <w:webHidden/>
          </w:rPr>
          <w:fldChar w:fldCharType="end"/>
        </w:r>
      </w:hyperlink>
    </w:p>
    <w:p w:rsidR="0004437B" w:rsidRDefault="00D36A29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32334097" w:history="1">
        <w:r w:rsidR="0004437B" w:rsidRPr="00CC17FC">
          <w:rPr>
            <w:rStyle w:val="afff4"/>
          </w:rPr>
          <w:t>1.11.1</w:t>
        </w:r>
        <w:r w:rsidR="0004437B"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="0004437B" w:rsidRPr="00CC17FC">
          <w:rPr>
            <w:rStyle w:val="afff4"/>
          </w:rPr>
          <w:t>Описание параметров</w:t>
        </w:r>
        <w:r w:rsidR="0004437B">
          <w:rPr>
            <w:webHidden/>
          </w:rPr>
          <w:tab/>
        </w:r>
        <w:r w:rsidR="0004437B">
          <w:rPr>
            <w:webHidden/>
          </w:rPr>
          <w:fldChar w:fldCharType="begin"/>
        </w:r>
        <w:r w:rsidR="0004437B">
          <w:rPr>
            <w:webHidden/>
          </w:rPr>
          <w:instrText xml:space="preserve"> PAGEREF _Toc32334097 \h </w:instrText>
        </w:r>
        <w:r w:rsidR="0004437B">
          <w:rPr>
            <w:webHidden/>
          </w:rPr>
        </w:r>
        <w:r w:rsidR="0004437B">
          <w:rPr>
            <w:webHidden/>
          </w:rPr>
          <w:fldChar w:fldCharType="separate"/>
        </w:r>
        <w:r w:rsidR="00980886">
          <w:rPr>
            <w:webHidden/>
          </w:rPr>
          <w:t>79</w:t>
        </w:r>
        <w:r w:rsidR="0004437B">
          <w:rPr>
            <w:webHidden/>
          </w:rPr>
          <w:fldChar w:fldCharType="end"/>
        </w:r>
      </w:hyperlink>
    </w:p>
    <w:p w:rsidR="0004437B" w:rsidRDefault="00D36A29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32334098" w:history="1">
        <w:r w:rsidR="0004437B" w:rsidRPr="00CC17FC">
          <w:rPr>
            <w:rStyle w:val="afff4"/>
          </w:rPr>
          <w:t>1.11.2</w:t>
        </w:r>
        <w:r w:rsidR="0004437B"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="0004437B" w:rsidRPr="00CC17FC">
          <w:rPr>
            <w:rStyle w:val="afff4"/>
          </w:rPr>
          <w:t>Описание выходных данных</w:t>
        </w:r>
        <w:r w:rsidR="0004437B">
          <w:rPr>
            <w:webHidden/>
          </w:rPr>
          <w:tab/>
        </w:r>
        <w:r w:rsidR="0004437B">
          <w:rPr>
            <w:webHidden/>
          </w:rPr>
          <w:fldChar w:fldCharType="begin"/>
        </w:r>
        <w:r w:rsidR="0004437B">
          <w:rPr>
            <w:webHidden/>
          </w:rPr>
          <w:instrText xml:space="preserve"> PAGEREF _Toc32334098 \h </w:instrText>
        </w:r>
        <w:r w:rsidR="0004437B">
          <w:rPr>
            <w:webHidden/>
          </w:rPr>
        </w:r>
        <w:r w:rsidR="0004437B">
          <w:rPr>
            <w:webHidden/>
          </w:rPr>
          <w:fldChar w:fldCharType="separate"/>
        </w:r>
        <w:r w:rsidR="00980886">
          <w:rPr>
            <w:webHidden/>
          </w:rPr>
          <w:t>80</w:t>
        </w:r>
        <w:r w:rsidR="0004437B">
          <w:rPr>
            <w:webHidden/>
          </w:rPr>
          <w:fldChar w:fldCharType="end"/>
        </w:r>
      </w:hyperlink>
    </w:p>
    <w:p w:rsidR="0004437B" w:rsidRDefault="00D36A29">
      <w:pPr>
        <w:pStyle w:val="21"/>
        <w:rPr>
          <w:rFonts w:asciiTheme="minorHAnsi" w:eastAsiaTheme="minorEastAsia" w:hAnsiTheme="minorHAnsi" w:cstheme="minorBidi"/>
          <w:sz w:val="22"/>
          <w:szCs w:val="22"/>
        </w:rPr>
      </w:pPr>
      <w:hyperlink w:anchor="_Toc32334099" w:history="1">
        <w:r w:rsidR="0004437B" w:rsidRPr="00CC17FC">
          <w:rPr>
            <w:rStyle w:val="afff4"/>
            <w:rFonts w:cs="Verdana"/>
          </w:rPr>
          <w:t>1.12</w:t>
        </w:r>
        <w:r w:rsidR="0004437B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04437B" w:rsidRPr="00CC17FC">
          <w:rPr>
            <w:rStyle w:val="afff4"/>
          </w:rPr>
          <w:t>Просмотр предстоящих записей пациента (</w:t>
        </w:r>
        <w:r w:rsidR="0004437B" w:rsidRPr="00CC17FC">
          <w:rPr>
            <w:rStyle w:val="afff4"/>
            <w:lang w:val="en-US"/>
          </w:rPr>
          <w:t>GetPatientHistory</w:t>
        </w:r>
        <w:r w:rsidR="0004437B" w:rsidRPr="00CC17FC">
          <w:rPr>
            <w:rStyle w:val="afff4"/>
          </w:rPr>
          <w:t>)</w:t>
        </w:r>
        <w:r w:rsidR="0004437B">
          <w:rPr>
            <w:webHidden/>
          </w:rPr>
          <w:tab/>
        </w:r>
        <w:r w:rsidR="0004437B">
          <w:rPr>
            <w:webHidden/>
          </w:rPr>
          <w:fldChar w:fldCharType="begin"/>
        </w:r>
        <w:r w:rsidR="0004437B">
          <w:rPr>
            <w:webHidden/>
          </w:rPr>
          <w:instrText xml:space="preserve"> PAGEREF _Toc32334099 \h </w:instrText>
        </w:r>
        <w:r w:rsidR="0004437B">
          <w:rPr>
            <w:webHidden/>
          </w:rPr>
        </w:r>
        <w:r w:rsidR="0004437B">
          <w:rPr>
            <w:webHidden/>
          </w:rPr>
          <w:fldChar w:fldCharType="separate"/>
        </w:r>
        <w:r w:rsidR="00980886">
          <w:rPr>
            <w:webHidden/>
          </w:rPr>
          <w:t>82</w:t>
        </w:r>
        <w:r w:rsidR="0004437B">
          <w:rPr>
            <w:webHidden/>
          </w:rPr>
          <w:fldChar w:fldCharType="end"/>
        </w:r>
      </w:hyperlink>
    </w:p>
    <w:p w:rsidR="0004437B" w:rsidRDefault="00D36A29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32334100" w:history="1">
        <w:r w:rsidR="0004437B" w:rsidRPr="00CC17FC">
          <w:rPr>
            <w:rStyle w:val="afff4"/>
          </w:rPr>
          <w:t>1.12.1</w:t>
        </w:r>
        <w:r w:rsidR="0004437B"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="0004437B" w:rsidRPr="00CC17FC">
          <w:rPr>
            <w:rStyle w:val="afff4"/>
          </w:rPr>
          <w:t>Описание параметров</w:t>
        </w:r>
        <w:r w:rsidR="0004437B">
          <w:rPr>
            <w:webHidden/>
          </w:rPr>
          <w:tab/>
        </w:r>
        <w:r w:rsidR="0004437B">
          <w:rPr>
            <w:webHidden/>
          </w:rPr>
          <w:fldChar w:fldCharType="begin"/>
        </w:r>
        <w:r w:rsidR="0004437B">
          <w:rPr>
            <w:webHidden/>
          </w:rPr>
          <w:instrText xml:space="preserve"> PAGEREF _Toc32334100 \h </w:instrText>
        </w:r>
        <w:r w:rsidR="0004437B">
          <w:rPr>
            <w:webHidden/>
          </w:rPr>
        </w:r>
        <w:r w:rsidR="0004437B">
          <w:rPr>
            <w:webHidden/>
          </w:rPr>
          <w:fldChar w:fldCharType="separate"/>
        </w:r>
        <w:r w:rsidR="00980886">
          <w:rPr>
            <w:webHidden/>
          </w:rPr>
          <w:t>84</w:t>
        </w:r>
        <w:r w:rsidR="0004437B">
          <w:rPr>
            <w:webHidden/>
          </w:rPr>
          <w:fldChar w:fldCharType="end"/>
        </w:r>
      </w:hyperlink>
    </w:p>
    <w:p w:rsidR="0004437B" w:rsidRDefault="00D36A29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32334101" w:history="1">
        <w:r w:rsidR="0004437B" w:rsidRPr="00CC17FC">
          <w:rPr>
            <w:rStyle w:val="afff4"/>
          </w:rPr>
          <w:t>1.12.2</w:t>
        </w:r>
        <w:r w:rsidR="0004437B"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="0004437B" w:rsidRPr="00CC17FC">
          <w:rPr>
            <w:rStyle w:val="afff4"/>
          </w:rPr>
          <w:t>Описание выходных данных</w:t>
        </w:r>
        <w:r w:rsidR="0004437B">
          <w:rPr>
            <w:webHidden/>
          </w:rPr>
          <w:tab/>
        </w:r>
        <w:r w:rsidR="0004437B">
          <w:rPr>
            <w:webHidden/>
          </w:rPr>
          <w:fldChar w:fldCharType="begin"/>
        </w:r>
        <w:r w:rsidR="0004437B">
          <w:rPr>
            <w:webHidden/>
          </w:rPr>
          <w:instrText xml:space="preserve"> PAGEREF _Toc32334101 \h </w:instrText>
        </w:r>
        <w:r w:rsidR="0004437B">
          <w:rPr>
            <w:webHidden/>
          </w:rPr>
        </w:r>
        <w:r w:rsidR="0004437B">
          <w:rPr>
            <w:webHidden/>
          </w:rPr>
          <w:fldChar w:fldCharType="separate"/>
        </w:r>
        <w:r w:rsidR="00980886">
          <w:rPr>
            <w:webHidden/>
          </w:rPr>
          <w:t>85</w:t>
        </w:r>
        <w:r w:rsidR="0004437B">
          <w:rPr>
            <w:webHidden/>
          </w:rPr>
          <w:fldChar w:fldCharType="end"/>
        </w:r>
      </w:hyperlink>
    </w:p>
    <w:p w:rsidR="0004437B" w:rsidRDefault="00D36A29">
      <w:pPr>
        <w:pStyle w:val="21"/>
        <w:rPr>
          <w:rFonts w:asciiTheme="minorHAnsi" w:eastAsiaTheme="minorEastAsia" w:hAnsiTheme="minorHAnsi" w:cstheme="minorBidi"/>
          <w:sz w:val="22"/>
          <w:szCs w:val="22"/>
        </w:rPr>
      </w:pPr>
      <w:hyperlink w:anchor="_Toc32334102" w:history="1">
        <w:r w:rsidR="0004437B" w:rsidRPr="00CC17FC">
          <w:rPr>
            <w:rStyle w:val="afff4"/>
            <w:rFonts w:cs="Verdana"/>
          </w:rPr>
          <w:t>1.13</w:t>
        </w:r>
        <w:r w:rsidR="0004437B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04437B" w:rsidRPr="00CC17FC">
          <w:rPr>
            <w:rStyle w:val="afff4"/>
          </w:rPr>
          <w:t>Подача заявки на отмену записи (</w:t>
        </w:r>
        <w:r w:rsidR="0004437B" w:rsidRPr="00CC17FC">
          <w:rPr>
            <w:rStyle w:val="afff4"/>
            <w:lang w:val="en-US"/>
          </w:rPr>
          <w:t>CreateClaimForRefusal</w:t>
        </w:r>
        <w:r w:rsidR="0004437B" w:rsidRPr="00CC17FC">
          <w:rPr>
            <w:rStyle w:val="afff4"/>
          </w:rPr>
          <w:t>)</w:t>
        </w:r>
        <w:r w:rsidR="0004437B">
          <w:rPr>
            <w:webHidden/>
          </w:rPr>
          <w:tab/>
        </w:r>
        <w:r w:rsidR="0004437B">
          <w:rPr>
            <w:webHidden/>
          </w:rPr>
          <w:fldChar w:fldCharType="begin"/>
        </w:r>
        <w:r w:rsidR="0004437B">
          <w:rPr>
            <w:webHidden/>
          </w:rPr>
          <w:instrText xml:space="preserve"> PAGEREF _Toc32334102 \h </w:instrText>
        </w:r>
        <w:r w:rsidR="0004437B">
          <w:rPr>
            <w:webHidden/>
          </w:rPr>
        </w:r>
        <w:r w:rsidR="0004437B">
          <w:rPr>
            <w:webHidden/>
          </w:rPr>
          <w:fldChar w:fldCharType="separate"/>
        </w:r>
        <w:r w:rsidR="00980886">
          <w:rPr>
            <w:webHidden/>
          </w:rPr>
          <w:t>95</w:t>
        </w:r>
        <w:r w:rsidR="0004437B">
          <w:rPr>
            <w:webHidden/>
          </w:rPr>
          <w:fldChar w:fldCharType="end"/>
        </w:r>
      </w:hyperlink>
    </w:p>
    <w:p w:rsidR="0004437B" w:rsidRDefault="00D36A29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32334103" w:history="1">
        <w:r w:rsidR="0004437B" w:rsidRPr="00CC17FC">
          <w:rPr>
            <w:rStyle w:val="afff4"/>
          </w:rPr>
          <w:t>1.13.1</w:t>
        </w:r>
        <w:r w:rsidR="0004437B"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="0004437B" w:rsidRPr="00CC17FC">
          <w:rPr>
            <w:rStyle w:val="afff4"/>
          </w:rPr>
          <w:t>Описание параметров</w:t>
        </w:r>
        <w:r w:rsidR="0004437B">
          <w:rPr>
            <w:webHidden/>
          </w:rPr>
          <w:tab/>
        </w:r>
        <w:r w:rsidR="0004437B">
          <w:rPr>
            <w:webHidden/>
          </w:rPr>
          <w:fldChar w:fldCharType="begin"/>
        </w:r>
        <w:r w:rsidR="0004437B">
          <w:rPr>
            <w:webHidden/>
          </w:rPr>
          <w:instrText xml:space="preserve"> PAGEREF _Toc32334103 \h </w:instrText>
        </w:r>
        <w:r w:rsidR="0004437B">
          <w:rPr>
            <w:webHidden/>
          </w:rPr>
        </w:r>
        <w:r w:rsidR="0004437B">
          <w:rPr>
            <w:webHidden/>
          </w:rPr>
          <w:fldChar w:fldCharType="separate"/>
        </w:r>
        <w:r w:rsidR="00980886">
          <w:rPr>
            <w:webHidden/>
          </w:rPr>
          <w:t>97</w:t>
        </w:r>
        <w:r w:rsidR="0004437B">
          <w:rPr>
            <w:webHidden/>
          </w:rPr>
          <w:fldChar w:fldCharType="end"/>
        </w:r>
      </w:hyperlink>
    </w:p>
    <w:p w:rsidR="0004437B" w:rsidRDefault="00D36A29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32334104" w:history="1">
        <w:r w:rsidR="0004437B" w:rsidRPr="00CC17FC">
          <w:rPr>
            <w:rStyle w:val="afff4"/>
          </w:rPr>
          <w:t>1.13.2</w:t>
        </w:r>
        <w:r w:rsidR="0004437B"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="0004437B" w:rsidRPr="00CC17FC">
          <w:rPr>
            <w:rStyle w:val="afff4"/>
          </w:rPr>
          <w:t>Описание выходных данных</w:t>
        </w:r>
        <w:r w:rsidR="0004437B">
          <w:rPr>
            <w:webHidden/>
          </w:rPr>
          <w:tab/>
        </w:r>
        <w:r w:rsidR="0004437B">
          <w:rPr>
            <w:webHidden/>
          </w:rPr>
          <w:fldChar w:fldCharType="begin"/>
        </w:r>
        <w:r w:rsidR="0004437B">
          <w:rPr>
            <w:webHidden/>
          </w:rPr>
          <w:instrText xml:space="preserve"> PAGEREF _Toc32334104 \h </w:instrText>
        </w:r>
        <w:r w:rsidR="0004437B">
          <w:rPr>
            <w:webHidden/>
          </w:rPr>
        </w:r>
        <w:r w:rsidR="0004437B">
          <w:rPr>
            <w:webHidden/>
          </w:rPr>
          <w:fldChar w:fldCharType="separate"/>
        </w:r>
        <w:r w:rsidR="00980886">
          <w:rPr>
            <w:webHidden/>
          </w:rPr>
          <w:t>98</w:t>
        </w:r>
        <w:r w:rsidR="0004437B">
          <w:rPr>
            <w:webHidden/>
          </w:rPr>
          <w:fldChar w:fldCharType="end"/>
        </w:r>
      </w:hyperlink>
    </w:p>
    <w:p w:rsidR="0004437B" w:rsidRDefault="00D36A29">
      <w:pPr>
        <w:pStyle w:val="21"/>
        <w:rPr>
          <w:rFonts w:asciiTheme="minorHAnsi" w:eastAsiaTheme="minorEastAsia" w:hAnsiTheme="minorHAnsi" w:cstheme="minorBidi"/>
          <w:sz w:val="22"/>
          <w:szCs w:val="22"/>
        </w:rPr>
      </w:pPr>
      <w:hyperlink w:anchor="_Toc32334105" w:history="1">
        <w:r w:rsidR="0004437B" w:rsidRPr="00CC17FC">
          <w:rPr>
            <w:rStyle w:val="afff4"/>
            <w:rFonts w:cs="Verdana"/>
          </w:rPr>
          <w:t>1.14</w:t>
        </w:r>
        <w:r w:rsidR="0004437B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04437B" w:rsidRPr="00CC17FC">
          <w:rPr>
            <w:rStyle w:val="afff4"/>
          </w:rPr>
          <w:t>Просмотр расписаний (без записи) (</w:t>
        </w:r>
        <w:r w:rsidR="0004437B" w:rsidRPr="00CC17FC">
          <w:rPr>
            <w:rStyle w:val="afff4"/>
            <w:lang w:val="en-US"/>
          </w:rPr>
          <w:t>GetWorkingTime</w:t>
        </w:r>
        <w:r w:rsidR="0004437B" w:rsidRPr="00CC17FC">
          <w:rPr>
            <w:rStyle w:val="afff4"/>
          </w:rPr>
          <w:t>)</w:t>
        </w:r>
        <w:r w:rsidR="0004437B">
          <w:rPr>
            <w:webHidden/>
          </w:rPr>
          <w:tab/>
        </w:r>
        <w:r w:rsidR="0004437B">
          <w:rPr>
            <w:webHidden/>
          </w:rPr>
          <w:fldChar w:fldCharType="begin"/>
        </w:r>
        <w:r w:rsidR="0004437B">
          <w:rPr>
            <w:webHidden/>
          </w:rPr>
          <w:instrText xml:space="preserve"> PAGEREF _Toc32334105 \h </w:instrText>
        </w:r>
        <w:r w:rsidR="0004437B">
          <w:rPr>
            <w:webHidden/>
          </w:rPr>
        </w:r>
        <w:r w:rsidR="0004437B">
          <w:rPr>
            <w:webHidden/>
          </w:rPr>
          <w:fldChar w:fldCharType="separate"/>
        </w:r>
        <w:r w:rsidR="00980886">
          <w:rPr>
            <w:webHidden/>
          </w:rPr>
          <w:t>100</w:t>
        </w:r>
        <w:r w:rsidR="0004437B">
          <w:rPr>
            <w:webHidden/>
          </w:rPr>
          <w:fldChar w:fldCharType="end"/>
        </w:r>
      </w:hyperlink>
    </w:p>
    <w:p w:rsidR="0004437B" w:rsidRDefault="00D36A29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32334106" w:history="1">
        <w:r w:rsidR="0004437B" w:rsidRPr="00CC17FC">
          <w:rPr>
            <w:rStyle w:val="afff4"/>
          </w:rPr>
          <w:t>1.14.1</w:t>
        </w:r>
        <w:r w:rsidR="0004437B"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="0004437B" w:rsidRPr="00CC17FC">
          <w:rPr>
            <w:rStyle w:val="afff4"/>
          </w:rPr>
          <w:t>Описание параметров</w:t>
        </w:r>
        <w:r w:rsidR="0004437B">
          <w:rPr>
            <w:webHidden/>
          </w:rPr>
          <w:tab/>
        </w:r>
        <w:r w:rsidR="0004437B">
          <w:rPr>
            <w:webHidden/>
          </w:rPr>
          <w:fldChar w:fldCharType="begin"/>
        </w:r>
        <w:r w:rsidR="0004437B">
          <w:rPr>
            <w:webHidden/>
          </w:rPr>
          <w:instrText xml:space="preserve"> PAGEREF _Toc32334106 \h </w:instrText>
        </w:r>
        <w:r w:rsidR="0004437B">
          <w:rPr>
            <w:webHidden/>
          </w:rPr>
        </w:r>
        <w:r w:rsidR="0004437B">
          <w:rPr>
            <w:webHidden/>
          </w:rPr>
          <w:fldChar w:fldCharType="separate"/>
        </w:r>
        <w:r w:rsidR="00980886">
          <w:rPr>
            <w:webHidden/>
          </w:rPr>
          <w:t>101</w:t>
        </w:r>
        <w:r w:rsidR="0004437B">
          <w:rPr>
            <w:webHidden/>
          </w:rPr>
          <w:fldChar w:fldCharType="end"/>
        </w:r>
      </w:hyperlink>
    </w:p>
    <w:p w:rsidR="0004437B" w:rsidRDefault="00D36A29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32334107" w:history="1">
        <w:r w:rsidR="0004437B" w:rsidRPr="00CC17FC">
          <w:rPr>
            <w:rStyle w:val="afff4"/>
          </w:rPr>
          <w:t>1.14.2</w:t>
        </w:r>
        <w:r w:rsidR="0004437B"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="0004437B" w:rsidRPr="00CC17FC">
          <w:rPr>
            <w:rStyle w:val="afff4"/>
          </w:rPr>
          <w:t>Описание выходных данных</w:t>
        </w:r>
        <w:r w:rsidR="0004437B">
          <w:rPr>
            <w:webHidden/>
          </w:rPr>
          <w:tab/>
        </w:r>
        <w:r w:rsidR="0004437B">
          <w:rPr>
            <w:webHidden/>
          </w:rPr>
          <w:fldChar w:fldCharType="begin"/>
        </w:r>
        <w:r w:rsidR="0004437B">
          <w:rPr>
            <w:webHidden/>
          </w:rPr>
          <w:instrText xml:space="preserve"> PAGEREF _Toc32334107 \h </w:instrText>
        </w:r>
        <w:r w:rsidR="0004437B">
          <w:rPr>
            <w:webHidden/>
          </w:rPr>
        </w:r>
        <w:r w:rsidR="0004437B">
          <w:rPr>
            <w:webHidden/>
          </w:rPr>
          <w:fldChar w:fldCharType="separate"/>
        </w:r>
        <w:r w:rsidR="00980886">
          <w:rPr>
            <w:webHidden/>
          </w:rPr>
          <w:t>103</w:t>
        </w:r>
        <w:r w:rsidR="0004437B">
          <w:rPr>
            <w:webHidden/>
          </w:rPr>
          <w:fldChar w:fldCharType="end"/>
        </w:r>
      </w:hyperlink>
    </w:p>
    <w:p w:rsidR="0004437B" w:rsidRDefault="00D36A29">
      <w:pPr>
        <w:pStyle w:val="21"/>
        <w:rPr>
          <w:rFonts w:asciiTheme="minorHAnsi" w:eastAsiaTheme="minorEastAsia" w:hAnsiTheme="minorHAnsi" w:cstheme="minorBidi"/>
          <w:sz w:val="22"/>
          <w:szCs w:val="22"/>
        </w:rPr>
      </w:pPr>
      <w:hyperlink w:anchor="_Toc32334108" w:history="1">
        <w:r w:rsidR="0004437B" w:rsidRPr="00CC17FC">
          <w:rPr>
            <w:rStyle w:val="afff4"/>
            <w:rFonts w:cs="Verdana"/>
          </w:rPr>
          <w:t>1.15</w:t>
        </w:r>
        <w:r w:rsidR="0004437B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04437B" w:rsidRPr="00CC17FC">
          <w:rPr>
            <w:rStyle w:val="afff4"/>
          </w:rPr>
          <w:t>Получение списка врачей, сгруппированных по специальности (GetDocListFullTree)</w:t>
        </w:r>
        <w:r w:rsidR="0004437B">
          <w:rPr>
            <w:webHidden/>
          </w:rPr>
          <w:tab/>
        </w:r>
        <w:r w:rsidR="0004437B">
          <w:rPr>
            <w:webHidden/>
          </w:rPr>
          <w:fldChar w:fldCharType="begin"/>
        </w:r>
        <w:r w:rsidR="0004437B">
          <w:rPr>
            <w:webHidden/>
          </w:rPr>
          <w:instrText xml:space="preserve"> PAGEREF _Toc32334108 \h </w:instrText>
        </w:r>
        <w:r w:rsidR="0004437B">
          <w:rPr>
            <w:webHidden/>
          </w:rPr>
        </w:r>
        <w:r w:rsidR="0004437B">
          <w:rPr>
            <w:webHidden/>
          </w:rPr>
          <w:fldChar w:fldCharType="separate"/>
        </w:r>
        <w:r w:rsidR="00980886">
          <w:rPr>
            <w:webHidden/>
          </w:rPr>
          <w:t>107</w:t>
        </w:r>
        <w:r w:rsidR="0004437B">
          <w:rPr>
            <w:webHidden/>
          </w:rPr>
          <w:fldChar w:fldCharType="end"/>
        </w:r>
      </w:hyperlink>
    </w:p>
    <w:p w:rsidR="0004437B" w:rsidRDefault="00D36A29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32334109" w:history="1">
        <w:r w:rsidR="0004437B" w:rsidRPr="00CC17FC">
          <w:rPr>
            <w:rStyle w:val="afff4"/>
          </w:rPr>
          <w:t>1.15.1</w:t>
        </w:r>
        <w:r w:rsidR="0004437B"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="0004437B" w:rsidRPr="00CC17FC">
          <w:rPr>
            <w:rStyle w:val="afff4"/>
          </w:rPr>
          <w:t>Описание параметров</w:t>
        </w:r>
        <w:r w:rsidR="0004437B">
          <w:rPr>
            <w:webHidden/>
          </w:rPr>
          <w:tab/>
        </w:r>
        <w:r w:rsidR="0004437B">
          <w:rPr>
            <w:webHidden/>
          </w:rPr>
          <w:fldChar w:fldCharType="begin"/>
        </w:r>
        <w:r w:rsidR="0004437B">
          <w:rPr>
            <w:webHidden/>
          </w:rPr>
          <w:instrText xml:space="preserve"> PAGEREF _Toc32334109 \h </w:instrText>
        </w:r>
        <w:r w:rsidR="0004437B">
          <w:rPr>
            <w:webHidden/>
          </w:rPr>
        </w:r>
        <w:r w:rsidR="0004437B">
          <w:rPr>
            <w:webHidden/>
          </w:rPr>
          <w:fldChar w:fldCharType="separate"/>
        </w:r>
        <w:r w:rsidR="00980886">
          <w:rPr>
            <w:webHidden/>
          </w:rPr>
          <w:t>109</w:t>
        </w:r>
        <w:r w:rsidR="0004437B">
          <w:rPr>
            <w:webHidden/>
          </w:rPr>
          <w:fldChar w:fldCharType="end"/>
        </w:r>
      </w:hyperlink>
    </w:p>
    <w:p w:rsidR="0004437B" w:rsidRDefault="00D36A29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32334110" w:history="1">
        <w:r w:rsidR="0004437B" w:rsidRPr="00CC17FC">
          <w:rPr>
            <w:rStyle w:val="afff4"/>
          </w:rPr>
          <w:t>1.15.2</w:t>
        </w:r>
        <w:r w:rsidR="0004437B"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="0004437B" w:rsidRPr="00CC17FC">
          <w:rPr>
            <w:rStyle w:val="afff4"/>
          </w:rPr>
          <w:t>Описание выходных данных</w:t>
        </w:r>
        <w:r w:rsidR="0004437B">
          <w:rPr>
            <w:webHidden/>
          </w:rPr>
          <w:tab/>
        </w:r>
        <w:r w:rsidR="0004437B">
          <w:rPr>
            <w:webHidden/>
          </w:rPr>
          <w:fldChar w:fldCharType="begin"/>
        </w:r>
        <w:r w:rsidR="0004437B">
          <w:rPr>
            <w:webHidden/>
          </w:rPr>
          <w:instrText xml:space="preserve"> PAGEREF _Toc32334110 \h </w:instrText>
        </w:r>
        <w:r w:rsidR="0004437B">
          <w:rPr>
            <w:webHidden/>
          </w:rPr>
        </w:r>
        <w:r w:rsidR="0004437B">
          <w:rPr>
            <w:webHidden/>
          </w:rPr>
          <w:fldChar w:fldCharType="separate"/>
        </w:r>
        <w:r w:rsidR="00980886">
          <w:rPr>
            <w:webHidden/>
          </w:rPr>
          <w:t>110</w:t>
        </w:r>
        <w:r w:rsidR="0004437B">
          <w:rPr>
            <w:webHidden/>
          </w:rPr>
          <w:fldChar w:fldCharType="end"/>
        </w:r>
      </w:hyperlink>
    </w:p>
    <w:p w:rsidR="0004437B" w:rsidRDefault="00D36A29">
      <w:pPr>
        <w:pStyle w:val="21"/>
        <w:rPr>
          <w:rFonts w:asciiTheme="minorHAnsi" w:eastAsiaTheme="minorEastAsia" w:hAnsiTheme="minorHAnsi" w:cstheme="minorBidi"/>
          <w:sz w:val="22"/>
          <w:szCs w:val="22"/>
        </w:rPr>
      </w:pPr>
      <w:hyperlink w:anchor="_Toc32334111" w:history="1">
        <w:r w:rsidR="0004437B" w:rsidRPr="00CC17FC">
          <w:rPr>
            <w:rStyle w:val="afff4"/>
            <w:rFonts w:cs="Verdana"/>
          </w:rPr>
          <w:t>1.16</w:t>
        </w:r>
        <w:r w:rsidR="0004437B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04437B" w:rsidRPr="00CC17FC">
          <w:rPr>
            <w:rStyle w:val="afff4"/>
          </w:rPr>
          <w:t xml:space="preserve">Определение пользователя по его </w:t>
        </w:r>
        <w:r w:rsidR="0004437B" w:rsidRPr="00CC17FC">
          <w:rPr>
            <w:rStyle w:val="afff4"/>
            <w:lang w:val="en-US"/>
          </w:rPr>
          <w:t>GUID</w:t>
        </w:r>
        <w:r w:rsidR="0004437B" w:rsidRPr="00CC17FC">
          <w:rPr>
            <w:rStyle w:val="afff4"/>
          </w:rPr>
          <w:t xml:space="preserve"> (GetHubUserByGuid)</w:t>
        </w:r>
        <w:r w:rsidR="0004437B">
          <w:rPr>
            <w:webHidden/>
          </w:rPr>
          <w:tab/>
        </w:r>
        <w:r w:rsidR="0004437B">
          <w:rPr>
            <w:webHidden/>
          </w:rPr>
          <w:fldChar w:fldCharType="begin"/>
        </w:r>
        <w:r w:rsidR="0004437B">
          <w:rPr>
            <w:webHidden/>
          </w:rPr>
          <w:instrText xml:space="preserve"> PAGEREF _Toc32334111 \h </w:instrText>
        </w:r>
        <w:r w:rsidR="0004437B">
          <w:rPr>
            <w:webHidden/>
          </w:rPr>
        </w:r>
        <w:r w:rsidR="0004437B">
          <w:rPr>
            <w:webHidden/>
          </w:rPr>
          <w:fldChar w:fldCharType="separate"/>
        </w:r>
        <w:r w:rsidR="00980886">
          <w:rPr>
            <w:webHidden/>
          </w:rPr>
          <w:t>114</w:t>
        </w:r>
        <w:r w:rsidR="0004437B">
          <w:rPr>
            <w:webHidden/>
          </w:rPr>
          <w:fldChar w:fldCharType="end"/>
        </w:r>
      </w:hyperlink>
    </w:p>
    <w:p w:rsidR="0004437B" w:rsidRDefault="00D36A29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32334112" w:history="1">
        <w:r w:rsidR="0004437B" w:rsidRPr="00CC17FC">
          <w:rPr>
            <w:rStyle w:val="afff4"/>
          </w:rPr>
          <w:t>1.16.1</w:t>
        </w:r>
        <w:r w:rsidR="0004437B"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="0004437B" w:rsidRPr="00CC17FC">
          <w:rPr>
            <w:rStyle w:val="afff4"/>
          </w:rPr>
          <w:t>Описание параметров</w:t>
        </w:r>
        <w:r w:rsidR="0004437B">
          <w:rPr>
            <w:webHidden/>
          </w:rPr>
          <w:tab/>
        </w:r>
        <w:r w:rsidR="0004437B">
          <w:rPr>
            <w:webHidden/>
          </w:rPr>
          <w:fldChar w:fldCharType="begin"/>
        </w:r>
        <w:r w:rsidR="0004437B">
          <w:rPr>
            <w:webHidden/>
          </w:rPr>
          <w:instrText xml:space="preserve"> PAGEREF _Toc32334112 \h </w:instrText>
        </w:r>
        <w:r w:rsidR="0004437B">
          <w:rPr>
            <w:webHidden/>
          </w:rPr>
        </w:r>
        <w:r w:rsidR="0004437B">
          <w:rPr>
            <w:webHidden/>
          </w:rPr>
          <w:fldChar w:fldCharType="separate"/>
        </w:r>
        <w:r w:rsidR="00980886">
          <w:rPr>
            <w:webHidden/>
          </w:rPr>
          <w:t>115</w:t>
        </w:r>
        <w:r w:rsidR="0004437B">
          <w:rPr>
            <w:webHidden/>
          </w:rPr>
          <w:fldChar w:fldCharType="end"/>
        </w:r>
      </w:hyperlink>
    </w:p>
    <w:p w:rsidR="0004437B" w:rsidRDefault="00D36A29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32334113" w:history="1">
        <w:r w:rsidR="0004437B" w:rsidRPr="00CC17FC">
          <w:rPr>
            <w:rStyle w:val="afff4"/>
          </w:rPr>
          <w:t>1.16.2</w:t>
        </w:r>
        <w:r w:rsidR="0004437B"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="0004437B" w:rsidRPr="00CC17FC">
          <w:rPr>
            <w:rStyle w:val="afff4"/>
          </w:rPr>
          <w:t>Описание выходных данных</w:t>
        </w:r>
        <w:r w:rsidR="0004437B">
          <w:rPr>
            <w:webHidden/>
          </w:rPr>
          <w:tab/>
        </w:r>
        <w:r w:rsidR="0004437B">
          <w:rPr>
            <w:webHidden/>
          </w:rPr>
          <w:fldChar w:fldCharType="begin"/>
        </w:r>
        <w:r w:rsidR="0004437B">
          <w:rPr>
            <w:webHidden/>
          </w:rPr>
          <w:instrText xml:space="preserve"> PAGEREF _Toc32334113 \h </w:instrText>
        </w:r>
        <w:r w:rsidR="0004437B">
          <w:rPr>
            <w:webHidden/>
          </w:rPr>
        </w:r>
        <w:r w:rsidR="0004437B">
          <w:rPr>
            <w:webHidden/>
          </w:rPr>
          <w:fldChar w:fldCharType="separate"/>
        </w:r>
        <w:r w:rsidR="00980886">
          <w:rPr>
            <w:webHidden/>
          </w:rPr>
          <w:t>115</w:t>
        </w:r>
        <w:r w:rsidR="0004437B">
          <w:rPr>
            <w:webHidden/>
          </w:rPr>
          <w:fldChar w:fldCharType="end"/>
        </w:r>
      </w:hyperlink>
    </w:p>
    <w:p w:rsidR="0004437B" w:rsidRDefault="00D36A29">
      <w:pPr>
        <w:pStyle w:val="21"/>
        <w:rPr>
          <w:rFonts w:asciiTheme="minorHAnsi" w:eastAsiaTheme="minorEastAsia" w:hAnsiTheme="minorHAnsi" w:cstheme="minorBidi"/>
          <w:sz w:val="22"/>
          <w:szCs w:val="22"/>
        </w:rPr>
      </w:pPr>
      <w:hyperlink w:anchor="_Toc32334114" w:history="1">
        <w:r w:rsidR="0004437B" w:rsidRPr="00CC17FC">
          <w:rPr>
            <w:rStyle w:val="afff4"/>
            <w:rFonts w:cs="Verdana"/>
          </w:rPr>
          <w:t>1.17</w:t>
        </w:r>
        <w:r w:rsidR="0004437B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04437B" w:rsidRPr="00CC17FC">
          <w:rPr>
            <w:rStyle w:val="afff4"/>
          </w:rPr>
          <w:t>Уведомление о произведенной записи на прием (SendNotificationAboutAppointment)</w:t>
        </w:r>
        <w:r w:rsidR="0004437B">
          <w:rPr>
            <w:webHidden/>
          </w:rPr>
          <w:tab/>
        </w:r>
        <w:r w:rsidR="0004437B">
          <w:rPr>
            <w:webHidden/>
          </w:rPr>
          <w:fldChar w:fldCharType="begin"/>
        </w:r>
        <w:r w:rsidR="0004437B">
          <w:rPr>
            <w:webHidden/>
          </w:rPr>
          <w:instrText xml:space="preserve"> PAGEREF _Toc32334114 \h </w:instrText>
        </w:r>
        <w:r w:rsidR="0004437B">
          <w:rPr>
            <w:webHidden/>
          </w:rPr>
        </w:r>
        <w:r w:rsidR="0004437B">
          <w:rPr>
            <w:webHidden/>
          </w:rPr>
          <w:fldChar w:fldCharType="separate"/>
        </w:r>
        <w:r w:rsidR="00980886">
          <w:rPr>
            <w:webHidden/>
          </w:rPr>
          <w:t>118</w:t>
        </w:r>
        <w:r w:rsidR="0004437B">
          <w:rPr>
            <w:webHidden/>
          </w:rPr>
          <w:fldChar w:fldCharType="end"/>
        </w:r>
      </w:hyperlink>
    </w:p>
    <w:p w:rsidR="0004437B" w:rsidRDefault="00D36A29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32334115" w:history="1">
        <w:r w:rsidR="0004437B" w:rsidRPr="00CC17FC">
          <w:rPr>
            <w:rStyle w:val="afff4"/>
          </w:rPr>
          <w:t>1.17.1</w:t>
        </w:r>
        <w:r w:rsidR="0004437B"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="0004437B" w:rsidRPr="00CC17FC">
          <w:rPr>
            <w:rStyle w:val="afff4"/>
          </w:rPr>
          <w:t>Описание параметров</w:t>
        </w:r>
        <w:r w:rsidR="0004437B">
          <w:rPr>
            <w:webHidden/>
          </w:rPr>
          <w:tab/>
        </w:r>
        <w:r w:rsidR="0004437B">
          <w:rPr>
            <w:webHidden/>
          </w:rPr>
          <w:fldChar w:fldCharType="begin"/>
        </w:r>
        <w:r w:rsidR="0004437B">
          <w:rPr>
            <w:webHidden/>
          </w:rPr>
          <w:instrText xml:space="preserve"> PAGEREF _Toc32334115 \h </w:instrText>
        </w:r>
        <w:r w:rsidR="0004437B">
          <w:rPr>
            <w:webHidden/>
          </w:rPr>
        </w:r>
        <w:r w:rsidR="0004437B">
          <w:rPr>
            <w:webHidden/>
          </w:rPr>
          <w:fldChar w:fldCharType="separate"/>
        </w:r>
        <w:r w:rsidR="00980886">
          <w:rPr>
            <w:webHidden/>
          </w:rPr>
          <w:t>119</w:t>
        </w:r>
        <w:r w:rsidR="0004437B">
          <w:rPr>
            <w:webHidden/>
          </w:rPr>
          <w:fldChar w:fldCharType="end"/>
        </w:r>
      </w:hyperlink>
    </w:p>
    <w:p w:rsidR="0004437B" w:rsidRDefault="00D36A29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32334116" w:history="1">
        <w:r w:rsidR="0004437B" w:rsidRPr="00CC17FC">
          <w:rPr>
            <w:rStyle w:val="afff4"/>
          </w:rPr>
          <w:t>1.17.2</w:t>
        </w:r>
        <w:r w:rsidR="0004437B"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="0004437B" w:rsidRPr="00CC17FC">
          <w:rPr>
            <w:rStyle w:val="afff4"/>
          </w:rPr>
          <w:t>Описание выходных данных</w:t>
        </w:r>
        <w:r w:rsidR="0004437B">
          <w:rPr>
            <w:webHidden/>
          </w:rPr>
          <w:tab/>
        </w:r>
        <w:r w:rsidR="0004437B">
          <w:rPr>
            <w:webHidden/>
          </w:rPr>
          <w:fldChar w:fldCharType="begin"/>
        </w:r>
        <w:r w:rsidR="0004437B">
          <w:rPr>
            <w:webHidden/>
          </w:rPr>
          <w:instrText xml:space="preserve"> PAGEREF _Toc32334116 \h </w:instrText>
        </w:r>
        <w:r w:rsidR="0004437B">
          <w:rPr>
            <w:webHidden/>
          </w:rPr>
        </w:r>
        <w:r w:rsidR="0004437B">
          <w:rPr>
            <w:webHidden/>
          </w:rPr>
          <w:fldChar w:fldCharType="separate"/>
        </w:r>
        <w:r w:rsidR="00980886">
          <w:rPr>
            <w:webHidden/>
          </w:rPr>
          <w:t>132</w:t>
        </w:r>
        <w:r w:rsidR="0004437B">
          <w:rPr>
            <w:webHidden/>
          </w:rPr>
          <w:fldChar w:fldCharType="end"/>
        </w:r>
      </w:hyperlink>
    </w:p>
    <w:p w:rsidR="0004437B" w:rsidRDefault="00D36A29">
      <w:pPr>
        <w:pStyle w:val="21"/>
        <w:rPr>
          <w:rFonts w:asciiTheme="minorHAnsi" w:eastAsiaTheme="minorEastAsia" w:hAnsiTheme="minorHAnsi" w:cstheme="minorBidi"/>
          <w:sz w:val="22"/>
          <w:szCs w:val="22"/>
        </w:rPr>
      </w:pPr>
      <w:hyperlink w:anchor="_Toc32334117" w:history="1">
        <w:r w:rsidR="0004437B" w:rsidRPr="00CC17FC">
          <w:rPr>
            <w:rStyle w:val="afff4"/>
            <w:rFonts w:cs="Verdana"/>
          </w:rPr>
          <w:t>1.18</w:t>
        </w:r>
        <w:r w:rsidR="0004437B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04437B" w:rsidRPr="00CC17FC">
          <w:rPr>
            <w:rStyle w:val="afff4"/>
          </w:rPr>
          <w:t>Уведомление об изменении статуса записи на прием (SendNotificationAboutAppointmentStatus)</w:t>
        </w:r>
        <w:r w:rsidR="0004437B">
          <w:rPr>
            <w:webHidden/>
          </w:rPr>
          <w:tab/>
        </w:r>
        <w:r w:rsidR="0004437B">
          <w:rPr>
            <w:webHidden/>
          </w:rPr>
          <w:fldChar w:fldCharType="begin"/>
        </w:r>
        <w:r w:rsidR="0004437B">
          <w:rPr>
            <w:webHidden/>
          </w:rPr>
          <w:instrText xml:space="preserve"> PAGEREF _Toc32334117 \h </w:instrText>
        </w:r>
        <w:r w:rsidR="0004437B">
          <w:rPr>
            <w:webHidden/>
          </w:rPr>
        </w:r>
        <w:r w:rsidR="0004437B">
          <w:rPr>
            <w:webHidden/>
          </w:rPr>
          <w:fldChar w:fldCharType="separate"/>
        </w:r>
        <w:r w:rsidR="00980886">
          <w:rPr>
            <w:webHidden/>
          </w:rPr>
          <w:t>134</w:t>
        </w:r>
        <w:r w:rsidR="0004437B">
          <w:rPr>
            <w:webHidden/>
          </w:rPr>
          <w:fldChar w:fldCharType="end"/>
        </w:r>
      </w:hyperlink>
    </w:p>
    <w:p w:rsidR="0004437B" w:rsidRDefault="00D36A29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32334118" w:history="1">
        <w:r w:rsidR="0004437B" w:rsidRPr="00CC17FC">
          <w:rPr>
            <w:rStyle w:val="afff4"/>
          </w:rPr>
          <w:t>1.18.1</w:t>
        </w:r>
        <w:r w:rsidR="0004437B"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="0004437B" w:rsidRPr="00CC17FC">
          <w:rPr>
            <w:rStyle w:val="afff4"/>
          </w:rPr>
          <w:t>Описание параметров</w:t>
        </w:r>
        <w:r w:rsidR="0004437B">
          <w:rPr>
            <w:webHidden/>
          </w:rPr>
          <w:tab/>
        </w:r>
        <w:r w:rsidR="0004437B">
          <w:rPr>
            <w:webHidden/>
          </w:rPr>
          <w:fldChar w:fldCharType="begin"/>
        </w:r>
        <w:r w:rsidR="0004437B">
          <w:rPr>
            <w:webHidden/>
          </w:rPr>
          <w:instrText xml:space="preserve"> PAGEREF _Toc32334118 \h </w:instrText>
        </w:r>
        <w:r w:rsidR="0004437B">
          <w:rPr>
            <w:webHidden/>
          </w:rPr>
        </w:r>
        <w:r w:rsidR="0004437B">
          <w:rPr>
            <w:webHidden/>
          </w:rPr>
          <w:fldChar w:fldCharType="separate"/>
        </w:r>
        <w:r w:rsidR="00980886">
          <w:rPr>
            <w:webHidden/>
          </w:rPr>
          <w:t>136</w:t>
        </w:r>
        <w:r w:rsidR="0004437B">
          <w:rPr>
            <w:webHidden/>
          </w:rPr>
          <w:fldChar w:fldCharType="end"/>
        </w:r>
      </w:hyperlink>
    </w:p>
    <w:p w:rsidR="0004437B" w:rsidRDefault="00D36A29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32334119" w:history="1">
        <w:r w:rsidR="0004437B" w:rsidRPr="00CC17FC">
          <w:rPr>
            <w:rStyle w:val="afff4"/>
          </w:rPr>
          <w:t>1.18.2</w:t>
        </w:r>
        <w:r w:rsidR="0004437B"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="0004437B" w:rsidRPr="00CC17FC">
          <w:rPr>
            <w:rStyle w:val="afff4"/>
          </w:rPr>
          <w:t>Описание выходных данных</w:t>
        </w:r>
        <w:r w:rsidR="0004437B">
          <w:rPr>
            <w:webHidden/>
          </w:rPr>
          <w:tab/>
        </w:r>
        <w:r w:rsidR="0004437B">
          <w:rPr>
            <w:webHidden/>
          </w:rPr>
          <w:fldChar w:fldCharType="begin"/>
        </w:r>
        <w:r w:rsidR="0004437B">
          <w:rPr>
            <w:webHidden/>
          </w:rPr>
          <w:instrText xml:space="preserve"> PAGEREF _Toc32334119 \h </w:instrText>
        </w:r>
        <w:r w:rsidR="0004437B">
          <w:rPr>
            <w:webHidden/>
          </w:rPr>
        </w:r>
        <w:r w:rsidR="0004437B">
          <w:rPr>
            <w:webHidden/>
          </w:rPr>
          <w:fldChar w:fldCharType="separate"/>
        </w:r>
        <w:r w:rsidR="00980886">
          <w:rPr>
            <w:webHidden/>
          </w:rPr>
          <w:t>140</w:t>
        </w:r>
        <w:r w:rsidR="0004437B">
          <w:rPr>
            <w:webHidden/>
          </w:rPr>
          <w:fldChar w:fldCharType="end"/>
        </w:r>
      </w:hyperlink>
    </w:p>
    <w:p w:rsidR="0004437B" w:rsidRDefault="00D36A29">
      <w:pPr>
        <w:pStyle w:val="21"/>
        <w:rPr>
          <w:rFonts w:asciiTheme="minorHAnsi" w:eastAsiaTheme="minorEastAsia" w:hAnsiTheme="minorHAnsi" w:cstheme="minorBidi"/>
          <w:sz w:val="22"/>
          <w:szCs w:val="22"/>
        </w:rPr>
      </w:pPr>
      <w:hyperlink w:anchor="_Toc32334120" w:history="1">
        <w:r w:rsidR="0004437B" w:rsidRPr="00CC17FC">
          <w:rPr>
            <w:rStyle w:val="afff4"/>
            <w:rFonts w:cs="Verdana"/>
          </w:rPr>
          <w:t>1.19</w:t>
        </w:r>
        <w:r w:rsidR="0004437B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04437B" w:rsidRPr="00CC17FC">
          <w:rPr>
            <w:rStyle w:val="afff4"/>
          </w:rPr>
          <w:t>Получение врачебных участков по пациенту (GetPatientsAreas)</w:t>
        </w:r>
        <w:r w:rsidR="0004437B">
          <w:rPr>
            <w:webHidden/>
          </w:rPr>
          <w:tab/>
        </w:r>
        <w:r w:rsidR="0004437B">
          <w:rPr>
            <w:webHidden/>
          </w:rPr>
          <w:fldChar w:fldCharType="begin"/>
        </w:r>
        <w:r w:rsidR="0004437B">
          <w:rPr>
            <w:webHidden/>
          </w:rPr>
          <w:instrText xml:space="preserve"> PAGEREF _Toc32334120 \h </w:instrText>
        </w:r>
        <w:r w:rsidR="0004437B">
          <w:rPr>
            <w:webHidden/>
          </w:rPr>
        </w:r>
        <w:r w:rsidR="0004437B">
          <w:rPr>
            <w:webHidden/>
          </w:rPr>
          <w:fldChar w:fldCharType="separate"/>
        </w:r>
        <w:r w:rsidR="00980886">
          <w:rPr>
            <w:webHidden/>
          </w:rPr>
          <w:t>142</w:t>
        </w:r>
        <w:r w:rsidR="0004437B">
          <w:rPr>
            <w:webHidden/>
          </w:rPr>
          <w:fldChar w:fldCharType="end"/>
        </w:r>
      </w:hyperlink>
    </w:p>
    <w:p w:rsidR="0004437B" w:rsidRDefault="00D36A29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32334121" w:history="1">
        <w:r w:rsidR="0004437B" w:rsidRPr="00CC17FC">
          <w:rPr>
            <w:rStyle w:val="afff4"/>
          </w:rPr>
          <w:t>1.19.1</w:t>
        </w:r>
        <w:r w:rsidR="0004437B"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="0004437B" w:rsidRPr="00CC17FC">
          <w:rPr>
            <w:rStyle w:val="afff4"/>
          </w:rPr>
          <w:t>Описание параметров</w:t>
        </w:r>
        <w:r w:rsidR="0004437B">
          <w:rPr>
            <w:webHidden/>
          </w:rPr>
          <w:tab/>
        </w:r>
        <w:r w:rsidR="0004437B">
          <w:rPr>
            <w:webHidden/>
          </w:rPr>
          <w:fldChar w:fldCharType="begin"/>
        </w:r>
        <w:r w:rsidR="0004437B">
          <w:rPr>
            <w:webHidden/>
          </w:rPr>
          <w:instrText xml:space="preserve"> PAGEREF _Toc32334121 \h </w:instrText>
        </w:r>
        <w:r w:rsidR="0004437B">
          <w:rPr>
            <w:webHidden/>
          </w:rPr>
        </w:r>
        <w:r w:rsidR="0004437B">
          <w:rPr>
            <w:webHidden/>
          </w:rPr>
          <w:fldChar w:fldCharType="separate"/>
        </w:r>
        <w:r w:rsidR="00980886">
          <w:rPr>
            <w:webHidden/>
          </w:rPr>
          <w:t>144</w:t>
        </w:r>
        <w:r w:rsidR="0004437B">
          <w:rPr>
            <w:webHidden/>
          </w:rPr>
          <w:fldChar w:fldCharType="end"/>
        </w:r>
      </w:hyperlink>
    </w:p>
    <w:p w:rsidR="0004437B" w:rsidRDefault="00D36A29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32334122" w:history="1">
        <w:r w:rsidR="0004437B" w:rsidRPr="00CC17FC">
          <w:rPr>
            <w:rStyle w:val="afff4"/>
          </w:rPr>
          <w:t>1.19.2</w:t>
        </w:r>
        <w:r w:rsidR="0004437B"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="0004437B" w:rsidRPr="00CC17FC">
          <w:rPr>
            <w:rStyle w:val="afff4"/>
          </w:rPr>
          <w:t>Описание выходных данных</w:t>
        </w:r>
        <w:r w:rsidR="0004437B">
          <w:rPr>
            <w:webHidden/>
          </w:rPr>
          <w:tab/>
        </w:r>
        <w:r w:rsidR="0004437B">
          <w:rPr>
            <w:webHidden/>
          </w:rPr>
          <w:fldChar w:fldCharType="begin"/>
        </w:r>
        <w:r w:rsidR="0004437B">
          <w:rPr>
            <w:webHidden/>
          </w:rPr>
          <w:instrText xml:space="preserve"> PAGEREF _Toc32334122 \h </w:instrText>
        </w:r>
        <w:r w:rsidR="0004437B">
          <w:rPr>
            <w:webHidden/>
          </w:rPr>
        </w:r>
        <w:r w:rsidR="0004437B">
          <w:rPr>
            <w:webHidden/>
          </w:rPr>
          <w:fldChar w:fldCharType="separate"/>
        </w:r>
        <w:r w:rsidR="00980886">
          <w:rPr>
            <w:webHidden/>
          </w:rPr>
          <w:t>145</w:t>
        </w:r>
        <w:r w:rsidR="0004437B">
          <w:rPr>
            <w:webHidden/>
          </w:rPr>
          <w:fldChar w:fldCharType="end"/>
        </w:r>
      </w:hyperlink>
    </w:p>
    <w:p w:rsidR="0004437B" w:rsidRDefault="00D36A29">
      <w:pPr>
        <w:pStyle w:val="21"/>
        <w:rPr>
          <w:rFonts w:asciiTheme="minorHAnsi" w:eastAsiaTheme="minorEastAsia" w:hAnsiTheme="minorHAnsi" w:cstheme="minorBidi"/>
          <w:sz w:val="22"/>
          <w:szCs w:val="22"/>
        </w:rPr>
      </w:pPr>
      <w:hyperlink w:anchor="_Toc32334123" w:history="1">
        <w:r w:rsidR="0004437B" w:rsidRPr="00CC17FC">
          <w:rPr>
            <w:rStyle w:val="afff4"/>
            <w:rFonts w:cs="Verdana"/>
          </w:rPr>
          <w:t>1.20</w:t>
        </w:r>
        <w:r w:rsidR="0004437B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04437B" w:rsidRPr="00CC17FC">
          <w:rPr>
            <w:rStyle w:val="afff4"/>
          </w:rPr>
          <w:t>Валидация кода направления 2 (InspectDoctorsReferral2)</w:t>
        </w:r>
        <w:r w:rsidR="0004437B">
          <w:rPr>
            <w:webHidden/>
          </w:rPr>
          <w:tab/>
        </w:r>
        <w:r w:rsidR="0004437B">
          <w:rPr>
            <w:webHidden/>
          </w:rPr>
          <w:fldChar w:fldCharType="begin"/>
        </w:r>
        <w:r w:rsidR="0004437B">
          <w:rPr>
            <w:webHidden/>
          </w:rPr>
          <w:instrText xml:space="preserve"> PAGEREF _Toc32334123 \h </w:instrText>
        </w:r>
        <w:r w:rsidR="0004437B">
          <w:rPr>
            <w:webHidden/>
          </w:rPr>
        </w:r>
        <w:r w:rsidR="0004437B">
          <w:rPr>
            <w:webHidden/>
          </w:rPr>
          <w:fldChar w:fldCharType="separate"/>
        </w:r>
        <w:r w:rsidR="00980886">
          <w:rPr>
            <w:webHidden/>
          </w:rPr>
          <w:t>148</w:t>
        </w:r>
        <w:r w:rsidR="0004437B">
          <w:rPr>
            <w:webHidden/>
          </w:rPr>
          <w:fldChar w:fldCharType="end"/>
        </w:r>
      </w:hyperlink>
    </w:p>
    <w:p w:rsidR="0004437B" w:rsidRDefault="00D36A29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32334124" w:history="1">
        <w:r w:rsidR="0004437B" w:rsidRPr="00CC17FC">
          <w:rPr>
            <w:rStyle w:val="afff4"/>
          </w:rPr>
          <w:t>1.20.1</w:t>
        </w:r>
        <w:r w:rsidR="0004437B"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="0004437B" w:rsidRPr="00CC17FC">
          <w:rPr>
            <w:rStyle w:val="afff4"/>
          </w:rPr>
          <w:t>Описание параметров</w:t>
        </w:r>
        <w:r w:rsidR="0004437B">
          <w:rPr>
            <w:webHidden/>
          </w:rPr>
          <w:tab/>
        </w:r>
        <w:r w:rsidR="0004437B">
          <w:rPr>
            <w:webHidden/>
          </w:rPr>
          <w:fldChar w:fldCharType="begin"/>
        </w:r>
        <w:r w:rsidR="0004437B">
          <w:rPr>
            <w:webHidden/>
          </w:rPr>
          <w:instrText xml:space="preserve"> PAGEREF _Toc32334124 \h </w:instrText>
        </w:r>
        <w:r w:rsidR="0004437B">
          <w:rPr>
            <w:webHidden/>
          </w:rPr>
        </w:r>
        <w:r w:rsidR="0004437B">
          <w:rPr>
            <w:webHidden/>
          </w:rPr>
          <w:fldChar w:fldCharType="separate"/>
        </w:r>
        <w:r w:rsidR="00980886">
          <w:rPr>
            <w:webHidden/>
          </w:rPr>
          <w:t>150</w:t>
        </w:r>
        <w:r w:rsidR="0004437B">
          <w:rPr>
            <w:webHidden/>
          </w:rPr>
          <w:fldChar w:fldCharType="end"/>
        </w:r>
      </w:hyperlink>
    </w:p>
    <w:p w:rsidR="0004437B" w:rsidRDefault="00D36A29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32334125" w:history="1">
        <w:r w:rsidR="0004437B" w:rsidRPr="00CC17FC">
          <w:rPr>
            <w:rStyle w:val="afff4"/>
          </w:rPr>
          <w:t>1.20.2</w:t>
        </w:r>
        <w:r w:rsidR="0004437B"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="0004437B" w:rsidRPr="00CC17FC">
          <w:rPr>
            <w:rStyle w:val="afff4"/>
          </w:rPr>
          <w:t>Описание выходных данных</w:t>
        </w:r>
        <w:r w:rsidR="0004437B">
          <w:rPr>
            <w:webHidden/>
          </w:rPr>
          <w:tab/>
        </w:r>
        <w:r w:rsidR="0004437B">
          <w:rPr>
            <w:webHidden/>
          </w:rPr>
          <w:fldChar w:fldCharType="begin"/>
        </w:r>
        <w:r w:rsidR="0004437B">
          <w:rPr>
            <w:webHidden/>
          </w:rPr>
          <w:instrText xml:space="preserve"> PAGEREF _Toc32334125 \h </w:instrText>
        </w:r>
        <w:r w:rsidR="0004437B">
          <w:rPr>
            <w:webHidden/>
          </w:rPr>
        </w:r>
        <w:r w:rsidR="0004437B">
          <w:rPr>
            <w:webHidden/>
          </w:rPr>
          <w:fldChar w:fldCharType="separate"/>
        </w:r>
        <w:r w:rsidR="00980886">
          <w:rPr>
            <w:webHidden/>
          </w:rPr>
          <w:t>152</w:t>
        </w:r>
        <w:r w:rsidR="0004437B">
          <w:rPr>
            <w:webHidden/>
          </w:rPr>
          <w:fldChar w:fldCharType="end"/>
        </w:r>
      </w:hyperlink>
    </w:p>
    <w:p w:rsidR="0004437B" w:rsidRDefault="00D36A29">
      <w:pPr>
        <w:pStyle w:val="21"/>
        <w:rPr>
          <w:rFonts w:asciiTheme="minorHAnsi" w:eastAsiaTheme="minorEastAsia" w:hAnsiTheme="minorHAnsi" w:cstheme="minorBidi"/>
          <w:sz w:val="22"/>
          <w:szCs w:val="22"/>
        </w:rPr>
      </w:pPr>
      <w:hyperlink w:anchor="_Toc32334126" w:history="1">
        <w:r w:rsidR="0004437B" w:rsidRPr="00CC17FC">
          <w:rPr>
            <w:rStyle w:val="afff4"/>
            <w:rFonts w:cs="Verdana"/>
          </w:rPr>
          <w:t>1.21</w:t>
        </w:r>
        <w:r w:rsidR="0004437B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04437B" w:rsidRPr="00CC17FC">
          <w:rPr>
            <w:rStyle w:val="afff4"/>
          </w:rPr>
          <w:t>Получение данных о направлении (CheckRefer</w:t>
        </w:r>
        <w:r w:rsidR="0004437B" w:rsidRPr="00CC17FC">
          <w:rPr>
            <w:rStyle w:val="afff4"/>
            <w:lang w:val="en-US"/>
          </w:rPr>
          <w:t>r</w:t>
        </w:r>
        <w:r w:rsidR="0004437B" w:rsidRPr="00CC17FC">
          <w:rPr>
            <w:rStyle w:val="afff4"/>
          </w:rPr>
          <w:t>al)</w:t>
        </w:r>
        <w:r w:rsidR="0004437B">
          <w:rPr>
            <w:webHidden/>
          </w:rPr>
          <w:tab/>
        </w:r>
        <w:r w:rsidR="0004437B">
          <w:rPr>
            <w:webHidden/>
          </w:rPr>
          <w:fldChar w:fldCharType="begin"/>
        </w:r>
        <w:r w:rsidR="0004437B">
          <w:rPr>
            <w:webHidden/>
          </w:rPr>
          <w:instrText xml:space="preserve"> PAGEREF _Toc32334126 \h </w:instrText>
        </w:r>
        <w:r w:rsidR="0004437B">
          <w:rPr>
            <w:webHidden/>
          </w:rPr>
        </w:r>
        <w:r w:rsidR="0004437B">
          <w:rPr>
            <w:webHidden/>
          </w:rPr>
          <w:fldChar w:fldCharType="separate"/>
        </w:r>
        <w:r w:rsidR="00980886">
          <w:rPr>
            <w:webHidden/>
          </w:rPr>
          <w:t>159</w:t>
        </w:r>
        <w:r w:rsidR="0004437B">
          <w:rPr>
            <w:webHidden/>
          </w:rPr>
          <w:fldChar w:fldCharType="end"/>
        </w:r>
      </w:hyperlink>
    </w:p>
    <w:p w:rsidR="0004437B" w:rsidRDefault="00D36A29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32334127" w:history="1">
        <w:r w:rsidR="0004437B" w:rsidRPr="00CC17FC">
          <w:rPr>
            <w:rStyle w:val="afff4"/>
          </w:rPr>
          <w:t>1.21.1</w:t>
        </w:r>
        <w:r w:rsidR="0004437B"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="0004437B" w:rsidRPr="00CC17FC">
          <w:rPr>
            <w:rStyle w:val="afff4"/>
          </w:rPr>
          <w:t>Описание параметров</w:t>
        </w:r>
        <w:r w:rsidR="0004437B">
          <w:rPr>
            <w:webHidden/>
          </w:rPr>
          <w:tab/>
        </w:r>
        <w:r w:rsidR="0004437B">
          <w:rPr>
            <w:webHidden/>
          </w:rPr>
          <w:fldChar w:fldCharType="begin"/>
        </w:r>
        <w:r w:rsidR="0004437B">
          <w:rPr>
            <w:webHidden/>
          </w:rPr>
          <w:instrText xml:space="preserve"> PAGEREF _Toc32334127 \h </w:instrText>
        </w:r>
        <w:r w:rsidR="0004437B">
          <w:rPr>
            <w:webHidden/>
          </w:rPr>
        </w:r>
        <w:r w:rsidR="0004437B">
          <w:rPr>
            <w:webHidden/>
          </w:rPr>
          <w:fldChar w:fldCharType="separate"/>
        </w:r>
        <w:r w:rsidR="00980886">
          <w:rPr>
            <w:webHidden/>
          </w:rPr>
          <w:t>161</w:t>
        </w:r>
        <w:r w:rsidR="0004437B">
          <w:rPr>
            <w:webHidden/>
          </w:rPr>
          <w:fldChar w:fldCharType="end"/>
        </w:r>
      </w:hyperlink>
    </w:p>
    <w:p w:rsidR="0004437B" w:rsidRDefault="00D36A29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32334128" w:history="1">
        <w:r w:rsidR="0004437B" w:rsidRPr="00CC17FC">
          <w:rPr>
            <w:rStyle w:val="afff4"/>
          </w:rPr>
          <w:t>1.21.2</w:t>
        </w:r>
        <w:r w:rsidR="0004437B"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="0004437B" w:rsidRPr="00CC17FC">
          <w:rPr>
            <w:rStyle w:val="afff4"/>
          </w:rPr>
          <w:t>Описание выходных данных</w:t>
        </w:r>
        <w:r w:rsidR="0004437B">
          <w:rPr>
            <w:webHidden/>
          </w:rPr>
          <w:tab/>
        </w:r>
        <w:r w:rsidR="0004437B">
          <w:rPr>
            <w:webHidden/>
          </w:rPr>
          <w:fldChar w:fldCharType="begin"/>
        </w:r>
        <w:r w:rsidR="0004437B">
          <w:rPr>
            <w:webHidden/>
          </w:rPr>
          <w:instrText xml:space="preserve"> PAGEREF _Toc32334128 \h </w:instrText>
        </w:r>
        <w:r w:rsidR="0004437B">
          <w:rPr>
            <w:webHidden/>
          </w:rPr>
        </w:r>
        <w:r w:rsidR="0004437B">
          <w:rPr>
            <w:webHidden/>
          </w:rPr>
          <w:fldChar w:fldCharType="separate"/>
        </w:r>
        <w:r w:rsidR="00980886">
          <w:rPr>
            <w:webHidden/>
          </w:rPr>
          <w:t>162</w:t>
        </w:r>
        <w:r w:rsidR="0004437B">
          <w:rPr>
            <w:webHidden/>
          </w:rPr>
          <w:fldChar w:fldCharType="end"/>
        </w:r>
      </w:hyperlink>
    </w:p>
    <w:p w:rsidR="0004437B" w:rsidRDefault="00D36A29">
      <w:pPr>
        <w:pStyle w:val="21"/>
        <w:rPr>
          <w:rFonts w:asciiTheme="minorHAnsi" w:eastAsiaTheme="minorEastAsia" w:hAnsiTheme="minorHAnsi" w:cstheme="minorBidi"/>
          <w:sz w:val="22"/>
          <w:szCs w:val="22"/>
        </w:rPr>
      </w:pPr>
      <w:hyperlink w:anchor="_Toc32334129" w:history="1">
        <w:r w:rsidR="0004437B" w:rsidRPr="00CC17FC">
          <w:rPr>
            <w:rStyle w:val="afff4"/>
            <w:rFonts w:cs="Verdana"/>
          </w:rPr>
          <w:t>1.22</w:t>
        </w:r>
        <w:r w:rsidR="0004437B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04437B" w:rsidRPr="00CC17FC">
          <w:rPr>
            <w:rStyle w:val="afff4"/>
          </w:rPr>
          <w:t>Получение доступных врачей для записи пациента на прием (</w:t>
        </w:r>
        <w:r w:rsidR="0004437B" w:rsidRPr="00CC17FC">
          <w:rPr>
            <w:rStyle w:val="afff4"/>
            <w:lang w:val="en-US"/>
          </w:rPr>
          <w:t>GetAvailableDoctors</w:t>
        </w:r>
        <w:r w:rsidR="0004437B" w:rsidRPr="00CC17FC">
          <w:rPr>
            <w:rStyle w:val="afff4"/>
          </w:rPr>
          <w:t>)</w:t>
        </w:r>
        <w:r w:rsidR="0004437B">
          <w:rPr>
            <w:webHidden/>
          </w:rPr>
          <w:tab/>
        </w:r>
        <w:r w:rsidR="0004437B">
          <w:rPr>
            <w:webHidden/>
          </w:rPr>
          <w:fldChar w:fldCharType="begin"/>
        </w:r>
        <w:r w:rsidR="0004437B">
          <w:rPr>
            <w:webHidden/>
          </w:rPr>
          <w:instrText xml:space="preserve"> PAGEREF _Toc32334129 \h </w:instrText>
        </w:r>
        <w:r w:rsidR="0004437B">
          <w:rPr>
            <w:webHidden/>
          </w:rPr>
        </w:r>
        <w:r w:rsidR="0004437B">
          <w:rPr>
            <w:webHidden/>
          </w:rPr>
          <w:fldChar w:fldCharType="separate"/>
        </w:r>
        <w:r w:rsidR="00980886">
          <w:rPr>
            <w:webHidden/>
          </w:rPr>
          <w:t>162</w:t>
        </w:r>
        <w:r w:rsidR="0004437B">
          <w:rPr>
            <w:webHidden/>
          </w:rPr>
          <w:fldChar w:fldCharType="end"/>
        </w:r>
      </w:hyperlink>
    </w:p>
    <w:p w:rsidR="0004437B" w:rsidRDefault="00D36A29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32334130" w:history="1">
        <w:r w:rsidR="0004437B" w:rsidRPr="00CC17FC">
          <w:rPr>
            <w:rStyle w:val="afff4"/>
          </w:rPr>
          <w:t>1.22.1</w:t>
        </w:r>
        <w:r w:rsidR="0004437B"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="0004437B" w:rsidRPr="00CC17FC">
          <w:rPr>
            <w:rStyle w:val="afff4"/>
          </w:rPr>
          <w:t>Описание параметров</w:t>
        </w:r>
        <w:r w:rsidR="0004437B">
          <w:rPr>
            <w:webHidden/>
          </w:rPr>
          <w:tab/>
        </w:r>
        <w:r w:rsidR="0004437B">
          <w:rPr>
            <w:webHidden/>
          </w:rPr>
          <w:fldChar w:fldCharType="begin"/>
        </w:r>
        <w:r w:rsidR="0004437B">
          <w:rPr>
            <w:webHidden/>
          </w:rPr>
          <w:instrText xml:space="preserve"> PAGEREF _Toc32334130 \h </w:instrText>
        </w:r>
        <w:r w:rsidR="0004437B">
          <w:rPr>
            <w:webHidden/>
          </w:rPr>
        </w:r>
        <w:r w:rsidR="0004437B">
          <w:rPr>
            <w:webHidden/>
          </w:rPr>
          <w:fldChar w:fldCharType="separate"/>
        </w:r>
        <w:r w:rsidR="00980886">
          <w:rPr>
            <w:webHidden/>
          </w:rPr>
          <w:t>164</w:t>
        </w:r>
        <w:r w:rsidR="0004437B">
          <w:rPr>
            <w:webHidden/>
          </w:rPr>
          <w:fldChar w:fldCharType="end"/>
        </w:r>
      </w:hyperlink>
    </w:p>
    <w:p w:rsidR="0004437B" w:rsidRDefault="00D36A29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32334131" w:history="1">
        <w:r w:rsidR="0004437B" w:rsidRPr="00CC17FC">
          <w:rPr>
            <w:rStyle w:val="afff4"/>
          </w:rPr>
          <w:t>1.22.2</w:t>
        </w:r>
        <w:r w:rsidR="0004437B"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="0004437B" w:rsidRPr="00CC17FC">
          <w:rPr>
            <w:rStyle w:val="afff4"/>
          </w:rPr>
          <w:t>Описание выходных данных</w:t>
        </w:r>
        <w:r w:rsidR="0004437B">
          <w:rPr>
            <w:webHidden/>
          </w:rPr>
          <w:tab/>
        </w:r>
        <w:r w:rsidR="0004437B">
          <w:rPr>
            <w:webHidden/>
          </w:rPr>
          <w:fldChar w:fldCharType="begin"/>
        </w:r>
        <w:r w:rsidR="0004437B">
          <w:rPr>
            <w:webHidden/>
          </w:rPr>
          <w:instrText xml:space="preserve"> PAGEREF _Toc32334131 \h </w:instrText>
        </w:r>
        <w:r w:rsidR="0004437B">
          <w:rPr>
            <w:webHidden/>
          </w:rPr>
        </w:r>
        <w:r w:rsidR="0004437B">
          <w:rPr>
            <w:webHidden/>
          </w:rPr>
          <w:fldChar w:fldCharType="separate"/>
        </w:r>
        <w:r w:rsidR="00980886">
          <w:rPr>
            <w:webHidden/>
          </w:rPr>
          <w:t>166</w:t>
        </w:r>
        <w:r w:rsidR="0004437B">
          <w:rPr>
            <w:webHidden/>
          </w:rPr>
          <w:fldChar w:fldCharType="end"/>
        </w:r>
      </w:hyperlink>
    </w:p>
    <w:p w:rsidR="0004437B" w:rsidRDefault="00D36A29">
      <w:pPr>
        <w:pStyle w:val="21"/>
        <w:rPr>
          <w:rFonts w:asciiTheme="minorHAnsi" w:eastAsiaTheme="minorEastAsia" w:hAnsiTheme="minorHAnsi" w:cstheme="minorBidi"/>
          <w:sz w:val="22"/>
          <w:szCs w:val="22"/>
        </w:rPr>
      </w:pPr>
      <w:hyperlink w:anchor="_Toc32334132" w:history="1">
        <w:r w:rsidR="0004437B" w:rsidRPr="00CC17FC">
          <w:rPr>
            <w:rStyle w:val="afff4"/>
            <w:rFonts w:cs="Verdana"/>
          </w:rPr>
          <w:t>1.23</w:t>
        </w:r>
        <w:r w:rsidR="0004437B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04437B" w:rsidRPr="00CC17FC">
          <w:rPr>
            <w:rStyle w:val="afff4"/>
          </w:rPr>
          <w:t>Запрос талонов по заявке ЖОЗ (</w:t>
        </w:r>
        <w:r w:rsidR="0004437B" w:rsidRPr="00CC17FC">
          <w:rPr>
            <w:rStyle w:val="afff4"/>
            <w:lang w:val="en-US"/>
          </w:rPr>
          <w:t>GetAvailableAppointmentsByPARequest</w:t>
        </w:r>
        <w:r w:rsidR="0004437B" w:rsidRPr="00CC17FC">
          <w:rPr>
            <w:rStyle w:val="afff4"/>
          </w:rPr>
          <w:t>)</w:t>
        </w:r>
        <w:r w:rsidR="0004437B">
          <w:rPr>
            <w:webHidden/>
          </w:rPr>
          <w:tab/>
        </w:r>
        <w:r w:rsidR="0004437B">
          <w:rPr>
            <w:webHidden/>
          </w:rPr>
          <w:fldChar w:fldCharType="begin"/>
        </w:r>
        <w:r w:rsidR="0004437B">
          <w:rPr>
            <w:webHidden/>
          </w:rPr>
          <w:instrText xml:space="preserve"> PAGEREF _Toc32334132 \h </w:instrText>
        </w:r>
        <w:r w:rsidR="0004437B">
          <w:rPr>
            <w:webHidden/>
          </w:rPr>
        </w:r>
        <w:r w:rsidR="0004437B">
          <w:rPr>
            <w:webHidden/>
          </w:rPr>
          <w:fldChar w:fldCharType="separate"/>
        </w:r>
        <w:r w:rsidR="00980886">
          <w:rPr>
            <w:webHidden/>
          </w:rPr>
          <w:t>174</w:t>
        </w:r>
        <w:r w:rsidR="0004437B">
          <w:rPr>
            <w:webHidden/>
          </w:rPr>
          <w:fldChar w:fldCharType="end"/>
        </w:r>
      </w:hyperlink>
    </w:p>
    <w:p w:rsidR="0004437B" w:rsidRDefault="00D36A29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32334133" w:history="1">
        <w:r w:rsidR="0004437B" w:rsidRPr="00CC17FC">
          <w:rPr>
            <w:rStyle w:val="afff4"/>
          </w:rPr>
          <w:t>1.23.1</w:t>
        </w:r>
        <w:r w:rsidR="0004437B"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="0004437B" w:rsidRPr="00CC17FC">
          <w:rPr>
            <w:rStyle w:val="afff4"/>
          </w:rPr>
          <w:t>Описание параметров</w:t>
        </w:r>
        <w:r w:rsidR="0004437B">
          <w:rPr>
            <w:webHidden/>
          </w:rPr>
          <w:tab/>
        </w:r>
        <w:r w:rsidR="0004437B">
          <w:rPr>
            <w:webHidden/>
          </w:rPr>
          <w:fldChar w:fldCharType="begin"/>
        </w:r>
        <w:r w:rsidR="0004437B">
          <w:rPr>
            <w:webHidden/>
          </w:rPr>
          <w:instrText xml:space="preserve"> PAGEREF _Toc32334133 \h </w:instrText>
        </w:r>
        <w:r w:rsidR="0004437B">
          <w:rPr>
            <w:webHidden/>
          </w:rPr>
        </w:r>
        <w:r w:rsidR="0004437B">
          <w:rPr>
            <w:webHidden/>
          </w:rPr>
          <w:fldChar w:fldCharType="separate"/>
        </w:r>
        <w:r w:rsidR="00980886">
          <w:rPr>
            <w:webHidden/>
          </w:rPr>
          <w:t>175</w:t>
        </w:r>
        <w:r w:rsidR="0004437B">
          <w:rPr>
            <w:webHidden/>
          </w:rPr>
          <w:fldChar w:fldCharType="end"/>
        </w:r>
      </w:hyperlink>
    </w:p>
    <w:p w:rsidR="0004437B" w:rsidRDefault="00D36A29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32334134" w:history="1">
        <w:r w:rsidR="0004437B" w:rsidRPr="00CC17FC">
          <w:rPr>
            <w:rStyle w:val="afff4"/>
          </w:rPr>
          <w:t>1.23.2</w:t>
        </w:r>
        <w:r w:rsidR="0004437B"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="0004437B" w:rsidRPr="00CC17FC">
          <w:rPr>
            <w:rStyle w:val="afff4"/>
          </w:rPr>
          <w:t>Описание выходных данных</w:t>
        </w:r>
        <w:r w:rsidR="0004437B">
          <w:rPr>
            <w:webHidden/>
          </w:rPr>
          <w:tab/>
        </w:r>
        <w:r w:rsidR="0004437B">
          <w:rPr>
            <w:webHidden/>
          </w:rPr>
          <w:fldChar w:fldCharType="begin"/>
        </w:r>
        <w:r w:rsidR="0004437B">
          <w:rPr>
            <w:webHidden/>
          </w:rPr>
          <w:instrText xml:space="preserve"> PAGEREF _Toc32334134 \h </w:instrText>
        </w:r>
        <w:r w:rsidR="0004437B">
          <w:rPr>
            <w:webHidden/>
          </w:rPr>
        </w:r>
        <w:r w:rsidR="0004437B">
          <w:rPr>
            <w:webHidden/>
          </w:rPr>
          <w:fldChar w:fldCharType="separate"/>
        </w:r>
        <w:r w:rsidR="00980886">
          <w:rPr>
            <w:webHidden/>
          </w:rPr>
          <w:t>181</w:t>
        </w:r>
        <w:r w:rsidR="0004437B">
          <w:rPr>
            <w:webHidden/>
          </w:rPr>
          <w:fldChar w:fldCharType="end"/>
        </w:r>
      </w:hyperlink>
    </w:p>
    <w:p w:rsidR="0004437B" w:rsidRDefault="00D36A29">
      <w:pPr>
        <w:pStyle w:val="21"/>
        <w:rPr>
          <w:rFonts w:asciiTheme="minorHAnsi" w:eastAsiaTheme="minorEastAsia" w:hAnsiTheme="minorHAnsi" w:cstheme="minorBidi"/>
          <w:sz w:val="22"/>
          <w:szCs w:val="22"/>
        </w:rPr>
      </w:pPr>
      <w:hyperlink w:anchor="_Toc32334135" w:history="1">
        <w:r w:rsidR="0004437B" w:rsidRPr="00CC17FC">
          <w:rPr>
            <w:rStyle w:val="afff4"/>
            <w:rFonts w:cs="Verdana"/>
          </w:rPr>
          <w:t>1.24</w:t>
        </w:r>
        <w:r w:rsidR="0004437B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04437B" w:rsidRPr="00CC17FC">
          <w:rPr>
            <w:rStyle w:val="afff4"/>
          </w:rPr>
          <w:t>Подтверждение записи по заявке ЖОЗ (SetAppointmentByPARequest)</w:t>
        </w:r>
        <w:r w:rsidR="0004437B">
          <w:rPr>
            <w:webHidden/>
          </w:rPr>
          <w:tab/>
        </w:r>
        <w:r w:rsidR="0004437B">
          <w:rPr>
            <w:webHidden/>
          </w:rPr>
          <w:fldChar w:fldCharType="begin"/>
        </w:r>
        <w:r w:rsidR="0004437B">
          <w:rPr>
            <w:webHidden/>
          </w:rPr>
          <w:instrText xml:space="preserve"> PAGEREF _Toc32334135 \h </w:instrText>
        </w:r>
        <w:r w:rsidR="0004437B">
          <w:rPr>
            <w:webHidden/>
          </w:rPr>
        </w:r>
        <w:r w:rsidR="0004437B">
          <w:rPr>
            <w:webHidden/>
          </w:rPr>
          <w:fldChar w:fldCharType="separate"/>
        </w:r>
        <w:r w:rsidR="00980886">
          <w:rPr>
            <w:webHidden/>
          </w:rPr>
          <w:t>188</w:t>
        </w:r>
        <w:r w:rsidR="0004437B">
          <w:rPr>
            <w:webHidden/>
          </w:rPr>
          <w:fldChar w:fldCharType="end"/>
        </w:r>
      </w:hyperlink>
    </w:p>
    <w:p w:rsidR="0004437B" w:rsidRDefault="00D36A29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32334136" w:history="1">
        <w:r w:rsidR="0004437B" w:rsidRPr="00CC17FC">
          <w:rPr>
            <w:rStyle w:val="afff4"/>
          </w:rPr>
          <w:t>1.24.1</w:t>
        </w:r>
        <w:r w:rsidR="0004437B"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="0004437B" w:rsidRPr="00CC17FC">
          <w:rPr>
            <w:rStyle w:val="afff4"/>
          </w:rPr>
          <w:t>Описание параметров</w:t>
        </w:r>
        <w:r w:rsidR="0004437B">
          <w:rPr>
            <w:webHidden/>
          </w:rPr>
          <w:tab/>
        </w:r>
        <w:r w:rsidR="0004437B">
          <w:rPr>
            <w:webHidden/>
          </w:rPr>
          <w:fldChar w:fldCharType="begin"/>
        </w:r>
        <w:r w:rsidR="0004437B">
          <w:rPr>
            <w:webHidden/>
          </w:rPr>
          <w:instrText xml:space="preserve"> PAGEREF _Toc32334136 \h </w:instrText>
        </w:r>
        <w:r w:rsidR="0004437B">
          <w:rPr>
            <w:webHidden/>
          </w:rPr>
        </w:r>
        <w:r w:rsidR="0004437B">
          <w:rPr>
            <w:webHidden/>
          </w:rPr>
          <w:fldChar w:fldCharType="separate"/>
        </w:r>
        <w:r w:rsidR="00980886">
          <w:rPr>
            <w:webHidden/>
          </w:rPr>
          <w:t>190</w:t>
        </w:r>
        <w:r w:rsidR="0004437B">
          <w:rPr>
            <w:webHidden/>
          </w:rPr>
          <w:fldChar w:fldCharType="end"/>
        </w:r>
      </w:hyperlink>
    </w:p>
    <w:p w:rsidR="0004437B" w:rsidRDefault="00D36A29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32334137" w:history="1">
        <w:r w:rsidR="0004437B" w:rsidRPr="00CC17FC">
          <w:rPr>
            <w:rStyle w:val="afff4"/>
          </w:rPr>
          <w:t>1.24.2</w:t>
        </w:r>
        <w:r w:rsidR="0004437B"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="0004437B" w:rsidRPr="00CC17FC">
          <w:rPr>
            <w:rStyle w:val="afff4"/>
          </w:rPr>
          <w:t>Описание выходных данных</w:t>
        </w:r>
        <w:r w:rsidR="0004437B">
          <w:rPr>
            <w:webHidden/>
          </w:rPr>
          <w:tab/>
        </w:r>
        <w:r w:rsidR="0004437B">
          <w:rPr>
            <w:webHidden/>
          </w:rPr>
          <w:fldChar w:fldCharType="begin"/>
        </w:r>
        <w:r w:rsidR="0004437B">
          <w:rPr>
            <w:webHidden/>
          </w:rPr>
          <w:instrText xml:space="preserve"> PAGEREF _Toc32334137 \h </w:instrText>
        </w:r>
        <w:r w:rsidR="0004437B">
          <w:rPr>
            <w:webHidden/>
          </w:rPr>
        </w:r>
        <w:r w:rsidR="0004437B">
          <w:rPr>
            <w:webHidden/>
          </w:rPr>
          <w:fldChar w:fldCharType="separate"/>
        </w:r>
        <w:r w:rsidR="00980886">
          <w:rPr>
            <w:webHidden/>
          </w:rPr>
          <w:t>196</w:t>
        </w:r>
        <w:r w:rsidR="0004437B">
          <w:rPr>
            <w:webHidden/>
          </w:rPr>
          <w:fldChar w:fldCharType="end"/>
        </w:r>
      </w:hyperlink>
    </w:p>
    <w:p w:rsidR="0004437B" w:rsidRDefault="00D36A29">
      <w:pPr>
        <w:pStyle w:val="21"/>
        <w:rPr>
          <w:rFonts w:asciiTheme="minorHAnsi" w:eastAsiaTheme="minorEastAsia" w:hAnsiTheme="minorHAnsi" w:cstheme="minorBidi"/>
          <w:sz w:val="22"/>
          <w:szCs w:val="22"/>
        </w:rPr>
      </w:pPr>
      <w:hyperlink w:anchor="_Toc32334138" w:history="1">
        <w:r w:rsidR="0004437B" w:rsidRPr="00CC17FC">
          <w:rPr>
            <w:rStyle w:val="afff4"/>
            <w:rFonts w:cs="Verdana"/>
          </w:rPr>
          <w:t>1.25</w:t>
        </w:r>
        <w:r w:rsidR="0004437B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04437B" w:rsidRPr="00CC17FC">
          <w:rPr>
            <w:rStyle w:val="afff4"/>
          </w:rPr>
          <w:t>Регистрация заявки ЖОЗ (</w:t>
        </w:r>
        <w:r w:rsidR="0004437B" w:rsidRPr="00CC17FC">
          <w:rPr>
            <w:rStyle w:val="afff4"/>
            <w:lang w:val="en-US"/>
          </w:rPr>
          <w:t>RegisterPARequest</w:t>
        </w:r>
        <w:r w:rsidR="0004437B" w:rsidRPr="00CC17FC">
          <w:rPr>
            <w:rStyle w:val="afff4"/>
          </w:rPr>
          <w:t>)</w:t>
        </w:r>
        <w:r w:rsidR="0004437B">
          <w:rPr>
            <w:webHidden/>
          </w:rPr>
          <w:tab/>
        </w:r>
        <w:r w:rsidR="0004437B">
          <w:rPr>
            <w:webHidden/>
          </w:rPr>
          <w:fldChar w:fldCharType="begin"/>
        </w:r>
        <w:r w:rsidR="0004437B">
          <w:rPr>
            <w:webHidden/>
          </w:rPr>
          <w:instrText xml:space="preserve"> PAGEREF _Toc32334138 \h </w:instrText>
        </w:r>
        <w:r w:rsidR="0004437B">
          <w:rPr>
            <w:webHidden/>
          </w:rPr>
        </w:r>
        <w:r w:rsidR="0004437B">
          <w:rPr>
            <w:webHidden/>
          </w:rPr>
          <w:fldChar w:fldCharType="separate"/>
        </w:r>
        <w:r w:rsidR="00980886">
          <w:rPr>
            <w:webHidden/>
          </w:rPr>
          <w:t>199</w:t>
        </w:r>
        <w:r w:rsidR="0004437B">
          <w:rPr>
            <w:webHidden/>
          </w:rPr>
          <w:fldChar w:fldCharType="end"/>
        </w:r>
      </w:hyperlink>
    </w:p>
    <w:p w:rsidR="0004437B" w:rsidRDefault="00D36A29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32334139" w:history="1">
        <w:r w:rsidR="0004437B" w:rsidRPr="00CC17FC">
          <w:rPr>
            <w:rStyle w:val="afff4"/>
          </w:rPr>
          <w:t>1.25.1</w:t>
        </w:r>
        <w:r w:rsidR="0004437B"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="0004437B" w:rsidRPr="00CC17FC">
          <w:rPr>
            <w:rStyle w:val="afff4"/>
          </w:rPr>
          <w:t>Описание параметров</w:t>
        </w:r>
        <w:r w:rsidR="0004437B">
          <w:rPr>
            <w:webHidden/>
          </w:rPr>
          <w:tab/>
        </w:r>
        <w:r w:rsidR="0004437B">
          <w:rPr>
            <w:webHidden/>
          </w:rPr>
          <w:fldChar w:fldCharType="begin"/>
        </w:r>
        <w:r w:rsidR="0004437B">
          <w:rPr>
            <w:webHidden/>
          </w:rPr>
          <w:instrText xml:space="preserve"> PAGEREF _Toc32334139 \h </w:instrText>
        </w:r>
        <w:r w:rsidR="0004437B">
          <w:rPr>
            <w:webHidden/>
          </w:rPr>
        </w:r>
        <w:r w:rsidR="0004437B">
          <w:rPr>
            <w:webHidden/>
          </w:rPr>
          <w:fldChar w:fldCharType="separate"/>
        </w:r>
        <w:r w:rsidR="00980886">
          <w:rPr>
            <w:webHidden/>
          </w:rPr>
          <w:t>200</w:t>
        </w:r>
        <w:r w:rsidR="0004437B">
          <w:rPr>
            <w:webHidden/>
          </w:rPr>
          <w:fldChar w:fldCharType="end"/>
        </w:r>
      </w:hyperlink>
    </w:p>
    <w:p w:rsidR="0004437B" w:rsidRDefault="00D36A29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32334140" w:history="1">
        <w:r w:rsidR="0004437B" w:rsidRPr="00CC17FC">
          <w:rPr>
            <w:rStyle w:val="afff4"/>
          </w:rPr>
          <w:t>1.25.2</w:t>
        </w:r>
        <w:r w:rsidR="0004437B"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="0004437B" w:rsidRPr="00CC17FC">
          <w:rPr>
            <w:rStyle w:val="afff4"/>
          </w:rPr>
          <w:t>Описание выходных данных</w:t>
        </w:r>
        <w:r w:rsidR="0004437B">
          <w:rPr>
            <w:webHidden/>
          </w:rPr>
          <w:tab/>
        </w:r>
        <w:r w:rsidR="0004437B">
          <w:rPr>
            <w:webHidden/>
          </w:rPr>
          <w:fldChar w:fldCharType="begin"/>
        </w:r>
        <w:r w:rsidR="0004437B">
          <w:rPr>
            <w:webHidden/>
          </w:rPr>
          <w:instrText xml:space="preserve"> PAGEREF _Toc32334140 \h </w:instrText>
        </w:r>
        <w:r w:rsidR="0004437B">
          <w:rPr>
            <w:webHidden/>
          </w:rPr>
        </w:r>
        <w:r w:rsidR="0004437B">
          <w:rPr>
            <w:webHidden/>
          </w:rPr>
          <w:fldChar w:fldCharType="separate"/>
        </w:r>
        <w:r w:rsidR="00980886">
          <w:rPr>
            <w:webHidden/>
          </w:rPr>
          <w:t>206</w:t>
        </w:r>
        <w:r w:rsidR="0004437B">
          <w:rPr>
            <w:webHidden/>
          </w:rPr>
          <w:fldChar w:fldCharType="end"/>
        </w:r>
      </w:hyperlink>
    </w:p>
    <w:p w:rsidR="0004437B" w:rsidRDefault="00D36A29">
      <w:pPr>
        <w:pStyle w:val="21"/>
        <w:rPr>
          <w:rFonts w:asciiTheme="minorHAnsi" w:eastAsiaTheme="minorEastAsia" w:hAnsiTheme="minorHAnsi" w:cstheme="minorBidi"/>
          <w:sz w:val="22"/>
          <w:szCs w:val="22"/>
        </w:rPr>
      </w:pPr>
      <w:hyperlink w:anchor="_Toc32334141" w:history="1">
        <w:r w:rsidR="0004437B" w:rsidRPr="00CC17FC">
          <w:rPr>
            <w:rStyle w:val="afff4"/>
            <w:rFonts w:cs="Verdana"/>
          </w:rPr>
          <w:t>1.26</w:t>
        </w:r>
        <w:r w:rsidR="0004437B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04437B" w:rsidRPr="00CC17FC">
          <w:rPr>
            <w:rStyle w:val="afff4"/>
          </w:rPr>
          <w:t>Отмена заявки ЖОЗ (CancelPARequest)</w:t>
        </w:r>
        <w:r w:rsidR="0004437B">
          <w:rPr>
            <w:webHidden/>
          </w:rPr>
          <w:tab/>
        </w:r>
        <w:r w:rsidR="0004437B">
          <w:rPr>
            <w:webHidden/>
          </w:rPr>
          <w:fldChar w:fldCharType="begin"/>
        </w:r>
        <w:r w:rsidR="0004437B">
          <w:rPr>
            <w:webHidden/>
          </w:rPr>
          <w:instrText xml:space="preserve"> PAGEREF _Toc32334141 \h </w:instrText>
        </w:r>
        <w:r w:rsidR="0004437B">
          <w:rPr>
            <w:webHidden/>
          </w:rPr>
        </w:r>
        <w:r w:rsidR="0004437B">
          <w:rPr>
            <w:webHidden/>
          </w:rPr>
          <w:fldChar w:fldCharType="separate"/>
        </w:r>
        <w:r w:rsidR="00980886">
          <w:rPr>
            <w:webHidden/>
          </w:rPr>
          <w:t>208</w:t>
        </w:r>
        <w:r w:rsidR="0004437B">
          <w:rPr>
            <w:webHidden/>
          </w:rPr>
          <w:fldChar w:fldCharType="end"/>
        </w:r>
      </w:hyperlink>
    </w:p>
    <w:p w:rsidR="0004437B" w:rsidRDefault="00D36A29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32334142" w:history="1">
        <w:r w:rsidR="0004437B" w:rsidRPr="00CC17FC">
          <w:rPr>
            <w:rStyle w:val="afff4"/>
          </w:rPr>
          <w:t>1.26.1</w:t>
        </w:r>
        <w:r w:rsidR="0004437B"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="0004437B" w:rsidRPr="00CC17FC">
          <w:rPr>
            <w:rStyle w:val="afff4"/>
          </w:rPr>
          <w:t>Описание параметров</w:t>
        </w:r>
        <w:r w:rsidR="0004437B">
          <w:rPr>
            <w:webHidden/>
          </w:rPr>
          <w:tab/>
        </w:r>
        <w:r w:rsidR="0004437B">
          <w:rPr>
            <w:webHidden/>
          </w:rPr>
          <w:fldChar w:fldCharType="begin"/>
        </w:r>
        <w:r w:rsidR="0004437B">
          <w:rPr>
            <w:webHidden/>
          </w:rPr>
          <w:instrText xml:space="preserve"> PAGEREF _Toc32334142 \h </w:instrText>
        </w:r>
        <w:r w:rsidR="0004437B">
          <w:rPr>
            <w:webHidden/>
          </w:rPr>
        </w:r>
        <w:r w:rsidR="0004437B">
          <w:rPr>
            <w:webHidden/>
          </w:rPr>
          <w:fldChar w:fldCharType="separate"/>
        </w:r>
        <w:r w:rsidR="00980886">
          <w:rPr>
            <w:webHidden/>
          </w:rPr>
          <w:t>210</w:t>
        </w:r>
        <w:r w:rsidR="0004437B">
          <w:rPr>
            <w:webHidden/>
          </w:rPr>
          <w:fldChar w:fldCharType="end"/>
        </w:r>
      </w:hyperlink>
    </w:p>
    <w:p w:rsidR="0004437B" w:rsidRDefault="00D36A29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32334143" w:history="1">
        <w:r w:rsidR="0004437B" w:rsidRPr="00CC17FC">
          <w:rPr>
            <w:rStyle w:val="afff4"/>
          </w:rPr>
          <w:t>1.26.2</w:t>
        </w:r>
        <w:r w:rsidR="0004437B"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="0004437B" w:rsidRPr="00CC17FC">
          <w:rPr>
            <w:rStyle w:val="afff4"/>
          </w:rPr>
          <w:t>Описание выходных данных</w:t>
        </w:r>
        <w:r w:rsidR="0004437B">
          <w:rPr>
            <w:webHidden/>
          </w:rPr>
          <w:tab/>
        </w:r>
        <w:r w:rsidR="0004437B">
          <w:rPr>
            <w:webHidden/>
          </w:rPr>
          <w:fldChar w:fldCharType="begin"/>
        </w:r>
        <w:r w:rsidR="0004437B">
          <w:rPr>
            <w:webHidden/>
          </w:rPr>
          <w:instrText xml:space="preserve"> PAGEREF _Toc32334143 \h </w:instrText>
        </w:r>
        <w:r w:rsidR="0004437B">
          <w:rPr>
            <w:webHidden/>
          </w:rPr>
        </w:r>
        <w:r w:rsidR="0004437B">
          <w:rPr>
            <w:webHidden/>
          </w:rPr>
          <w:fldChar w:fldCharType="separate"/>
        </w:r>
        <w:r w:rsidR="00980886">
          <w:rPr>
            <w:webHidden/>
          </w:rPr>
          <w:t>212</w:t>
        </w:r>
        <w:r w:rsidR="0004437B">
          <w:rPr>
            <w:webHidden/>
          </w:rPr>
          <w:fldChar w:fldCharType="end"/>
        </w:r>
      </w:hyperlink>
    </w:p>
    <w:p w:rsidR="0004437B" w:rsidRDefault="00D36A29">
      <w:pPr>
        <w:pStyle w:val="21"/>
        <w:rPr>
          <w:rFonts w:asciiTheme="minorHAnsi" w:eastAsiaTheme="minorEastAsia" w:hAnsiTheme="minorHAnsi" w:cstheme="minorBidi"/>
          <w:sz w:val="22"/>
          <w:szCs w:val="22"/>
        </w:rPr>
      </w:pPr>
      <w:hyperlink w:anchor="_Toc32334144" w:history="1">
        <w:r w:rsidR="0004437B" w:rsidRPr="00CC17FC">
          <w:rPr>
            <w:rStyle w:val="afff4"/>
            <w:rFonts w:cs="Verdana"/>
          </w:rPr>
          <w:t>1.27</w:t>
        </w:r>
        <w:r w:rsidR="0004437B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04437B" w:rsidRPr="00CC17FC">
          <w:rPr>
            <w:rStyle w:val="afff4"/>
          </w:rPr>
          <w:t>Поиск активных заявок ЖОЗ (</w:t>
        </w:r>
        <w:r w:rsidR="0004437B" w:rsidRPr="00CC17FC">
          <w:rPr>
            <w:rStyle w:val="afff4"/>
            <w:lang w:val="en-US"/>
          </w:rPr>
          <w:t>SearchActivePARequest</w:t>
        </w:r>
        <w:r w:rsidR="0004437B" w:rsidRPr="00CC17FC">
          <w:rPr>
            <w:rStyle w:val="afff4"/>
          </w:rPr>
          <w:t>)</w:t>
        </w:r>
        <w:r w:rsidR="0004437B">
          <w:rPr>
            <w:webHidden/>
          </w:rPr>
          <w:tab/>
        </w:r>
        <w:r w:rsidR="0004437B">
          <w:rPr>
            <w:webHidden/>
          </w:rPr>
          <w:fldChar w:fldCharType="begin"/>
        </w:r>
        <w:r w:rsidR="0004437B">
          <w:rPr>
            <w:webHidden/>
          </w:rPr>
          <w:instrText xml:space="preserve"> PAGEREF _Toc32334144 \h </w:instrText>
        </w:r>
        <w:r w:rsidR="0004437B">
          <w:rPr>
            <w:webHidden/>
          </w:rPr>
        </w:r>
        <w:r w:rsidR="0004437B">
          <w:rPr>
            <w:webHidden/>
          </w:rPr>
          <w:fldChar w:fldCharType="separate"/>
        </w:r>
        <w:r w:rsidR="00980886">
          <w:rPr>
            <w:webHidden/>
          </w:rPr>
          <w:t>214</w:t>
        </w:r>
        <w:r w:rsidR="0004437B">
          <w:rPr>
            <w:webHidden/>
          </w:rPr>
          <w:fldChar w:fldCharType="end"/>
        </w:r>
      </w:hyperlink>
    </w:p>
    <w:p w:rsidR="0004437B" w:rsidRDefault="00D36A29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32334145" w:history="1">
        <w:r w:rsidR="0004437B" w:rsidRPr="00CC17FC">
          <w:rPr>
            <w:rStyle w:val="afff4"/>
          </w:rPr>
          <w:t>1.27.1</w:t>
        </w:r>
        <w:r w:rsidR="0004437B"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="0004437B" w:rsidRPr="00CC17FC">
          <w:rPr>
            <w:rStyle w:val="afff4"/>
          </w:rPr>
          <w:t>Описание параметров</w:t>
        </w:r>
        <w:r w:rsidR="0004437B">
          <w:rPr>
            <w:webHidden/>
          </w:rPr>
          <w:tab/>
        </w:r>
        <w:r w:rsidR="0004437B">
          <w:rPr>
            <w:webHidden/>
          </w:rPr>
          <w:fldChar w:fldCharType="begin"/>
        </w:r>
        <w:r w:rsidR="0004437B">
          <w:rPr>
            <w:webHidden/>
          </w:rPr>
          <w:instrText xml:space="preserve"> PAGEREF _Toc32334145 \h </w:instrText>
        </w:r>
        <w:r w:rsidR="0004437B">
          <w:rPr>
            <w:webHidden/>
          </w:rPr>
        </w:r>
        <w:r w:rsidR="0004437B">
          <w:rPr>
            <w:webHidden/>
          </w:rPr>
          <w:fldChar w:fldCharType="separate"/>
        </w:r>
        <w:r w:rsidR="00980886">
          <w:rPr>
            <w:webHidden/>
          </w:rPr>
          <w:t>215</w:t>
        </w:r>
        <w:r w:rsidR="0004437B">
          <w:rPr>
            <w:webHidden/>
          </w:rPr>
          <w:fldChar w:fldCharType="end"/>
        </w:r>
      </w:hyperlink>
    </w:p>
    <w:p w:rsidR="0004437B" w:rsidRDefault="00D36A29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32334146" w:history="1">
        <w:r w:rsidR="0004437B" w:rsidRPr="00CC17FC">
          <w:rPr>
            <w:rStyle w:val="afff4"/>
          </w:rPr>
          <w:t>1.27.2</w:t>
        </w:r>
        <w:r w:rsidR="0004437B"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="0004437B" w:rsidRPr="00CC17FC">
          <w:rPr>
            <w:rStyle w:val="afff4"/>
          </w:rPr>
          <w:t>Описание выходных данных</w:t>
        </w:r>
        <w:r w:rsidR="0004437B">
          <w:rPr>
            <w:webHidden/>
          </w:rPr>
          <w:tab/>
        </w:r>
        <w:r w:rsidR="0004437B">
          <w:rPr>
            <w:webHidden/>
          </w:rPr>
          <w:fldChar w:fldCharType="begin"/>
        </w:r>
        <w:r w:rsidR="0004437B">
          <w:rPr>
            <w:webHidden/>
          </w:rPr>
          <w:instrText xml:space="preserve"> PAGEREF _Toc32334146 \h </w:instrText>
        </w:r>
        <w:r w:rsidR="0004437B">
          <w:rPr>
            <w:webHidden/>
          </w:rPr>
        </w:r>
        <w:r w:rsidR="0004437B">
          <w:rPr>
            <w:webHidden/>
          </w:rPr>
          <w:fldChar w:fldCharType="separate"/>
        </w:r>
        <w:r w:rsidR="00980886">
          <w:rPr>
            <w:webHidden/>
          </w:rPr>
          <w:t>218</w:t>
        </w:r>
        <w:r w:rsidR="0004437B">
          <w:rPr>
            <w:webHidden/>
          </w:rPr>
          <w:fldChar w:fldCharType="end"/>
        </w:r>
      </w:hyperlink>
    </w:p>
    <w:p w:rsidR="0004437B" w:rsidRDefault="00D36A29">
      <w:pPr>
        <w:pStyle w:val="21"/>
        <w:rPr>
          <w:rFonts w:asciiTheme="minorHAnsi" w:eastAsiaTheme="minorEastAsia" w:hAnsiTheme="minorHAnsi" w:cstheme="minorBidi"/>
          <w:sz w:val="22"/>
          <w:szCs w:val="22"/>
        </w:rPr>
      </w:pPr>
      <w:hyperlink w:anchor="_Toc32334147" w:history="1">
        <w:r w:rsidR="0004437B" w:rsidRPr="00CC17FC">
          <w:rPr>
            <w:rStyle w:val="afff4"/>
            <w:rFonts w:cs="Verdana"/>
          </w:rPr>
          <w:t>1.28</w:t>
        </w:r>
        <w:r w:rsidR="0004437B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04437B" w:rsidRPr="00CC17FC">
          <w:rPr>
            <w:rStyle w:val="afff4"/>
          </w:rPr>
          <w:t>Поиск заявок ЖОЗ пациента (</w:t>
        </w:r>
        <w:r w:rsidR="0004437B" w:rsidRPr="00CC17FC">
          <w:rPr>
            <w:rStyle w:val="afff4"/>
            <w:lang w:val="en-US"/>
          </w:rPr>
          <w:t>SearchPARequests</w:t>
        </w:r>
        <w:r w:rsidR="0004437B" w:rsidRPr="00CC17FC">
          <w:rPr>
            <w:rStyle w:val="afff4"/>
          </w:rPr>
          <w:t>)</w:t>
        </w:r>
        <w:r w:rsidR="0004437B">
          <w:rPr>
            <w:webHidden/>
          </w:rPr>
          <w:tab/>
        </w:r>
        <w:r w:rsidR="0004437B">
          <w:rPr>
            <w:webHidden/>
          </w:rPr>
          <w:fldChar w:fldCharType="begin"/>
        </w:r>
        <w:r w:rsidR="0004437B">
          <w:rPr>
            <w:webHidden/>
          </w:rPr>
          <w:instrText xml:space="preserve"> PAGEREF _Toc32334147 \h </w:instrText>
        </w:r>
        <w:r w:rsidR="0004437B">
          <w:rPr>
            <w:webHidden/>
          </w:rPr>
        </w:r>
        <w:r w:rsidR="0004437B">
          <w:rPr>
            <w:webHidden/>
          </w:rPr>
          <w:fldChar w:fldCharType="separate"/>
        </w:r>
        <w:r w:rsidR="00980886">
          <w:rPr>
            <w:webHidden/>
          </w:rPr>
          <w:t>225</w:t>
        </w:r>
        <w:r w:rsidR="0004437B">
          <w:rPr>
            <w:webHidden/>
          </w:rPr>
          <w:fldChar w:fldCharType="end"/>
        </w:r>
      </w:hyperlink>
    </w:p>
    <w:p w:rsidR="0004437B" w:rsidRDefault="00D36A29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32334148" w:history="1">
        <w:r w:rsidR="0004437B" w:rsidRPr="00CC17FC">
          <w:rPr>
            <w:rStyle w:val="afff4"/>
          </w:rPr>
          <w:t>1.28.1</w:t>
        </w:r>
        <w:r w:rsidR="0004437B"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="0004437B" w:rsidRPr="00CC17FC">
          <w:rPr>
            <w:rStyle w:val="afff4"/>
          </w:rPr>
          <w:t>Описание параметров</w:t>
        </w:r>
        <w:r w:rsidR="0004437B">
          <w:rPr>
            <w:webHidden/>
          </w:rPr>
          <w:tab/>
        </w:r>
        <w:r w:rsidR="0004437B">
          <w:rPr>
            <w:webHidden/>
          </w:rPr>
          <w:fldChar w:fldCharType="begin"/>
        </w:r>
        <w:r w:rsidR="0004437B">
          <w:rPr>
            <w:webHidden/>
          </w:rPr>
          <w:instrText xml:space="preserve"> PAGEREF _Toc32334148 \h </w:instrText>
        </w:r>
        <w:r w:rsidR="0004437B">
          <w:rPr>
            <w:webHidden/>
          </w:rPr>
        </w:r>
        <w:r w:rsidR="0004437B">
          <w:rPr>
            <w:webHidden/>
          </w:rPr>
          <w:fldChar w:fldCharType="separate"/>
        </w:r>
        <w:r w:rsidR="00980886">
          <w:rPr>
            <w:webHidden/>
          </w:rPr>
          <w:t>227</w:t>
        </w:r>
        <w:r w:rsidR="0004437B">
          <w:rPr>
            <w:webHidden/>
          </w:rPr>
          <w:fldChar w:fldCharType="end"/>
        </w:r>
      </w:hyperlink>
    </w:p>
    <w:p w:rsidR="0004437B" w:rsidRDefault="00D36A29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32334149" w:history="1">
        <w:r w:rsidR="0004437B" w:rsidRPr="00CC17FC">
          <w:rPr>
            <w:rStyle w:val="afff4"/>
          </w:rPr>
          <w:t>1.28.2</w:t>
        </w:r>
        <w:r w:rsidR="0004437B"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="0004437B" w:rsidRPr="00CC17FC">
          <w:rPr>
            <w:rStyle w:val="afff4"/>
          </w:rPr>
          <w:t>Описание выходных данных</w:t>
        </w:r>
        <w:r w:rsidR="0004437B">
          <w:rPr>
            <w:webHidden/>
          </w:rPr>
          <w:tab/>
        </w:r>
        <w:r w:rsidR="0004437B">
          <w:rPr>
            <w:webHidden/>
          </w:rPr>
          <w:fldChar w:fldCharType="begin"/>
        </w:r>
        <w:r w:rsidR="0004437B">
          <w:rPr>
            <w:webHidden/>
          </w:rPr>
          <w:instrText xml:space="preserve"> PAGEREF _Toc32334149 \h </w:instrText>
        </w:r>
        <w:r w:rsidR="0004437B">
          <w:rPr>
            <w:webHidden/>
          </w:rPr>
        </w:r>
        <w:r w:rsidR="0004437B">
          <w:rPr>
            <w:webHidden/>
          </w:rPr>
          <w:fldChar w:fldCharType="separate"/>
        </w:r>
        <w:r w:rsidR="00980886">
          <w:rPr>
            <w:webHidden/>
          </w:rPr>
          <w:t>228</w:t>
        </w:r>
        <w:r w:rsidR="0004437B">
          <w:rPr>
            <w:webHidden/>
          </w:rPr>
          <w:fldChar w:fldCharType="end"/>
        </w:r>
      </w:hyperlink>
    </w:p>
    <w:p w:rsidR="0004437B" w:rsidRDefault="00D36A29">
      <w:pPr>
        <w:pStyle w:val="21"/>
        <w:rPr>
          <w:rFonts w:asciiTheme="minorHAnsi" w:eastAsiaTheme="minorEastAsia" w:hAnsiTheme="minorHAnsi" w:cstheme="minorBidi"/>
          <w:sz w:val="22"/>
          <w:szCs w:val="22"/>
        </w:rPr>
      </w:pPr>
      <w:hyperlink w:anchor="_Toc32334150" w:history="1">
        <w:r w:rsidR="0004437B" w:rsidRPr="00CC17FC">
          <w:rPr>
            <w:rStyle w:val="afff4"/>
            <w:rFonts w:cs="Verdana"/>
          </w:rPr>
          <w:t>1.29</w:t>
        </w:r>
        <w:r w:rsidR="0004437B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04437B" w:rsidRPr="00CC17FC">
          <w:rPr>
            <w:rStyle w:val="afff4"/>
          </w:rPr>
          <w:t>Получение списка должностей (</w:t>
        </w:r>
        <w:r w:rsidR="0004437B" w:rsidRPr="00CC17FC">
          <w:rPr>
            <w:rStyle w:val="afff4"/>
            <w:lang w:val="en-US"/>
          </w:rPr>
          <w:t>GetPositionList</w:t>
        </w:r>
        <w:r w:rsidR="0004437B" w:rsidRPr="00CC17FC">
          <w:rPr>
            <w:rStyle w:val="afff4"/>
          </w:rPr>
          <w:t>)</w:t>
        </w:r>
        <w:r w:rsidR="0004437B">
          <w:rPr>
            <w:webHidden/>
          </w:rPr>
          <w:tab/>
        </w:r>
        <w:r w:rsidR="0004437B">
          <w:rPr>
            <w:webHidden/>
          </w:rPr>
          <w:fldChar w:fldCharType="begin"/>
        </w:r>
        <w:r w:rsidR="0004437B">
          <w:rPr>
            <w:webHidden/>
          </w:rPr>
          <w:instrText xml:space="preserve"> PAGEREF _Toc32334150 \h </w:instrText>
        </w:r>
        <w:r w:rsidR="0004437B">
          <w:rPr>
            <w:webHidden/>
          </w:rPr>
        </w:r>
        <w:r w:rsidR="0004437B">
          <w:rPr>
            <w:webHidden/>
          </w:rPr>
          <w:fldChar w:fldCharType="separate"/>
        </w:r>
        <w:r w:rsidR="00980886">
          <w:rPr>
            <w:webHidden/>
          </w:rPr>
          <w:t>239</w:t>
        </w:r>
        <w:r w:rsidR="0004437B">
          <w:rPr>
            <w:webHidden/>
          </w:rPr>
          <w:fldChar w:fldCharType="end"/>
        </w:r>
      </w:hyperlink>
    </w:p>
    <w:p w:rsidR="0004437B" w:rsidRDefault="00D36A29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32334151" w:history="1">
        <w:r w:rsidR="0004437B" w:rsidRPr="00CC17FC">
          <w:rPr>
            <w:rStyle w:val="afff4"/>
          </w:rPr>
          <w:t>1.29.1</w:t>
        </w:r>
        <w:r w:rsidR="0004437B"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="0004437B" w:rsidRPr="00CC17FC">
          <w:rPr>
            <w:rStyle w:val="afff4"/>
          </w:rPr>
          <w:t>Описание параметров</w:t>
        </w:r>
        <w:r w:rsidR="0004437B">
          <w:rPr>
            <w:webHidden/>
          </w:rPr>
          <w:tab/>
        </w:r>
        <w:r w:rsidR="0004437B">
          <w:rPr>
            <w:webHidden/>
          </w:rPr>
          <w:fldChar w:fldCharType="begin"/>
        </w:r>
        <w:r w:rsidR="0004437B">
          <w:rPr>
            <w:webHidden/>
          </w:rPr>
          <w:instrText xml:space="preserve"> PAGEREF _Toc32334151 \h </w:instrText>
        </w:r>
        <w:r w:rsidR="0004437B">
          <w:rPr>
            <w:webHidden/>
          </w:rPr>
        </w:r>
        <w:r w:rsidR="0004437B">
          <w:rPr>
            <w:webHidden/>
          </w:rPr>
          <w:fldChar w:fldCharType="separate"/>
        </w:r>
        <w:r w:rsidR="00980886">
          <w:rPr>
            <w:webHidden/>
          </w:rPr>
          <w:t>240</w:t>
        </w:r>
        <w:r w:rsidR="0004437B">
          <w:rPr>
            <w:webHidden/>
          </w:rPr>
          <w:fldChar w:fldCharType="end"/>
        </w:r>
      </w:hyperlink>
    </w:p>
    <w:p w:rsidR="0004437B" w:rsidRDefault="00D36A29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32334152" w:history="1">
        <w:r w:rsidR="0004437B" w:rsidRPr="00CC17FC">
          <w:rPr>
            <w:rStyle w:val="afff4"/>
          </w:rPr>
          <w:t>1.29.2</w:t>
        </w:r>
        <w:r w:rsidR="0004437B"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="0004437B" w:rsidRPr="00CC17FC">
          <w:rPr>
            <w:rStyle w:val="afff4"/>
          </w:rPr>
          <w:t>Описание выходных данных</w:t>
        </w:r>
        <w:r w:rsidR="0004437B">
          <w:rPr>
            <w:webHidden/>
          </w:rPr>
          <w:tab/>
        </w:r>
        <w:r w:rsidR="0004437B">
          <w:rPr>
            <w:webHidden/>
          </w:rPr>
          <w:fldChar w:fldCharType="begin"/>
        </w:r>
        <w:r w:rsidR="0004437B">
          <w:rPr>
            <w:webHidden/>
          </w:rPr>
          <w:instrText xml:space="preserve"> PAGEREF _Toc32334152 \h </w:instrText>
        </w:r>
        <w:r w:rsidR="0004437B">
          <w:rPr>
            <w:webHidden/>
          </w:rPr>
        </w:r>
        <w:r w:rsidR="0004437B">
          <w:rPr>
            <w:webHidden/>
          </w:rPr>
          <w:fldChar w:fldCharType="separate"/>
        </w:r>
        <w:r w:rsidR="00980886">
          <w:rPr>
            <w:webHidden/>
          </w:rPr>
          <w:t>241</w:t>
        </w:r>
        <w:r w:rsidR="0004437B">
          <w:rPr>
            <w:webHidden/>
          </w:rPr>
          <w:fldChar w:fldCharType="end"/>
        </w:r>
      </w:hyperlink>
    </w:p>
    <w:p w:rsidR="0004437B" w:rsidRDefault="00D36A29">
      <w:pPr>
        <w:pStyle w:val="21"/>
        <w:rPr>
          <w:rFonts w:asciiTheme="minorHAnsi" w:eastAsiaTheme="minorEastAsia" w:hAnsiTheme="minorHAnsi" w:cstheme="minorBidi"/>
          <w:sz w:val="22"/>
          <w:szCs w:val="22"/>
        </w:rPr>
      </w:pPr>
      <w:hyperlink w:anchor="_Toc32334153" w:history="1">
        <w:r w:rsidR="0004437B" w:rsidRPr="00CC17FC">
          <w:rPr>
            <w:rStyle w:val="afff4"/>
            <w:rFonts w:cs="Verdana"/>
          </w:rPr>
          <w:t>1.30</w:t>
        </w:r>
        <w:r w:rsidR="0004437B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04437B" w:rsidRPr="00CC17FC">
          <w:rPr>
            <w:rStyle w:val="afff4"/>
          </w:rPr>
          <w:t>Получение списка врачей по должности (</w:t>
        </w:r>
        <w:r w:rsidR="0004437B" w:rsidRPr="00CC17FC">
          <w:rPr>
            <w:rStyle w:val="afff4"/>
            <w:lang w:val="en-US"/>
          </w:rPr>
          <w:t>GetDoctorList</w:t>
        </w:r>
        <w:r w:rsidR="0004437B" w:rsidRPr="00CC17FC">
          <w:rPr>
            <w:rStyle w:val="afff4"/>
          </w:rPr>
          <w:t>2)</w:t>
        </w:r>
        <w:r w:rsidR="0004437B">
          <w:rPr>
            <w:webHidden/>
          </w:rPr>
          <w:tab/>
        </w:r>
        <w:r w:rsidR="0004437B">
          <w:rPr>
            <w:webHidden/>
          </w:rPr>
          <w:fldChar w:fldCharType="begin"/>
        </w:r>
        <w:r w:rsidR="0004437B">
          <w:rPr>
            <w:webHidden/>
          </w:rPr>
          <w:instrText xml:space="preserve"> PAGEREF _Toc32334153 \h </w:instrText>
        </w:r>
        <w:r w:rsidR="0004437B">
          <w:rPr>
            <w:webHidden/>
          </w:rPr>
        </w:r>
        <w:r w:rsidR="0004437B">
          <w:rPr>
            <w:webHidden/>
          </w:rPr>
          <w:fldChar w:fldCharType="separate"/>
        </w:r>
        <w:r w:rsidR="00980886">
          <w:rPr>
            <w:webHidden/>
          </w:rPr>
          <w:t>247</w:t>
        </w:r>
        <w:r w:rsidR="0004437B">
          <w:rPr>
            <w:webHidden/>
          </w:rPr>
          <w:fldChar w:fldCharType="end"/>
        </w:r>
      </w:hyperlink>
    </w:p>
    <w:p w:rsidR="0004437B" w:rsidRDefault="00D36A29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32334154" w:history="1">
        <w:r w:rsidR="0004437B" w:rsidRPr="00CC17FC">
          <w:rPr>
            <w:rStyle w:val="afff4"/>
          </w:rPr>
          <w:t>1.30.1</w:t>
        </w:r>
        <w:r w:rsidR="0004437B"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="0004437B" w:rsidRPr="00CC17FC">
          <w:rPr>
            <w:rStyle w:val="afff4"/>
          </w:rPr>
          <w:t>Описание параметров</w:t>
        </w:r>
        <w:r w:rsidR="0004437B">
          <w:rPr>
            <w:webHidden/>
          </w:rPr>
          <w:tab/>
        </w:r>
        <w:r w:rsidR="0004437B">
          <w:rPr>
            <w:webHidden/>
          </w:rPr>
          <w:fldChar w:fldCharType="begin"/>
        </w:r>
        <w:r w:rsidR="0004437B">
          <w:rPr>
            <w:webHidden/>
          </w:rPr>
          <w:instrText xml:space="preserve"> PAGEREF _Toc32334154 \h </w:instrText>
        </w:r>
        <w:r w:rsidR="0004437B">
          <w:rPr>
            <w:webHidden/>
          </w:rPr>
        </w:r>
        <w:r w:rsidR="0004437B">
          <w:rPr>
            <w:webHidden/>
          </w:rPr>
          <w:fldChar w:fldCharType="separate"/>
        </w:r>
        <w:r w:rsidR="00980886">
          <w:rPr>
            <w:webHidden/>
          </w:rPr>
          <w:t>248</w:t>
        </w:r>
        <w:r w:rsidR="0004437B">
          <w:rPr>
            <w:webHidden/>
          </w:rPr>
          <w:fldChar w:fldCharType="end"/>
        </w:r>
      </w:hyperlink>
    </w:p>
    <w:p w:rsidR="0004437B" w:rsidRDefault="00D36A29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32334155" w:history="1">
        <w:r w:rsidR="0004437B" w:rsidRPr="00CC17FC">
          <w:rPr>
            <w:rStyle w:val="afff4"/>
          </w:rPr>
          <w:t>1.30.2</w:t>
        </w:r>
        <w:r w:rsidR="0004437B"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="0004437B" w:rsidRPr="00CC17FC">
          <w:rPr>
            <w:rStyle w:val="afff4"/>
          </w:rPr>
          <w:t>Описание выходных данных</w:t>
        </w:r>
        <w:r w:rsidR="0004437B">
          <w:rPr>
            <w:webHidden/>
          </w:rPr>
          <w:tab/>
        </w:r>
        <w:r w:rsidR="0004437B">
          <w:rPr>
            <w:webHidden/>
          </w:rPr>
          <w:fldChar w:fldCharType="begin"/>
        </w:r>
        <w:r w:rsidR="0004437B">
          <w:rPr>
            <w:webHidden/>
          </w:rPr>
          <w:instrText xml:space="preserve"> PAGEREF _Toc32334155 \h </w:instrText>
        </w:r>
        <w:r w:rsidR="0004437B">
          <w:rPr>
            <w:webHidden/>
          </w:rPr>
        </w:r>
        <w:r w:rsidR="0004437B">
          <w:rPr>
            <w:webHidden/>
          </w:rPr>
          <w:fldChar w:fldCharType="separate"/>
        </w:r>
        <w:r w:rsidR="00980886">
          <w:rPr>
            <w:webHidden/>
          </w:rPr>
          <w:t>251</w:t>
        </w:r>
        <w:r w:rsidR="0004437B">
          <w:rPr>
            <w:webHidden/>
          </w:rPr>
          <w:fldChar w:fldCharType="end"/>
        </w:r>
      </w:hyperlink>
    </w:p>
    <w:p w:rsidR="0004437B" w:rsidRDefault="00D36A29">
      <w:pPr>
        <w:pStyle w:val="21"/>
        <w:rPr>
          <w:rFonts w:asciiTheme="minorHAnsi" w:eastAsiaTheme="minorEastAsia" w:hAnsiTheme="minorHAnsi" w:cstheme="minorBidi"/>
          <w:sz w:val="22"/>
          <w:szCs w:val="22"/>
        </w:rPr>
      </w:pPr>
      <w:hyperlink w:anchor="_Toc32334156" w:history="1">
        <w:r w:rsidR="0004437B" w:rsidRPr="00CC17FC">
          <w:rPr>
            <w:rStyle w:val="afff4"/>
            <w:rFonts w:cs="Verdana"/>
          </w:rPr>
          <w:t>1.31</w:t>
        </w:r>
        <w:r w:rsidR="0004437B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04437B" w:rsidRPr="00CC17FC">
          <w:rPr>
            <w:rStyle w:val="afff4"/>
          </w:rPr>
          <w:t>Получение справочной информации по количеству доступных талонов для записи пациента по направлению (GetAvailableAppointmentsInfo)</w:t>
        </w:r>
        <w:r w:rsidR="0004437B">
          <w:rPr>
            <w:webHidden/>
          </w:rPr>
          <w:tab/>
        </w:r>
        <w:r w:rsidR="0004437B">
          <w:rPr>
            <w:webHidden/>
          </w:rPr>
          <w:fldChar w:fldCharType="begin"/>
        </w:r>
        <w:r w:rsidR="0004437B">
          <w:rPr>
            <w:webHidden/>
          </w:rPr>
          <w:instrText xml:space="preserve"> PAGEREF _Toc32334156 \h </w:instrText>
        </w:r>
        <w:r w:rsidR="0004437B">
          <w:rPr>
            <w:webHidden/>
          </w:rPr>
        </w:r>
        <w:r w:rsidR="0004437B">
          <w:rPr>
            <w:webHidden/>
          </w:rPr>
          <w:fldChar w:fldCharType="separate"/>
        </w:r>
        <w:r w:rsidR="00980886">
          <w:rPr>
            <w:webHidden/>
          </w:rPr>
          <w:t>257</w:t>
        </w:r>
        <w:r w:rsidR="0004437B">
          <w:rPr>
            <w:webHidden/>
          </w:rPr>
          <w:fldChar w:fldCharType="end"/>
        </w:r>
      </w:hyperlink>
    </w:p>
    <w:p w:rsidR="0004437B" w:rsidRDefault="00D36A29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32334157" w:history="1">
        <w:r w:rsidR="0004437B" w:rsidRPr="00CC17FC">
          <w:rPr>
            <w:rStyle w:val="afff4"/>
          </w:rPr>
          <w:t>1.31.1</w:t>
        </w:r>
        <w:r w:rsidR="0004437B"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="0004437B" w:rsidRPr="00CC17FC">
          <w:rPr>
            <w:rStyle w:val="afff4"/>
          </w:rPr>
          <w:t>Описание параметров</w:t>
        </w:r>
        <w:r w:rsidR="0004437B">
          <w:rPr>
            <w:webHidden/>
          </w:rPr>
          <w:tab/>
        </w:r>
        <w:r w:rsidR="0004437B">
          <w:rPr>
            <w:webHidden/>
          </w:rPr>
          <w:fldChar w:fldCharType="begin"/>
        </w:r>
        <w:r w:rsidR="0004437B">
          <w:rPr>
            <w:webHidden/>
          </w:rPr>
          <w:instrText xml:space="preserve"> PAGEREF _Toc32334157 \h </w:instrText>
        </w:r>
        <w:r w:rsidR="0004437B">
          <w:rPr>
            <w:webHidden/>
          </w:rPr>
        </w:r>
        <w:r w:rsidR="0004437B">
          <w:rPr>
            <w:webHidden/>
          </w:rPr>
          <w:fldChar w:fldCharType="separate"/>
        </w:r>
        <w:r w:rsidR="00980886">
          <w:rPr>
            <w:webHidden/>
          </w:rPr>
          <w:t>258</w:t>
        </w:r>
        <w:r w:rsidR="0004437B">
          <w:rPr>
            <w:webHidden/>
          </w:rPr>
          <w:fldChar w:fldCharType="end"/>
        </w:r>
      </w:hyperlink>
    </w:p>
    <w:p w:rsidR="0004437B" w:rsidRDefault="00D36A29">
      <w:pPr>
        <w:pStyle w:val="32"/>
        <w:rPr>
          <w:rFonts w:asciiTheme="minorHAnsi" w:eastAsiaTheme="minorEastAsia" w:hAnsiTheme="minorHAnsi" w:cstheme="minorBidi"/>
          <w:i w:val="0"/>
          <w:sz w:val="22"/>
          <w:szCs w:val="22"/>
        </w:rPr>
      </w:pPr>
      <w:hyperlink w:anchor="_Toc32334158" w:history="1">
        <w:r w:rsidR="0004437B" w:rsidRPr="00CC17FC">
          <w:rPr>
            <w:rStyle w:val="afff4"/>
          </w:rPr>
          <w:t>1.31.2</w:t>
        </w:r>
        <w:r w:rsidR="0004437B">
          <w:rPr>
            <w:rFonts w:asciiTheme="minorHAnsi" w:eastAsiaTheme="minorEastAsia" w:hAnsiTheme="minorHAnsi" w:cstheme="minorBidi"/>
            <w:i w:val="0"/>
            <w:sz w:val="22"/>
            <w:szCs w:val="22"/>
          </w:rPr>
          <w:tab/>
        </w:r>
        <w:r w:rsidR="0004437B" w:rsidRPr="00CC17FC">
          <w:rPr>
            <w:rStyle w:val="afff4"/>
          </w:rPr>
          <w:t>Описание выходных данных</w:t>
        </w:r>
        <w:r w:rsidR="0004437B">
          <w:rPr>
            <w:webHidden/>
          </w:rPr>
          <w:tab/>
        </w:r>
        <w:r w:rsidR="0004437B">
          <w:rPr>
            <w:webHidden/>
          </w:rPr>
          <w:fldChar w:fldCharType="begin"/>
        </w:r>
        <w:r w:rsidR="0004437B">
          <w:rPr>
            <w:webHidden/>
          </w:rPr>
          <w:instrText xml:space="preserve"> PAGEREF _Toc32334158 \h </w:instrText>
        </w:r>
        <w:r w:rsidR="0004437B">
          <w:rPr>
            <w:webHidden/>
          </w:rPr>
        </w:r>
        <w:r w:rsidR="0004437B">
          <w:rPr>
            <w:webHidden/>
          </w:rPr>
          <w:fldChar w:fldCharType="separate"/>
        </w:r>
        <w:r w:rsidR="00980886">
          <w:rPr>
            <w:webHidden/>
          </w:rPr>
          <w:t>264</w:t>
        </w:r>
        <w:r w:rsidR="0004437B">
          <w:rPr>
            <w:webHidden/>
          </w:rPr>
          <w:fldChar w:fldCharType="end"/>
        </w:r>
      </w:hyperlink>
    </w:p>
    <w:p w:rsidR="006B1BB1" w:rsidRPr="00395843" w:rsidRDefault="0043456C" w:rsidP="00943FDC">
      <w:r w:rsidRPr="004C31EB">
        <w:fldChar w:fldCharType="end"/>
      </w:r>
      <w:bookmarkStart w:id="9" w:name="_Toc296350124"/>
      <w:bookmarkEnd w:id="2"/>
      <w:bookmarkEnd w:id="3"/>
      <w:bookmarkEnd w:id="4"/>
      <w:bookmarkEnd w:id="5"/>
      <w:bookmarkEnd w:id="6"/>
      <w:bookmarkEnd w:id="7"/>
    </w:p>
    <w:p w:rsidR="006B1BB1" w:rsidRDefault="006B1BB1" w:rsidP="00AE5C60">
      <w:pPr>
        <w:pStyle w:val="a9"/>
        <w:jc w:val="center"/>
      </w:pPr>
    </w:p>
    <w:p w:rsidR="0043456C" w:rsidRPr="008A5E0B" w:rsidRDefault="0043456C" w:rsidP="00AB1364">
      <w:pPr>
        <w:pStyle w:val="11"/>
        <w:numPr>
          <w:ilvl w:val="0"/>
          <w:numId w:val="6"/>
        </w:numPr>
      </w:pPr>
      <w:bookmarkStart w:id="10" w:name="_Ref369767828"/>
      <w:bookmarkStart w:id="11" w:name="_Ref369767849"/>
      <w:bookmarkStart w:id="12" w:name="_Ref369770149"/>
      <w:bookmarkStart w:id="13" w:name="_Toc32334065"/>
      <w:r w:rsidRPr="008A5E0B">
        <w:lastRenderedPageBreak/>
        <w:t>Описание протокола взаимодейс</w:t>
      </w:r>
      <w:r w:rsidR="003A65CB">
        <w:t>т</w:t>
      </w:r>
      <w:r w:rsidRPr="008A5E0B">
        <w:t>вия и методов</w:t>
      </w:r>
      <w:bookmarkEnd w:id="10"/>
      <w:bookmarkEnd w:id="11"/>
      <w:bookmarkEnd w:id="12"/>
      <w:bookmarkEnd w:id="13"/>
    </w:p>
    <w:p w:rsidR="00190A12" w:rsidRPr="005916C2" w:rsidRDefault="00190A12" w:rsidP="00190A12">
      <w:pPr>
        <w:pStyle w:val="24"/>
      </w:pPr>
      <w:r>
        <w:t xml:space="preserve">Для взаимодействия с сервисом Интеграционной платформы используется протокол </w:t>
      </w:r>
      <w:r>
        <w:rPr>
          <w:lang w:val="en-US"/>
        </w:rPr>
        <w:t>SOAP</w:t>
      </w:r>
      <w:r w:rsidRPr="008A5E0B">
        <w:t xml:space="preserve"> </w:t>
      </w:r>
      <w:r w:rsidR="002010FE">
        <w:t xml:space="preserve">1.1. и </w:t>
      </w:r>
      <w:r w:rsidRPr="008A5E0B">
        <w:t xml:space="preserve">1.2. </w:t>
      </w:r>
      <w:r>
        <w:t xml:space="preserve">См. </w:t>
      </w:r>
      <w:hyperlink r:id="rId14" w:history="1">
        <w:r>
          <w:rPr>
            <w:rStyle w:val="afff4"/>
          </w:rPr>
          <w:t>http://www.w3.org/TR/soap/</w:t>
        </w:r>
      </w:hyperlink>
      <w:r>
        <w:t>.</w:t>
      </w:r>
    </w:p>
    <w:p w:rsidR="00190A12" w:rsidRDefault="00190A12" w:rsidP="00190A12">
      <w:pPr>
        <w:pStyle w:val="a9"/>
      </w:pPr>
      <w:r>
        <w:t xml:space="preserve">При информационном взаимодействии используется обязательный служебный параметр </w:t>
      </w:r>
      <w:r>
        <w:rPr>
          <w:lang w:val="en-US"/>
        </w:rPr>
        <w:t>GUID</w:t>
      </w:r>
      <w:r w:rsidR="00A71ECF">
        <w:t xml:space="preserve"> (авторизационный токен), выдаваемый</w:t>
      </w:r>
      <w:r>
        <w:t xml:space="preserve"> разработчику МИС администратором Интеграционной платформы. </w:t>
      </w:r>
    </w:p>
    <w:p w:rsidR="00190A12" w:rsidRDefault="00190A12" w:rsidP="00190A12">
      <w:pPr>
        <w:pStyle w:val="a9"/>
      </w:pPr>
      <w:r w:rsidRPr="00B67A8C">
        <w:t>Сервис</w:t>
      </w:r>
      <w:r>
        <w:t xml:space="preserve"> «Запись на прием» содержит следующие методы:</w:t>
      </w:r>
    </w:p>
    <w:p w:rsidR="00190A12" w:rsidRPr="00C03E3B" w:rsidRDefault="00D36A29" w:rsidP="00190A12">
      <w:pPr>
        <w:pStyle w:val="a9"/>
        <w:numPr>
          <w:ilvl w:val="0"/>
          <w:numId w:val="14"/>
        </w:numPr>
      </w:pPr>
      <w:hyperlink w:anchor="_Выбор_района_(GetDistrictList)" w:history="1">
        <w:r w:rsidR="00306DA7">
          <w:rPr>
            <w:lang w:val="en-US"/>
          </w:rPr>
          <w:fldChar w:fldCharType="begin"/>
        </w:r>
        <w:r w:rsidR="00306DA7">
          <w:rPr>
            <w:lang w:val="en-US"/>
          </w:rPr>
          <w:instrText xml:space="preserve"> REF _Ref525836876 \h </w:instrText>
        </w:r>
        <w:r w:rsidR="00306DA7">
          <w:rPr>
            <w:lang w:val="en-US"/>
          </w:rPr>
        </w:r>
        <w:r w:rsidR="00306DA7">
          <w:rPr>
            <w:lang w:val="en-US"/>
          </w:rPr>
          <w:fldChar w:fldCharType="separate"/>
        </w:r>
        <w:r w:rsidR="00B3136F" w:rsidRPr="008A5E0B">
          <w:t>Выбор района (</w:t>
        </w:r>
        <w:r w:rsidR="00B3136F" w:rsidRPr="008A5E0B">
          <w:rPr>
            <w:lang w:val="en-US"/>
          </w:rPr>
          <w:t>GetDistrictList</w:t>
        </w:r>
        <w:r w:rsidR="00B3136F" w:rsidRPr="008A5E0B">
          <w:t>)</w:t>
        </w:r>
        <w:r w:rsidR="00306DA7">
          <w:rPr>
            <w:lang w:val="en-US"/>
          </w:rPr>
          <w:fldChar w:fldCharType="end"/>
        </w:r>
        <w:r w:rsidR="00190A12" w:rsidRPr="008A5E0B">
          <w:t>;</w:t>
        </w:r>
      </w:hyperlink>
    </w:p>
    <w:p w:rsidR="00190A12" w:rsidRPr="00C03E3B" w:rsidRDefault="00D36A29" w:rsidP="00190A12">
      <w:pPr>
        <w:pStyle w:val="a9"/>
        <w:numPr>
          <w:ilvl w:val="0"/>
          <w:numId w:val="14"/>
        </w:numPr>
      </w:pPr>
      <w:hyperlink w:anchor="_Выбор_ЛПУ_(GetLPUList)" w:history="1">
        <w:r w:rsidR="00306DA7">
          <w:rPr>
            <w:lang w:val="en-US"/>
          </w:rPr>
          <w:fldChar w:fldCharType="begin"/>
        </w:r>
        <w:r w:rsidR="00306DA7">
          <w:rPr>
            <w:lang w:val="en-US"/>
          </w:rPr>
          <w:instrText xml:space="preserve"> REF _Ref525836888 \h </w:instrText>
        </w:r>
        <w:r w:rsidR="00306DA7">
          <w:rPr>
            <w:lang w:val="en-US"/>
          </w:rPr>
        </w:r>
        <w:r w:rsidR="00306DA7">
          <w:rPr>
            <w:lang w:val="en-US"/>
          </w:rPr>
          <w:fldChar w:fldCharType="separate"/>
        </w:r>
        <w:r w:rsidR="00B3136F" w:rsidRPr="008A5E0B">
          <w:t>Выбор ЛПУ</w:t>
        </w:r>
        <w:r w:rsidR="00B3136F" w:rsidRPr="008A5E0B">
          <w:rPr>
            <w:lang w:val="en-US"/>
          </w:rPr>
          <w:t xml:space="preserve"> (GetLPUList)</w:t>
        </w:r>
        <w:r w:rsidR="00306DA7">
          <w:rPr>
            <w:lang w:val="en-US"/>
          </w:rPr>
          <w:fldChar w:fldCharType="end"/>
        </w:r>
        <w:r w:rsidR="00190A12" w:rsidRPr="008A5E0B">
          <w:t>;</w:t>
        </w:r>
      </w:hyperlink>
    </w:p>
    <w:p w:rsidR="00190A12" w:rsidRPr="00C03E3B" w:rsidRDefault="00D36A29" w:rsidP="00190A12">
      <w:pPr>
        <w:pStyle w:val="a9"/>
        <w:numPr>
          <w:ilvl w:val="0"/>
          <w:numId w:val="14"/>
        </w:numPr>
      </w:pPr>
      <w:hyperlink w:anchor="_Идентификация_пациента_(CheckPatien" w:history="1">
        <w:r w:rsidR="00306DA7">
          <w:fldChar w:fldCharType="begin"/>
        </w:r>
        <w:r w:rsidR="00306DA7">
          <w:instrText xml:space="preserve"> REF _Ref525836893 \h </w:instrText>
        </w:r>
        <w:r w:rsidR="00306DA7">
          <w:fldChar w:fldCharType="separate"/>
        </w:r>
        <w:r w:rsidR="00B3136F" w:rsidRPr="008A5E0B">
          <w:t>Идентификация пациента (</w:t>
        </w:r>
        <w:r w:rsidR="00B3136F" w:rsidRPr="008A5E0B">
          <w:rPr>
            <w:lang w:val="en-US"/>
          </w:rPr>
          <w:t>CheckPatient</w:t>
        </w:r>
        <w:r w:rsidR="00B3136F" w:rsidRPr="008A5E0B">
          <w:t>)</w:t>
        </w:r>
        <w:r w:rsidR="00306DA7">
          <w:fldChar w:fldCharType="end"/>
        </w:r>
        <w:r w:rsidR="00190A12" w:rsidRPr="008A5E0B">
          <w:t>;</w:t>
        </w:r>
      </w:hyperlink>
    </w:p>
    <w:p w:rsidR="00190A12" w:rsidRPr="00C03E3B" w:rsidRDefault="00D36A29" w:rsidP="00190A12">
      <w:pPr>
        <w:pStyle w:val="a9"/>
        <w:numPr>
          <w:ilvl w:val="0"/>
          <w:numId w:val="14"/>
        </w:numPr>
      </w:pPr>
      <w:hyperlink w:anchor="_Выбор_специальности_(GetSpecialityL" w:history="1">
        <w:r w:rsidR="00306DA7">
          <w:rPr>
            <w:lang w:val="en-US"/>
          </w:rPr>
          <w:fldChar w:fldCharType="begin"/>
        </w:r>
        <w:r w:rsidR="00306DA7">
          <w:rPr>
            <w:lang w:val="en-US"/>
          </w:rPr>
          <w:instrText xml:space="preserve"> REF _Ref525836900 \h </w:instrText>
        </w:r>
        <w:r w:rsidR="00306DA7">
          <w:rPr>
            <w:lang w:val="en-US"/>
          </w:rPr>
        </w:r>
        <w:r w:rsidR="00306DA7">
          <w:rPr>
            <w:lang w:val="en-US"/>
          </w:rPr>
          <w:fldChar w:fldCharType="separate"/>
        </w:r>
        <w:r w:rsidR="00B3136F" w:rsidRPr="008A5E0B">
          <w:t>Выбор специальности</w:t>
        </w:r>
        <w:r w:rsidR="00B3136F">
          <w:rPr>
            <w:lang w:val="en-US"/>
          </w:rPr>
          <w:t xml:space="preserve"> (GetSpes</w:t>
        </w:r>
        <w:r w:rsidR="00B3136F" w:rsidRPr="008A5E0B">
          <w:rPr>
            <w:lang w:val="en-US"/>
          </w:rPr>
          <w:t>ialityList)</w:t>
        </w:r>
        <w:r w:rsidR="00306DA7">
          <w:rPr>
            <w:lang w:val="en-US"/>
          </w:rPr>
          <w:fldChar w:fldCharType="end"/>
        </w:r>
        <w:r w:rsidR="00190A12" w:rsidRPr="008A5E0B">
          <w:t>;</w:t>
        </w:r>
      </w:hyperlink>
    </w:p>
    <w:p w:rsidR="00190A12" w:rsidRPr="00C03E3B" w:rsidRDefault="00D36A29" w:rsidP="00190A12">
      <w:pPr>
        <w:pStyle w:val="a9"/>
        <w:numPr>
          <w:ilvl w:val="0"/>
          <w:numId w:val="14"/>
        </w:numPr>
      </w:pPr>
      <w:hyperlink w:anchor="_Выбор_врача_(GetDoctorList)" w:history="1">
        <w:r w:rsidR="00306DA7">
          <w:rPr>
            <w:lang w:val="en-US"/>
          </w:rPr>
          <w:fldChar w:fldCharType="begin"/>
        </w:r>
        <w:r w:rsidR="00306DA7">
          <w:rPr>
            <w:lang w:val="en-US"/>
          </w:rPr>
          <w:instrText xml:space="preserve"> REF _Ref525836909 \h </w:instrText>
        </w:r>
        <w:r w:rsidR="00306DA7">
          <w:rPr>
            <w:lang w:val="en-US"/>
          </w:rPr>
        </w:r>
        <w:r w:rsidR="00306DA7">
          <w:rPr>
            <w:lang w:val="en-US"/>
          </w:rPr>
          <w:fldChar w:fldCharType="separate"/>
        </w:r>
        <w:r w:rsidR="00B3136F" w:rsidRPr="008A5E0B">
          <w:t>Выбор врача</w:t>
        </w:r>
        <w:r w:rsidR="00B3136F" w:rsidRPr="008A5E0B">
          <w:rPr>
            <w:lang w:val="en-US"/>
          </w:rPr>
          <w:t xml:space="preserve"> (GetDoctorList)</w:t>
        </w:r>
        <w:r w:rsidR="00306DA7">
          <w:rPr>
            <w:lang w:val="en-US"/>
          </w:rPr>
          <w:fldChar w:fldCharType="end"/>
        </w:r>
        <w:r w:rsidR="00190A12" w:rsidRPr="008A5E0B">
          <w:t>;</w:t>
        </w:r>
      </w:hyperlink>
    </w:p>
    <w:p w:rsidR="00190A12" w:rsidRPr="00C03E3B" w:rsidRDefault="00D36A29" w:rsidP="00190A12">
      <w:pPr>
        <w:pStyle w:val="a9"/>
        <w:numPr>
          <w:ilvl w:val="0"/>
          <w:numId w:val="14"/>
        </w:numPr>
      </w:pPr>
      <w:hyperlink w:anchor="_Выбор_даты_(GetAvailabledates)" w:history="1">
        <w:r w:rsidR="00306DA7">
          <w:rPr>
            <w:lang w:val="en-US"/>
          </w:rPr>
          <w:fldChar w:fldCharType="begin"/>
        </w:r>
        <w:r w:rsidR="00306DA7">
          <w:rPr>
            <w:lang w:val="en-US"/>
          </w:rPr>
          <w:instrText xml:space="preserve"> REF _Ref525836921 \h </w:instrText>
        </w:r>
        <w:r w:rsidR="00306DA7">
          <w:rPr>
            <w:lang w:val="en-US"/>
          </w:rPr>
        </w:r>
        <w:r w:rsidR="00306DA7">
          <w:rPr>
            <w:lang w:val="en-US"/>
          </w:rPr>
          <w:fldChar w:fldCharType="separate"/>
        </w:r>
        <w:r w:rsidR="00B3136F" w:rsidRPr="008A5E0B">
          <w:t>Выбор</w:t>
        </w:r>
        <w:r w:rsidR="00B3136F">
          <w:t xml:space="preserve"> </w:t>
        </w:r>
        <w:r w:rsidR="00B3136F" w:rsidRPr="008A5E0B">
          <w:t>даты</w:t>
        </w:r>
        <w:r w:rsidR="00B3136F">
          <w:rPr>
            <w:lang w:val="en-US"/>
          </w:rPr>
          <w:t xml:space="preserve"> (GetAvailableD</w:t>
        </w:r>
        <w:r w:rsidR="00B3136F" w:rsidRPr="008A5E0B">
          <w:rPr>
            <w:lang w:val="en-US"/>
          </w:rPr>
          <w:t>ates)</w:t>
        </w:r>
        <w:r w:rsidR="00306DA7">
          <w:rPr>
            <w:lang w:val="en-US"/>
          </w:rPr>
          <w:fldChar w:fldCharType="end"/>
        </w:r>
        <w:r w:rsidR="00190A12" w:rsidRPr="008A5E0B">
          <w:t>;</w:t>
        </w:r>
      </w:hyperlink>
    </w:p>
    <w:p w:rsidR="00190A12" w:rsidRPr="00C03E3B" w:rsidRDefault="00D36A29" w:rsidP="00190A12">
      <w:pPr>
        <w:pStyle w:val="a9"/>
        <w:numPr>
          <w:ilvl w:val="0"/>
          <w:numId w:val="14"/>
        </w:numPr>
      </w:pPr>
      <w:hyperlink w:anchor="_Выбор_времени_приема" w:history="1">
        <w:r w:rsidR="00306DA7">
          <w:rPr>
            <w:lang w:val="en-US"/>
          </w:rPr>
          <w:fldChar w:fldCharType="begin"/>
        </w:r>
        <w:r w:rsidR="00306DA7">
          <w:rPr>
            <w:lang w:val="en-US"/>
          </w:rPr>
          <w:instrText xml:space="preserve"> REF _Ref525836930 \h </w:instrText>
        </w:r>
        <w:r w:rsidR="00306DA7">
          <w:rPr>
            <w:lang w:val="en-US"/>
          </w:rPr>
        </w:r>
        <w:r w:rsidR="00306DA7">
          <w:rPr>
            <w:lang w:val="en-US"/>
          </w:rPr>
          <w:fldChar w:fldCharType="separate"/>
        </w:r>
        <w:r w:rsidR="00B3136F" w:rsidRPr="008A5E0B">
          <w:t>Выбор</w:t>
        </w:r>
        <w:r w:rsidR="00B3136F">
          <w:t xml:space="preserve"> </w:t>
        </w:r>
        <w:r w:rsidR="00B3136F" w:rsidRPr="008A5E0B">
          <w:t>времени</w:t>
        </w:r>
        <w:r w:rsidR="00B3136F">
          <w:t xml:space="preserve"> </w:t>
        </w:r>
        <w:r w:rsidR="00B3136F" w:rsidRPr="008A5E0B">
          <w:t>приема</w:t>
        </w:r>
        <w:r w:rsidR="00B3136F" w:rsidRPr="008A5E0B">
          <w:rPr>
            <w:lang w:val="en-US"/>
          </w:rPr>
          <w:t xml:space="preserve"> (GetAvaibleAppointments)</w:t>
        </w:r>
        <w:r w:rsidR="00306DA7">
          <w:rPr>
            <w:lang w:val="en-US"/>
          </w:rPr>
          <w:fldChar w:fldCharType="end"/>
        </w:r>
        <w:r w:rsidR="00190A12" w:rsidRPr="008A5E0B">
          <w:t>;</w:t>
        </w:r>
      </w:hyperlink>
    </w:p>
    <w:p w:rsidR="00190A12" w:rsidRDefault="00D36A29" w:rsidP="00190A12">
      <w:pPr>
        <w:pStyle w:val="a9"/>
        <w:numPr>
          <w:ilvl w:val="0"/>
          <w:numId w:val="14"/>
        </w:numPr>
      </w:pPr>
      <w:hyperlink w:anchor="_Подтверждение_записи_(SetAppointmen" w:history="1">
        <w:r w:rsidR="00306DA7">
          <w:rPr>
            <w:lang w:val="en-US"/>
          </w:rPr>
          <w:fldChar w:fldCharType="begin"/>
        </w:r>
        <w:r w:rsidR="00306DA7">
          <w:rPr>
            <w:lang w:val="en-US"/>
          </w:rPr>
          <w:instrText xml:space="preserve"> REF _Ref525836937 \h </w:instrText>
        </w:r>
        <w:r w:rsidR="00306DA7">
          <w:rPr>
            <w:lang w:val="en-US"/>
          </w:rPr>
        </w:r>
        <w:r w:rsidR="00306DA7">
          <w:rPr>
            <w:lang w:val="en-US"/>
          </w:rPr>
          <w:fldChar w:fldCharType="separate"/>
        </w:r>
        <w:r w:rsidR="00B3136F" w:rsidRPr="008A5E0B">
          <w:t>Подтверждение записи</w:t>
        </w:r>
        <w:r w:rsidR="00B3136F" w:rsidRPr="008A5E0B">
          <w:rPr>
            <w:lang w:val="en-US"/>
          </w:rPr>
          <w:t xml:space="preserve"> (SetAppointment)</w:t>
        </w:r>
        <w:r w:rsidR="00306DA7">
          <w:rPr>
            <w:lang w:val="en-US"/>
          </w:rPr>
          <w:fldChar w:fldCharType="end"/>
        </w:r>
        <w:r w:rsidR="00190A12" w:rsidRPr="008A5E0B">
          <w:t>;</w:t>
        </w:r>
      </w:hyperlink>
    </w:p>
    <w:p w:rsidR="00190A12" w:rsidRDefault="00D36A29" w:rsidP="00190A12">
      <w:pPr>
        <w:pStyle w:val="a9"/>
        <w:numPr>
          <w:ilvl w:val="0"/>
          <w:numId w:val="14"/>
        </w:numPr>
      </w:pPr>
      <w:hyperlink w:anchor="_Поиск_пациента_(SearchTop10patient)" w:history="1">
        <w:r w:rsidR="00306DA7">
          <w:rPr>
            <w:lang w:val="en-US"/>
          </w:rPr>
          <w:fldChar w:fldCharType="begin"/>
        </w:r>
        <w:r w:rsidR="00306DA7">
          <w:rPr>
            <w:lang w:val="en-US"/>
          </w:rPr>
          <w:instrText xml:space="preserve"> REF _Ref525836945 \h </w:instrText>
        </w:r>
        <w:r w:rsidR="00306DA7">
          <w:rPr>
            <w:lang w:val="en-US"/>
          </w:rPr>
        </w:r>
        <w:r w:rsidR="00306DA7">
          <w:rPr>
            <w:lang w:val="en-US"/>
          </w:rPr>
          <w:fldChar w:fldCharType="separate"/>
        </w:r>
        <w:r w:rsidR="00B3136F" w:rsidRPr="008A5E0B">
          <w:t>Поиск пациента</w:t>
        </w:r>
        <w:r w:rsidR="00B3136F">
          <w:rPr>
            <w:lang w:val="en-US"/>
          </w:rPr>
          <w:t xml:space="preserve"> (SearchTop10P</w:t>
        </w:r>
        <w:r w:rsidR="00B3136F" w:rsidRPr="008A5E0B">
          <w:rPr>
            <w:lang w:val="en-US"/>
          </w:rPr>
          <w:t>atient)</w:t>
        </w:r>
        <w:r w:rsidR="00306DA7">
          <w:rPr>
            <w:lang w:val="en-US"/>
          </w:rPr>
          <w:fldChar w:fldCharType="end"/>
        </w:r>
        <w:r w:rsidR="00190A12" w:rsidRPr="008A5E0B">
          <w:t>;</w:t>
        </w:r>
      </w:hyperlink>
    </w:p>
    <w:p w:rsidR="00190A12" w:rsidRPr="004F1D21" w:rsidRDefault="00306DA7" w:rsidP="00190A12">
      <w:pPr>
        <w:pStyle w:val="a9"/>
        <w:numPr>
          <w:ilvl w:val="0"/>
          <w:numId w:val="14"/>
        </w:numPr>
      </w:pPr>
      <w:r>
        <w:fldChar w:fldCharType="begin"/>
      </w:r>
      <w:r>
        <w:instrText xml:space="preserve"> REF _Ref525836953 \h </w:instrText>
      </w:r>
      <w:r>
        <w:fldChar w:fldCharType="separate"/>
      </w:r>
      <w:r w:rsidR="00B3136F" w:rsidRPr="008A5E0B">
        <w:t>Добавление пациента в стороннюю МИС (AddNewPatient)</w:t>
      </w:r>
      <w:r>
        <w:fldChar w:fldCharType="end"/>
      </w:r>
      <w:r w:rsidR="00190A12">
        <w:t>;</w:t>
      </w:r>
    </w:p>
    <w:p w:rsidR="00190A12" w:rsidRPr="004F1D21" w:rsidRDefault="00D36A29" w:rsidP="00190A12">
      <w:pPr>
        <w:pStyle w:val="a9"/>
        <w:numPr>
          <w:ilvl w:val="0"/>
          <w:numId w:val="14"/>
        </w:numPr>
      </w:pPr>
      <w:hyperlink w:anchor="_Передача_в_МИС" w:history="1">
        <w:r w:rsidR="00306DA7">
          <w:rPr>
            <w:lang w:val="en-US"/>
          </w:rPr>
          <w:fldChar w:fldCharType="begin"/>
        </w:r>
        <w:r w:rsidR="00306DA7">
          <w:rPr>
            <w:lang w:val="en-US"/>
          </w:rPr>
          <w:instrText xml:space="preserve"> REF _Ref525836970 \h </w:instrText>
        </w:r>
        <w:r w:rsidR="00306DA7">
          <w:rPr>
            <w:lang w:val="en-US"/>
          </w:rPr>
        </w:r>
        <w:r w:rsidR="00306DA7">
          <w:rPr>
            <w:lang w:val="en-US"/>
          </w:rPr>
          <w:fldChar w:fldCharType="separate"/>
        </w:r>
        <w:r w:rsidR="00B3136F" w:rsidRPr="008A5E0B">
          <w:t>Передача в МИС номера телефона пациента (</w:t>
        </w:r>
        <w:r w:rsidR="00B3136F" w:rsidRPr="008A5E0B">
          <w:rPr>
            <w:lang w:val="en-US"/>
          </w:rPr>
          <w:t>UpdatePhoneByIdPat</w:t>
        </w:r>
        <w:r w:rsidR="00B3136F" w:rsidRPr="008A5E0B">
          <w:t>)</w:t>
        </w:r>
        <w:r w:rsidR="00306DA7">
          <w:rPr>
            <w:lang w:val="en-US"/>
          </w:rPr>
          <w:fldChar w:fldCharType="end"/>
        </w:r>
        <w:r w:rsidR="00190A12" w:rsidRPr="008A5E0B">
          <w:t>;</w:t>
        </w:r>
      </w:hyperlink>
    </w:p>
    <w:p w:rsidR="00190A12" w:rsidRPr="004F1D21" w:rsidRDefault="00D36A29" w:rsidP="00190A12">
      <w:pPr>
        <w:pStyle w:val="a9"/>
        <w:numPr>
          <w:ilvl w:val="0"/>
          <w:numId w:val="14"/>
        </w:numPr>
      </w:pPr>
      <w:hyperlink w:anchor="_Просмотр_предстоящих_записей" w:history="1">
        <w:r w:rsidR="00306DA7">
          <w:fldChar w:fldCharType="begin"/>
        </w:r>
        <w:r w:rsidR="00306DA7">
          <w:instrText xml:space="preserve"> REF _Ref525836982 \h </w:instrText>
        </w:r>
        <w:r w:rsidR="00306DA7">
          <w:fldChar w:fldCharType="separate"/>
        </w:r>
        <w:r w:rsidR="00B3136F" w:rsidRPr="008A5E0B">
          <w:t>Просмотр предстоящих записей пациента (</w:t>
        </w:r>
        <w:r w:rsidR="00B3136F" w:rsidRPr="008A5E0B">
          <w:rPr>
            <w:lang w:val="en-US"/>
          </w:rPr>
          <w:t>GetPatientHistory</w:t>
        </w:r>
        <w:r w:rsidR="00B3136F" w:rsidRPr="008A5E0B">
          <w:t>)</w:t>
        </w:r>
        <w:r w:rsidR="00306DA7">
          <w:fldChar w:fldCharType="end"/>
        </w:r>
        <w:r w:rsidR="00190A12" w:rsidRPr="008A5E0B">
          <w:t>;</w:t>
        </w:r>
      </w:hyperlink>
    </w:p>
    <w:p w:rsidR="00190A12" w:rsidRPr="004F1D21" w:rsidRDefault="00D36A29" w:rsidP="00190A12">
      <w:pPr>
        <w:pStyle w:val="a9"/>
        <w:numPr>
          <w:ilvl w:val="0"/>
          <w:numId w:val="14"/>
        </w:numPr>
      </w:pPr>
      <w:hyperlink w:anchor="_Подача_заявки_на" w:history="1">
        <w:r w:rsidR="00306DA7">
          <w:fldChar w:fldCharType="begin"/>
        </w:r>
        <w:r w:rsidR="00306DA7">
          <w:instrText xml:space="preserve"> REF _Ref525836991 \h </w:instrText>
        </w:r>
        <w:r w:rsidR="00306DA7">
          <w:fldChar w:fldCharType="separate"/>
        </w:r>
        <w:r w:rsidR="00B3136F" w:rsidRPr="008A5E0B">
          <w:t>Подача заявки на отмену записи (</w:t>
        </w:r>
        <w:r w:rsidR="00B3136F" w:rsidRPr="008A5E0B">
          <w:rPr>
            <w:lang w:val="en-US"/>
          </w:rPr>
          <w:t>CreateClaimForRefusal</w:t>
        </w:r>
        <w:r w:rsidR="00B3136F" w:rsidRPr="008A5E0B">
          <w:t>)</w:t>
        </w:r>
        <w:r w:rsidR="00306DA7">
          <w:fldChar w:fldCharType="end"/>
        </w:r>
        <w:r w:rsidR="00190A12" w:rsidRPr="008A5E0B">
          <w:t>;</w:t>
        </w:r>
      </w:hyperlink>
    </w:p>
    <w:p w:rsidR="00190A12" w:rsidRPr="004F1D21" w:rsidRDefault="00D36A29" w:rsidP="00190A12">
      <w:pPr>
        <w:pStyle w:val="a9"/>
        <w:numPr>
          <w:ilvl w:val="0"/>
          <w:numId w:val="14"/>
        </w:numPr>
      </w:pPr>
      <w:hyperlink w:anchor="_Просмотр_расписаний_(без" w:history="1">
        <w:r w:rsidR="00306DA7">
          <w:fldChar w:fldCharType="begin"/>
        </w:r>
        <w:r w:rsidR="00306DA7">
          <w:instrText xml:space="preserve"> REF _Ref525837007 \h </w:instrText>
        </w:r>
        <w:r w:rsidR="00306DA7">
          <w:fldChar w:fldCharType="separate"/>
        </w:r>
        <w:r w:rsidR="00B3136F" w:rsidRPr="008A5E0B">
          <w:t>Просмотр расписаний (без записи) (</w:t>
        </w:r>
        <w:r w:rsidR="00B3136F" w:rsidRPr="008A5E0B">
          <w:rPr>
            <w:lang w:val="en-US"/>
          </w:rPr>
          <w:t>GetWorkingTime</w:t>
        </w:r>
        <w:r w:rsidR="00B3136F" w:rsidRPr="008A5E0B">
          <w:t>)</w:t>
        </w:r>
        <w:r w:rsidR="00306DA7">
          <w:fldChar w:fldCharType="end"/>
        </w:r>
        <w:r w:rsidR="00190A12" w:rsidRPr="008A5E0B">
          <w:t>;</w:t>
        </w:r>
      </w:hyperlink>
    </w:p>
    <w:p w:rsidR="00190A12" w:rsidRDefault="00306DA7" w:rsidP="00190A12">
      <w:pPr>
        <w:pStyle w:val="a9"/>
        <w:numPr>
          <w:ilvl w:val="0"/>
          <w:numId w:val="14"/>
        </w:numPr>
      </w:pPr>
      <w:r>
        <w:lastRenderedPageBreak/>
        <w:fldChar w:fldCharType="begin"/>
      </w:r>
      <w:r>
        <w:instrText xml:space="preserve"> REF _Ref525837021 \h </w:instrText>
      </w:r>
      <w:r>
        <w:fldChar w:fldCharType="separate"/>
      </w:r>
      <w:r w:rsidR="00B3136F">
        <w:t>Получение списка врачей, сгруппированных по</w:t>
      </w:r>
      <w:r w:rsidR="00B3136F" w:rsidRPr="008A5E0B">
        <w:t xml:space="preserve"> </w:t>
      </w:r>
      <w:r w:rsidR="00B3136F">
        <w:t xml:space="preserve">специальности </w:t>
      </w:r>
      <w:r w:rsidR="00B3136F" w:rsidRPr="008A5E0B">
        <w:t>(</w:t>
      </w:r>
      <w:r w:rsidR="00B3136F" w:rsidRPr="000F3266">
        <w:t>GetDocListFullTree</w:t>
      </w:r>
      <w:r w:rsidR="00B3136F" w:rsidRPr="008A5E0B">
        <w:t>)</w:t>
      </w:r>
      <w:r>
        <w:fldChar w:fldCharType="end"/>
      </w:r>
      <w:r w:rsidR="00190A12">
        <w:t>;</w:t>
      </w:r>
    </w:p>
    <w:p w:rsidR="00190A12" w:rsidRDefault="00306DA7" w:rsidP="00190A12">
      <w:pPr>
        <w:pStyle w:val="a9"/>
        <w:numPr>
          <w:ilvl w:val="0"/>
          <w:numId w:val="14"/>
        </w:numPr>
      </w:pPr>
      <w:r>
        <w:fldChar w:fldCharType="begin"/>
      </w:r>
      <w:r>
        <w:instrText xml:space="preserve"> REF _Ref525837028 \h </w:instrText>
      </w:r>
      <w:r>
        <w:fldChar w:fldCharType="separate"/>
      </w:r>
      <w:r w:rsidR="00B3136F">
        <w:t xml:space="preserve">Определение пользователя по его </w:t>
      </w:r>
      <w:r w:rsidR="00B3136F">
        <w:rPr>
          <w:lang w:val="en-US"/>
        </w:rPr>
        <w:t>GUID</w:t>
      </w:r>
      <w:r w:rsidR="00B3136F">
        <w:t xml:space="preserve"> </w:t>
      </w:r>
      <w:r w:rsidR="00B3136F" w:rsidRPr="008A5E0B">
        <w:t>(</w:t>
      </w:r>
      <w:r w:rsidR="00B3136F" w:rsidRPr="00D27CDB">
        <w:t>GetHubUserByGuid</w:t>
      </w:r>
      <w:r w:rsidR="00B3136F" w:rsidRPr="008A5E0B">
        <w:t>)</w:t>
      </w:r>
      <w:r>
        <w:fldChar w:fldCharType="end"/>
      </w:r>
      <w:r w:rsidR="00190A12">
        <w:t>;</w:t>
      </w:r>
    </w:p>
    <w:p w:rsidR="00190A12" w:rsidRDefault="00306DA7" w:rsidP="00190A12">
      <w:pPr>
        <w:pStyle w:val="a9"/>
        <w:numPr>
          <w:ilvl w:val="0"/>
          <w:numId w:val="14"/>
        </w:numPr>
      </w:pPr>
      <w:r>
        <w:fldChar w:fldCharType="begin"/>
      </w:r>
      <w:r>
        <w:instrText xml:space="preserve"> REF _Ref525837036 \h </w:instrText>
      </w:r>
      <w:r>
        <w:fldChar w:fldCharType="separate"/>
      </w:r>
      <w:r w:rsidR="00B3136F">
        <w:t>Уведомление о произведенной записи на прием (</w:t>
      </w:r>
      <w:r w:rsidR="00B3136F" w:rsidRPr="005A64B5">
        <w:t>SendNotificationAboutAppointment</w:t>
      </w:r>
      <w:r w:rsidR="00B3136F">
        <w:t>)</w:t>
      </w:r>
      <w:r>
        <w:fldChar w:fldCharType="end"/>
      </w:r>
      <w:r w:rsidR="002C0825">
        <w:t>;</w:t>
      </w:r>
    </w:p>
    <w:p w:rsidR="00B705E4" w:rsidRDefault="00306DA7" w:rsidP="00B705E4">
      <w:pPr>
        <w:pStyle w:val="a9"/>
        <w:numPr>
          <w:ilvl w:val="0"/>
          <w:numId w:val="14"/>
        </w:numPr>
      </w:pPr>
      <w:r>
        <w:fldChar w:fldCharType="begin"/>
      </w:r>
      <w:r>
        <w:instrText xml:space="preserve"> REF _Ref525837047 \h </w:instrText>
      </w:r>
      <w:r>
        <w:fldChar w:fldCharType="separate"/>
      </w:r>
      <w:r w:rsidR="00B3136F">
        <w:t>Уведомление об изменении статуса записи на прием (</w:t>
      </w:r>
      <w:r w:rsidR="00B3136F" w:rsidRPr="006B30D8">
        <w:t>SendNotificationAboutAppointmentStatus</w:t>
      </w:r>
      <w:r w:rsidR="00B3136F">
        <w:t>)</w:t>
      </w:r>
      <w:r>
        <w:fldChar w:fldCharType="end"/>
      </w:r>
      <w:r w:rsidR="002C0825">
        <w:t>;</w:t>
      </w:r>
    </w:p>
    <w:p w:rsidR="00C40026" w:rsidRDefault="00306DA7" w:rsidP="007C4EFE">
      <w:pPr>
        <w:pStyle w:val="a9"/>
        <w:numPr>
          <w:ilvl w:val="0"/>
          <w:numId w:val="14"/>
        </w:numPr>
      </w:pPr>
      <w:r>
        <w:fldChar w:fldCharType="begin"/>
      </w:r>
      <w:r>
        <w:instrText xml:space="preserve"> REF _Ref525837055 \h </w:instrText>
      </w:r>
      <w:r>
        <w:fldChar w:fldCharType="separate"/>
      </w:r>
      <w:r w:rsidR="00B3136F" w:rsidRPr="00783295">
        <w:t>Получение врачебных участков по пациенту (GetPatientsAreas)</w:t>
      </w:r>
      <w:r>
        <w:fldChar w:fldCharType="end"/>
      </w:r>
      <w:r w:rsidR="002C0825">
        <w:t>;</w:t>
      </w:r>
    </w:p>
    <w:p w:rsidR="00545527" w:rsidRPr="00545527" w:rsidRDefault="00306DA7" w:rsidP="007C4EFE">
      <w:pPr>
        <w:pStyle w:val="a9"/>
        <w:numPr>
          <w:ilvl w:val="0"/>
          <w:numId w:val="14"/>
        </w:numPr>
      </w:pPr>
      <w:r>
        <w:rPr>
          <w:lang w:val="en-US"/>
        </w:rPr>
        <w:fldChar w:fldCharType="begin"/>
      </w:r>
      <w:r w:rsidRPr="00306DA7">
        <w:instrText xml:space="preserve"> </w:instrText>
      </w:r>
      <w:r>
        <w:rPr>
          <w:lang w:val="en-US"/>
        </w:rPr>
        <w:instrText>REF</w:instrText>
      </w:r>
      <w:r w:rsidRPr="00306DA7">
        <w:instrText xml:space="preserve"> _</w:instrText>
      </w:r>
      <w:r>
        <w:rPr>
          <w:lang w:val="en-US"/>
        </w:rPr>
        <w:instrText>Ref</w:instrText>
      </w:r>
      <w:r w:rsidRPr="00306DA7">
        <w:instrText>525837064 \</w:instrText>
      </w:r>
      <w:r>
        <w:rPr>
          <w:lang w:val="en-US"/>
        </w:rPr>
        <w:instrText>h</w:instrText>
      </w:r>
      <w:r w:rsidRPr="00306DA7">
        <w:instrText xml:space="preserve"> </w:instrText>
      </w:r>
      <w:r>
        <w:rPr>
          <w:lang w:val="en-US"/>
        </w:rPr>
      </w:r>
      <w:r>
        <w:rPr>
          <w:lang w:val="en-US"/>
        </w:rPr>
        <w:fldChar w:fldCharType="separate"/>
      </w:r>
      <w:r w:rsidR="00B3136F">
        <w:t>Валидация кода направления 2</w:t>
      </w:r>
      <w:r w:rsidR="00B3136F" w:rsidRPr="00783295">
        <w:t xml:space="preserve"> (</w:t>
      </w:r>
      <w:r w:rsidR="00B3136F" w:rsidRPr="008A3B7B">
        <w:t>InspectDoctorsReferral2</w:t>
      </w:r>
      <w:r w:rsidR="00B3136F" w:rsidRPr="00783295">
        <w:t>)</w:t>
      </w:r>
      <w:r>
        <w:rPr>
          <w:lang w:val="en-US"/>
        </w:rPr>
        <w:fldChar w:fldCharType="end"/>
      </w:r>
      <w:r w:rsidR="002C0825" w:rsidRPr="00306DA7">
        <w:t>;</w:t>
      </w:r>
    </w:p>
    <w:p w:rsidR="00545527" w:rsidRDefault="00306DA7" w:rsidP="007C4EFE">
      <w:pPr>
        <w:pStyle w:val="a9"/>
        <w:numPr>
          <w:ilvl w:val="0"/>
          <w:numId w:val="14"/>
        </w:numPr>
      </w:pPr>
      <w:r>
        <w:fldChar w:fldCharType="begin"/>
      </w:r>
      <w:r>
        <w:instrText xml:space="preserve"> REF _Ref525837075 \h </w:instrText>
      </w:r>
      <w:r>
        <w:fldChar w:fldCharType="separate"/>
      </w:r>
      <w:r w:rsidR="00B3136F" w:rsidRPr="002A1FDD">
        <w:t>Получение</w:t>
      </w:r>
      <w:r w:rsidR="00B3136F">
        <w:t xml:space="preserve"> данных о направлении (CheckRef</w:t>
      </w:r>
      <w:r w:rsidR="00B3136F" w:rsidRPr="002A1FDD">
        <w:t>er</w:t>
      </w:r>
      <w:r w:rsidR="00B3136F">
        <w:rPr>
          <w:lang w:val="en-US"/>
        </w:rPr>
        <w:t>r</w:t>
      </w:r>
      <w:r w:rsidR="00B3136F" w:rsidRPr="002A1FDD">
        <w:t>al)</w:t>
      </w:r>
      <w:r>
        <w:fldChar w:fldCharType="end"/>
      </w:r>
      <w:r w:rsidR="005B2963">
        <w:t>;</w:t>
      </w:r>
    </w:p>
    <w:p w:rsidR="005B2963" w:rsidRDefault="00306DA7" w:rsidP="007C4EFE">
      <w:pPr>
        <w:pStyle w:val="a9"/>
        <w:numPr>
          <w:ilvl w:val="0"/>
          <w:numId w:val="14"/>
        </w:numPr>
      </w:pPr>
      <w:r>
        <w:fldChar w:fldCharType="begin"/>
      </w:r>
      <w:r>
        <w:instrText xml:space="preserve"> REF _Ref525837084 \h </w:instrText>
      </w:r>
      <w:r>
        <w:fldChar w:fldCharType="separate"/>
      </w:r>
      <w:r w:rsidR="00B3136F" w:rsidRPr="002A1FDD">
        <w:t xml:space="preserve">Получение </w:t>
      </w:r>
      <w:r w:rsidR="00B3136F">
        <w:t>доступных врачей для записи пациента на прием</w:t>
      </w:r>
      <w:r w:rsidR="00B3136F" w:rsidRPr="002A1FDD">
        <w:t xml:space="preserve"> (</w:t>
      </w:r>
      <w:r w:rsidR="00B3136F">
        <w:rPr>
          <w:lang w:val="en-US"/>
        </w:rPr>
        <w:t>GetAvailableDoctors</w:t>
      </w:r>
      <w:r w:rsidR="00B3136F" w:rsidRPr="002A1FDD">
        <w:t>)</w:t>
      </w:r>
      <w:r>
        <w:fldChar w:fldCharType="end"/>
      </w:r>
      <w:r w:rsidR="005B2963">
        <w:t>;</w:t>
      </w:r>
    </w:p>
    <w:p w:rsidR="005B2963" w:rsidRDefault="00306DA7" w:rsidP="007C4EFE">
      <w:pPr>
        <w:pStyle w:val="a9"/>
        <w:numPr>
          <w:ilvl w:val="0"/>
          <w:numId w:val="14"/>
        </w:numPr>
      </w:pPr>
      <w:r>
        <w:fldChar w:fldCharType="begin"/>
      </w:r>
      <w:r>
        <w:instrText xml:space="preserve"> REF _Ref525837095 \h </w:instrText>
      </w:r>
      <w:r>
        <w:fldChar w:fldCharType="separate"/>
      </w:r>
      <w:r w:rsidR="00B3136F" w:rsidRPr="00715F13">
        <w:t>Запрос</w:t>
      </w:r>
      <w:r w:rsidR="00B3136F" w:rsidRPr="00B3136F">
        <w:t xml:space="preserve"> </w:t>
      </w:r>
      <w:r w:rsidR="00B3136F" w:rsidRPr="00715F13">
        <w:t>талонов</w:t>
      </w:r>
      <w:r w:rsidR="00B3136F" w:rsidRPr="00B3136F">
        <w:t xml:space="preserve"> </w:t>
      </w:r>
      <w:r w:rsidR="00B3136F" w:rsidRPr="00715F13">
        <w:t>по</w:t>
      </w:r>
      <w:r w:rsidR="00B3136F" w:rsidRPr="00B3136F">
        <w:t xml:space="preserve"> </w:t>
      </w:r>
      <w:r w:rsidR="00B3136F" w:rsidRPr="00715F13">
        <w:t>заявке</w:t>
      </w:r>
      <w:r w:rsidR="00B3136F" w:rsidRPr="00B3136F">
        <w:t xml:space="preserve"> </w:t>
      </w:r>
      <w:r w:rsidR="00B3136F" w:rsidRPr="00715F13">
        <w:t>ЖОЗ</w:t>
      </w:r>
      <w:r w:rsidR="00B3136F" w:rsidRPr="00B3136F">
        <w:t xml:space="preserve"> (</w:t>
      </w:r>
      <w:r w:rsidR="00B3136F" w:rsidRPr="003A636F">
        <w:rPr>
          <w:lang w:val="en-US"/>
        </w:rPr>
        <w:t>GetAvailableAppointmentsByPARequest</w:t>
      </w:r>
      <w:r w:rsidR="00B3136F" w:rsidRPr="00B3136F">
        <w:t>)</w:t>
      </w:r>
      <w:r>
        <w:fldChar w:fldCharType="end"/>
      </w:r>
      <w:r w:rsidR="005B2963">
        <w:t>;</w:t>
      </w:r>
    </w:p>
    <w:p w:rsidR="005B2963" w:rsidRDefault="00306DA7" w:rsidP="007C4EFE">
      <w:pPr>
        <w:pStyle w:val="a9"/>
        <w:numPr>
          <w:ilvl w:val="0"/>
          <w:numId w:val="14"/>
        </w:numPr>
      </w:pPr>
      <w:r>
        <w:fldChar w:fldCharType="begin"/>
      </w:r>
      <w:r>
        <w:instrText xml:space="preserve"> REF _Ref525837103 \h </w:instrText>
      </w:r>
      <w:r>
        <w:fldChar w:fldCharType="separate"/>
      </w:r>
      <w:r w:rsidR="00B3136F" w:rsidRPr="000B6E43">
        <w:t>Подтверждение записи</w:t>
      </w:r>
      <w:r w:rsidR="00B3136F">
        <w:t xml:space="preserve"> по заявке ЖОЗ (</w:t>
      </w:r>
      <w:r w:rsidR="00B3136F" w:rsidRPr="000B6E43">
        <w:t>SetAppointmentByPARequest</w:t>
      </w:r>
      <w:r w:rsidR="00B3136F">
        <w:t>)</w:t>
      </w:r>
      <w:r>
        <w:fldChar w:fldCharType="end"/>
      </w:r>
      <w:r w:rsidR="005B2963">
        <w:t>;</w:t>
      </w:r>
    </w:p>
    <w:p w:rsidR="005B2963" w:rsidRDefault="00306DA7" w:rsidP="007C4EFE">
      <w:pPr>
        <w:pStyle w:val="a9"/>
        <w:numPr>
          <w:ilvl w:val="0"/>
          <w:numId w:val="14"/>
        </w:numPr>
      </w:pPr>
      <w:r>
        <w:rPr>
          <w:lang w:val="en-US"/>
        </w:rPr>
        <w:fldChar w:fldCharType="begin"/>
      </w:r>
      <w:r w:rsidRPr="00306DA7">
        <w:instrText xml:space="preserve"> </w:instrText>
      </w:r>
      <w:r>
        <w:rPr>
          <w:lang w:val="en-US"/>
        </w:rPr>
        <w:instrText>REF</w:instrText>
      </w:r>
      <w:r w:rsidRPr="00306DA7">
        <w:instrText xml:space="preserve"> _</w:instrText>
      </w:r>
      <w:r>
        <w:rPr>
          <w:lang w:val="en-US"/>
        </w:rPr>
        <w:instrText>Ref</w:instrText>
      </w:r>
      <w:r w:rsidRPr="00306DA7">
        <w:instrText>525837113 \</w:instrText>
      </w:r>
      <w:r>
        <w:rPr>
          <w:lang w:val="en-US"/>
        </w:rPr>
        <w:instrText>h</w:instrText>
      </w:r>
      <w:r w:rsidRPr="00306DA7">
        <w:instrText xml:space="preserve"> </w:instrText>
      </w:r>
      <w:r>
        <w:rPr>
          <w:lang w:val="en-US"/>
        </w:rPr>
      </w:r>
      <w:r>
        <w:rPr>
          <w:lang w:val="en-US"/>
        </w:rPr>
        <w:fldChar w:fldCharType="separate"/>
      </w:r>
      <w:r w:rsidR="00B3136F" w:rsidRPr="00C42657">
        <w:t>Регистрация заявки ЖОЗ (</w:t>
      </w:r>
      <w:r w:rsidR="00B3136F" w:rsidRPr="00C42657">
        <w:rPr>
          <w:lang w:val="en-US"/>
        </w:rPr>
        <w:t>RegisterPARequest</w:t>
      </w:r>
      <w:r w:rsidR="00B3136F" w:rsidRPr="00C42657">
        <w:t>)</w:t>
      </w:r>
      <w:r>
        <w:rPr>
          <w:lang w:val="en-US"/>
        </w:rPr>
        <w:fldChar w:fldCharType="end"/>
      </w:r>
      <w:r w:rsidR="005B2963">
        <w:t>;</w:t>
      </w:r>
    </w:p>
    <w:p w:rsidR="005B2963" w:rsidRDefault="00306DA7" w:rsidP="007C4EFE">
      <w:pPr>
        <w:pStyle w:val="a9"/>
        <w:numPr>
          <w:ilvl w:val="0"/>
          <w:numId w:val="14"/>
        </w:numPr>
      </w:pPr>
      <w:r>
        <w:rPr>
          <w:lang w:val="en-US"/>
        </w:rPr>
        <w:fldChar w:fldCharType="begin"/>
      </w:r>
      <w:r w:rsidRPr="00306DA7">
        <w:instrText xml:space="preserve"> </w:instrText>
      </w:r>
      <w:r>
        <w:rPr>
          <w:lang w:val="en-US"/>
        </w:rPr>
        <w:instrText>REF</w:instrText>
      </w:r>
      <w:r w:rsidRPr="00306DA7">
        <w:instrText xml:space="preserve"> _</w:instrText>
      </w:r>
      <w:r>
        <w:rPr>
          <w:lang w:val="en-US"/>
        </w:rPr>
        <w:instrText>Ref</w:instrText>
      </w:r>
      <w:r w:rsidRPr="00306DA7">
        <w:instrText>525837120 \</w:instrText>
      </w:r>
      <w:r>
        <w:rPr>
          <w:lang w:val="en-US"/>
        </w:rPr>
        <w:instrText>h</w:instrText>
      </w:r>
      <w:r w:rsidRPr="00306DA7">
        <w:instrText xml:space="preserve"> </w:instrText>
      </w:r>
      <w:r>
        <w:rPr>
          <w:lang w:val="en-US"/>
        </w:rPr>
      </w:r>
      <w:r>
        <w:rPr>
          <w:lang w:val="en-US"/>
        </w:rPr>
        <w:fldChar w:fldCharType="separate"/>
      </w:r>
      <w:r w:rsidR="00B3136F" w:rsidRPr="00883FF8">
        <w:t>Отмена заявки ЖОЗ (CancelPARequest)</w:t>
      </w:r>
      <w:r>
        <w:rPr>
          <w:lang w:val="en-US"/>
        </w:rPr>
        <w:fldChar w:fldCharType="end"/>
      </w:r>
      <w:r w:rsidR="005B2963">
        <w:t>;</w:t>
      </w:r>
    </w:p>
    <w:p w:rsidR="005B2963" w:rsidRDefault="00306DA7" w:rsidP="007C4EFE">
      <w:pPr>
        <w:pStyle w:val="a9"/>
        <w:numPr>
          <w:ilvl w:val="0"/>
          <w:numId w:val="14"/>
        </w:numPr>
      </w:pPr>
      <w:r>
        <w:fldChar w:fldCharType="begin"/>
      </w:r>
      <w:r>
        <w:instrText xml:space="preserve"> REF _Ref525837130 \h </w:instrText>
      </w:r>
      <w:r>
        <w:fldChar w:fldCharType="separate"/>
      </w:r>
      <w:r w:rsidR="00B3136F" w:rsidRPr="00883FF8">
        <w:t>Поиск</w:t>
      </w:r>
      <w:r w:rsidR="00B3136F" w:rsidRPr="00B3136F">
        <w:t xml:space="preserve"> </w:t>
      </w:r>
      <w:r w:rsidR="00B3136F" w:rsidRPr="00883FF8">
        <w:t>активных</w:t>
      </w:r>
      <w:r w:rsidR="00B3136F" w:rsidRPr="00B3136F">
        <w:t xml:space="preserve"> </w:t>
      </w:r>
      <w:r w:rsidR="00B3136F" w:rsidRPr="00883FF8">
        <w:t>заявок</w:t>
      </w:r>
      <w:r w:rsidR="00B3136F" w:rsidRPr="00B3136F">
        <w:t xml:space="preserve"> </w:t>
      </w:r>
      <w:r w:rsidR="00B3136F" w:rsidRPr="00883FF8">
        <w:t>ЖОЗ</w:t>
      </w:r>
      <w:r w:rsidR="00B3136F" w:rsidRPr="00B3136F">
        <w:t xml:space="preserve"> (</w:t>
      </w:r>
      <w:r w:rsidR="00B3136F" w:rsidRPr="00036014">
        <w:rPr>
          <w:lang w:val="en-US"/>
        </w:rPr>
        <w:t>SearchActivePARequest</w:t>
      </w:r>
      <w:r w:rsidR="00B3136F" w:rsidRPr="00B3136F">
        <w:t>)</w:t>
      </w:r>
      <w:r>
        <w:fldChar w:fldCharType="end"/>
      </w:r>
      <w:r w:rsidR="005B2963">
        <w:t>;</w:t>
      </w:r>
    </w:p>
    <w:p w:rsidR="005B2963" w:rsidRDefault="00306DA7" w:rsidP="007C4EFE">
      <w:pPr>
        <w:pStyle w:val="a9"/>
        <w:numPr>
          <w:ilvl w:val="0"/>
          <w:numId w:val="14"/>
        </w:numPr>
      </w:pPr>
      <w:r>
        <w:fldChar w:fldCharType="begin"/>
      </w:r>
      <w:r>
        <w:instrText xml:space="preserve"> REF _Ref525837143 \h </w:instrText>
      </w:r>
      <w:r>
        <w:fldChar w:fldCharType="separate"/>
      </w:r>
      <w:r w:rsidR="00B3136F" w:rsidRPr="00883FF8">
        <w:t>Поиск</w:t>
      </w:r>
      <w:r w:rsidR="00B3136F" w:rsidRPr="00B3136F">
        <w:t xml:space="preserve"> </w:t>
      </w:r>
      <w:r w:rsidR="00B3136F" w:rsidRPr="00883FF8">
        <w:t>заявок</w:t>
      </w:r>
      <w:r w:rsidR="00B3136F" w:rsidRPr="00B3136F">
        <w:t xml:space="preserve"> </w:t>
      </w:r>
      <w:r w:rsidR="00B3136F" w:rsidRPr="00883FF8">
        <w:t>ЖОЗ</w:t>
      </w:r>
      <w:r w:rsidR="00B3136F" w:rsidRPr="00B3136F">
        <w:t xml:space="preserve"> </w:t>
      </w:r>
      <w:r w:rsidR="00B3136F" w:rsidRPr="00883FF8">
        <w:t>пациента</w:t>
      </w:r>
      <w:r w:rsidR="00B3136F" w:rsidRPr="00B3136F">
        <w:t xml:space="preserve"> (</w:t>
      </w:r>
      <w:r w:rsidR="00B3136F" w:rsidRPr="00883FF8">
        <w:rPr>
          <w:lang w:val="en-US"/>
        </w:rPr>
        <w:t>SearchPARequest</w:t>
      </w:r>
      <w:r w:rsidR="00B3136F">
        <w:rPr>
          <w:lang w:val="en-US"/>
        </w:rPr>
        <w:t>s</w:t>
      </w:r>
      <w:r w:rsidR="00B3136F" w:rsidRPr="00B3136F">
        <w:t>)</w:t>
      </w:r>
      <w:r>
        <w:fldChar w:fldCharType="end"/>
      </w:r>
      <w:r w:rsidR="005B2963">
        <w:t>;</w:t>
      </w:r>
    </w:p>
    <w:p w:rsidR="00306DA7" w:rsidRDefault="00306DA7" w:rsidP="007C4EFE">
      <w:pPr>
        <w:pStyle w:val="a9"/>
        <w:numPr>
          <w:ilvl w:val="0"/>
          <w:numId w:val="14"/>
        </w:numPr>
      </w:pPr>
      <w:r>
        <w:fldChar w:fldCharType="begin"/>
      </w:r>
      <w:r>
        <w:instrText xml:space="preserve"> REF _Ref525837169 \h </w:instrText>
      </w:r>
      <w:r>
        <w:fldChar w:fldCharType="separate"/>
      </w:r>
      <w:r w:rsidR="00B3136F">
        <w:t>Получение списка должностей (</w:t>
      </w:r>
      <w:r w:rsidR="00B3136F">
        <w:rPr>
          <w:lang w:val="en-US"/>
        </w:rPr>
        <w:t>GetPositionList</w:t>
      </w:r>
      <w:r w:rsidR="00B3136F">
        <w:t>)</w:t>
      </w:r>
      <w:r>
        <w:fldChar w:fldCharType="end"/>
      </w:r>
      <w:r>
        <w:t>;</w:t>
      </w:r>
    </w:p>
    <w:p w:rsidR="00306DA7" w:rsidRDefault="00306DA7" w:rsidP="007C4EFE">
      <w:pPr>
        <w:pStyle w:val="a9"/>
        <w:numPr>
          <w:ilvl w:val="0"/>
          <w:numId w:val="14"/>
        </w:numPr>
      </w:pPr>
      <w:r>
        <w:fldChar w:fldCharType="begin"/>
      </w:r>
      <w:r>
        <w:instrText xml:space="preserve"> REF _Ref525837178 \h </w:instrText>
      </w:r>
      <w:r>
        <w:fldChar w:fldCharType="separate"/>
      </w:r>
      <w:r w:rsidR="00B3136F">
        <w:t>Получение списка врачей по должности (</w:t>
      </w:r>
      <w:r w:rsidR="00B3136F">
        <w:rPr>
          <w:lang w:val="en-US"/>
        </w:rPr>
        <w:t>GetDoctorList</w:t>
      </w:r>
      <w:r w:rsidR="00B3136F" w:rsidRPr="00085D08">
        <w:t>2</w:t>
      </w:r>
      <w:r w:rsidR="00B3136F">
        <w:t>)</w:t>
      </w:r>
      <w:r>
        <w:fldChar w:fldCharType="end"/>
      </w:r>
      <w:r w:rsidR="00BD3DDA">
        <w:t>;</w:t>
      </w:r>
    </w:p>
    <w:p w:rsidR="00BD3DDA" w:rsidRDefault="00BD3DDA" w:rsidP="007C4EFE">
      <w:pPr>
        <w:pStyle w:val="a9"/>
        <w:numPr>
          <w:ilvl w:val="0"/>
          <w:numId w:val="14"/>
        </w:numPr>
      </w:pPr>
      <w:r>
        <w:lastRenderedPageBreak/>
        <w:fldChar w:fldCharType="begin"/>
      </w:r>
      <w:r>
        <w:instrText xml:space="preserve"> REF _Ref530156021 \h  \* MERGEFORMAT </w:instrText>
      </w:r>
      <w:r>
        <w:fldChar w:fldCharType="separate"/>
      </w:r>
      <w:r w:rsidR="00B3136F" w:rsidRPr="00C1198E">
        <w:t>Получение справочной информации по количеству доступных талонов для записи пациента по направлению (GetAvailableAppointmentsInfo)</w:t>
      </w:r>
      <w:r>
        <w:fldChar w:fldCharType="end"/>
      </w:r>
      <w:r>
        <w:t>.</w:t>
      </w:r>
    </w:p>
    <w:p w:rsidR="00943FDC" w:rsidRDefault="00943FDC" w:rsidP="00943FDC">
      <w:pPr>
        <w:pStyle w:val="a9"/>
      </w:pPr>
      <w:r>
        <w:t>Примеры запросов и ответов по каждому методу приведены в документе «</w:t>
      </w:r>
      <w:r w:rsidRPr="00064E1A">
        <w:t xml:space="preserve">Описание </w:t>
      </w:r>
      <w:r>
        <w:t>интеграционных профилей. Часть 3».</w:t>
      </w:r>
    </w:p>
    <w:p w:rsidR="00BD46C7" w:rsidRDefault="00BD46C7" w:rsidP="00BD46C7">
      <w:pPr>
        <w:pStyle w:val="a9"/>
      </w:pPr>
      <w:r>
        <w:t>В</w:t>
      </w:r>
      <w:r w:rsidRPr="00BD46C7">
        <w:t xml:space="preserve"> методах </w:t>
      </w:r>
      <w:r w:rsidRPr="00BD46C7">
        <w:rPr>
          <w:lang w:val="en-US"/>
        </w:rPr>
        <w:t>GetSpesialityList</w:t>
      </w:r>
      <w:r w:rsidRPr="00BD46C7">
        <w:t xml:space="preserve">, </w:t>
      </w:r>
      <w:r w:rsidRPr="00BD46C7">
        <w:rPr>
          <w:lang w:val="en-US"/>
        </w:rPr>
        <w:t>GetDoctorList</w:t>
      </w:r>
      <w:r w:rsidRPr="00BD46C7">
        <w:t xml:space="preserve">, </w:t>
      </w:r>
      <w:r w:rsidRPr="00BD46C7">
        <w:rPr>
          <w:lang w:val="en-US"/>
        </w:rPr>
        <w:t>GetAvailableDates</w:t>
      </w:r>
      <w:r w:rsidRPr="00BD46C7">
        <w:t xml:space="preserve"> и </w:t>
      </w:r>
      <w:r w:rsidRPr="00BD46C7">
        <w:rPr>
          <w:lang w:val="en-US"/>
        </w:rPr>
        <w:t>GetAvailableAppointments</w:t>
      </w:r>
      <w:r>
        <w:t xml:space="preserve"> в рамках параметра </w:t>
      </w:r>
      <w:r w:rsidRPr="00BD46C7">
        <w:t xml:space="preserve">IdPat </w:t>
      </w:r>
      <w:r>
        <w:t>возможно</w:t>
      </w:r>
      <w:r w:rsidRPr="00BD46C7">
        <w:t xml:space="preserve"> </w:t>
      </w:r>
      <w:r>
        <w:t>использование</w:t>
      </w:r>
      <w:r w:rsidRPr="00BD46C7">
        <w:t xml:space="preserve"> </w:t>
      </w:r>
      <w:r>
        <w:t>служебного</w:t>
      </w:r>
      <w:r w:rsidRPr="00BD46C7">
        <w:t xml:space="preserve"> идентификатор</w:t>
      </w:r>
      <w:r>
        <w:t>а (</w:t>
      </w:r>
      <w:r w:rsidRPr="00BD46C7">
        <w:t>&lt;IdPat&gt;-2147483647&lt;IdPat&gt;</w:t>
      </w:r>
      <w:r>
        <w:t xml:space="preserve">) </w:t>
      </w:r>
      <w:r w:rsidRPr="00BD46C7">
        <w:t>для получения неотфильтрованных наборов данных (для определенных сценариев, таких как "получение справочной информации" или "синхронизация данных с ФЭР").</w:t>
      </w:r>
      <w:r>
        <w:t xml:space="preserve"> </w:t>
      </w:r>
      <w:r w:rsidRPr="00BD46C7">
        <w:t xml:space="preserve">Значение этого параметра в указанных методах можно игнорировать, если МИС не ограничивает доступ к возвращаемым методами данным, например, в зависимости от прикрепления пациента к определенному </w:t>
      </w:r>
      <w:r>
        <w:t xml:space="preserve">врачебному </w:t>
      </w:r>
      <w:r w:rsidRPr="00BD46C7">
        <w:t>участку и т.п.</w:t>
      </w:r>
      <w:r>
        <w:t xml:space="preserve">. </w:t>
      </w:r>
      <w:r w:rsidRPr="00BD46C7">
        <w:t>Если МИС при прочих равных для разных пациентов может возвращать различные ответы в указанных методах - значение параметра необходимо обрабатывать, как "снятие фильтра по пациенту".</w:t>
      </w:r>
    </w:p>
    <w:p w:rsidR="00951BB2" w:rsidRDefault="00951BB2" w:rsidP="00BD46C7">
      <w:pPr>
        <w:pStyle w:val="a9"/>
      </w:pPr>
      <w:r w:rsidRPr="00773245">
        <w:t>Значения параметров методов, имеющих тип Datetime, необходимо передавать в формате UTC с указанием таймзоны. Если таймзона не указана, то в рамках сервиса считается, что передано локальное время (региональное), и сервис работает с переданным значением как с "датой, для которой не указана таймзона"</w:t>
      </w:r>
      <w:r>
        <w:t>.</w:t>
      </w:r>
    </w:p>
    <w:p w:rsidR="0055357B" w:rsidRPr="008E0953" w:rsidRDefault="0055357B" w:rsidP="008E0953">
      <w:pPr>
        <w:pStyle w:val="a9"/>
      </w:pPr>
      <w:r w:rsidRPr="008E0953">
        <w:t xml:space="preserve">Для обеспечения </w:t>
      </w:r>
      <w:r w:rsidR="00D37FA5" w:rsidRPr="008E0953">
        <w:t>возможности</w:t>
      </w:r>
      <w:r w:rsidRPr="008E0953">
        <w:t xml:space="preserve"> связывания различны</w:t>
      </w:r>
      <w:r w:rsidR="00860FF5" w:rsidRPr="008E0953">
        <w:t xml:space="preserve">х вызовов методов сервиса записи на прием в единые цепочки </w:t>
      </w:r>
      <w:r w:rsidR="004F03B7" w:rsidRPr="008E0953">
        <w:t>необходимо</w:t>
      </w:r>
      <w:r w:rsidRPr="008E0953">
        <w:t xml:space="preserve">, чтобы клиент </w:t>
      </w:r>
      <w:r w:rsidR="00860FF5" w:rsidRPr="008E0953">
        <w:t>сервиса</w:t>
      </w:r>
      <w:r w:rsidRPr="008E0953">
        <w:t xml:space="preserve"> передавал </w:t>
      </w:r>
      <w:r w:rsidR="00860FF5" w:rsidRPr="008E0953">
        <w:t>в рамках вызова метода</w:t>
      </w:r>
      <w:r w:rsidRPr="008E0953">
        <w:t xml:space="preserve"> идентификатор процесса</w:t>
      </w:r>
      <w:r w:rsidR="00860FF5" w:rsidRPr="008E0953">
        <w:t>,</w:t>
      </w:r>
      <w:r w:rsidRPr="008E0953">
        <w:t xml:space="preserve"> </w:t>
      </w:r>
      <w:r w:rsidR="00661B16">
        <w:t>полученный от</w:t>
      </w:r>
      <w:r w:rsidRPr="008E0953">
        <w:t xml:space="preserve"> </w:t>
      </w:r>
      <w:r w:rsidRPr="00661B16">
        <w:t>сервис</w:t>
      </w:r>
      <w:r w:rsidR="00661B16" w:rsidRPr="00661B16">
        <w:t>а</w:t>
      </w:r>
      <w:r w:rsidRPr="00661B16">
        <w:t xml:space="preserve"> </w:t>
      </w:r>
      <w:r w:rsidR="00661B16" w:rsidRPr="00661B16">
        <w:t>выдачи</w:t>
      </w:r>
      <w:r w:rsidR="002D5DFE" w:rsidRPr="00661B16">
        <w:t xml:space="preserve"> идентификаторов процесса</w:t>
      </w:r>
      <w:r w:rsidRPr="00661B16">
        <w:t xml:space="preserve"> (далее </w:t>
      </w:r>
      <w:r w:rsidR="002D5DFE" w:rsidRPr="00661B16">
        <w:t>С</w:t>
      </w:r>
      <w:r w:rsidR="00661B16" w:rsidRPr="00661B16">
        <w:t>В</w:t>
      </w:r>
      <w:r w:rsidR="002D5DFE" w:rsidRPr="00661B16">
        <w:t>ИП</w:t>
      </w:r>
      <w:r w:rsidRPr="00661B16">
        <w:t>)</w:t>
      </w:r>
      <w:r w:rsidR="00672DF2" w:rsidRPr="00661B16">
        <w:t>.</w:t>
      </w:r>
      <w:r w:rsidR="00672DF2" w:rsidRPr="008E0953">
        <w:t xml:space="preserve"> Данный идентификатор процесса требуется передавать в Header запроса</w:t>
      </w:r>
      <w:r w:rsidR="004F03B7" w:rsidRPr="008E0953">
        <w:t xml:space="preserve"> метода</w:t>
      </w:r>
      <w:r w:rsidR="002D5DFE" w:rsidRPr="002D5DFE">
        <w:t xml:space="preserve"> </w:t>
      </w:r>
      <w:r w:rsidR="002D5DFE">
        <w:t>сервиса записи на прием</w:t>
      </w:r>
      <w:r w:rsidR="00672DF2" w:rsidRPr="008E0953">
        <w:t xml:space="preserve"> в следующем формате:</w:t>
      </w:r>
    </w:p>
    <w:p w:rsidR="00672DF2" w:rsidRPr="00672DF2" w:rsidRDefault="00672DF2" w:rsidP="00672DF2">
      <w:pPr>
        <w:ind w:firstLine="708"/>
        <w:rPr>
          <w:rFonts w:cs="Times New Roman"/>
          <w:sz w:val="24"/>
          <w:szCs w:val="24"/>
          <w:lang w:val="en-US"/>
        </w:rPr>
      </w:pPr>
      <w:r w:rsidRPr="00672DF2">
        <w:rPr>
          <w:rFonts w:cs="Times New Roman"/>
          <w:sz w:val="24"/>
          <w:szCs w:val="24"/>
          <w:lang w:val="en-US"/>
        </w:rPr>
        <w:lastRenderedPageBreak/>
        <w:t>&lt;soapenv:Header&gt;</w:t>
      </w:r>
    </w:p>
    <w:p w:rsidR="00672DF2" w:rsidRPr="00672DF2" w:rsidRDefault="00672DF2" w:rsidP="00672DF2">
      <w:pPr>
        <w:ind w:firstLine="708"/>
        <w:rPr>
          <w:rFonts w:cs="Times New Roman"/>
          <w:sz w:val="24"/>
          <w:szCs w:val="24"/>
          <w:lang w:val="en-US"/>
        </w:rPr>
      </w:pPr>
      <w:r w:rsidRPr="00672DF2">
        <w:rPr>
          <w:rFonts w:cs="Times New Roman"/>
          <w:sz w:val="24"/>
          <w:szCs w:val="24"/>
          <w:lang w:val="en-US"/>
        </w:rPr>
        <w:t xml:space="preserve">     &lt;soapenv:Authorization&gt;</w:t>
      </w:r>
      <w:r>
        <w:rPr>
          <w:rFonts w:cs="Times New Roman"/>
          <w:sz w:val="24"/>
          <w:szCs w:val="24"/>
          <w:lang w:val="en-US"/>
        </w:rPr>
        <w:t>YourProcessId</w:t>
      </w:r>
      <w:r w:rsidRPr="00672DF2">
        <w:rPr>
          <w:rFonts w:cs="Times New Roman"/>
          <w:sz w:val="24"/>
          <w:szCs w:val="24"/>
          <w:lang w:val="en-US"/>
        </w:rPr>
        <w:t>&lt;/soapenv:Authorization&gt;</w:t>
      </w:r>
    </w:p>
    <w:p w:rsidR="00672DF2" w:rsidRPr="00672DF2" w:rsidRDefault="00672DF2" w:rsidP="00672DF2">
      <w:pPr>
        <w:ind w:firstLine="708"/>
        <w:rPr>
          <w:rFonts w:cs="Times New Roman"/>
          <w:sz w:val="24"/>
          <w:szCs w:val="24"/>
        </w:rPr>
      </w:pPr>
      <w:r w:rsidRPr="00672DF2">
        <w:rPr>
          <w:rFonts w:cs="Times New Roman"/>
          <w:sz w:val="24"/>
          <w:szCs w:val="24"/>
        </w:rPr>
        <w:t>&lt;/soapenv:Header&gt;</w:t>
      </w:r>
    </w:p>
    <w:p w:rsidR="004F03B7" w:rsidRPr="007419E9" w:rsidRDefault="00661B16" w:rsidP="008E0953">
      <w:pPr>
        <w:pStyle w:val="a9"/>
      </w:pPr>
      <w:r w:rsidRPr="00661B16">
        <w:t>СВИП</w:t>
      </w:r>
      <w:r w:rsidR="004F03B7" w:rsidRPr="007419E9">
        <w:t xml:space="preserve"> создан с целью организации централизованного доступа к </w:t>
      </w:r>
      <w:r w:rsidR="004F03B7" w:rsidRPr="008E0953">
        <w:t xml:space="preserve">сервису записи на прием и является </w:t>
      </w:r>
      <w:r w:rsidR="004F03B7" w:rsidRPr="007419E9">
        <w:t>поставщиком идентификаторов</w:t>
      </w:r>
      <w:r w:rsidR="004F03B7" w:rsidRPr="008E0953">
        <w:t xml:space="preserve"> процесса</w:t>
      </w:r>
      <w:r w:rsidR="004F03B7" w:rsidRPr="007419E9">
        <w:t xml:space="preserve">. Ограничение срока жизни </w:t>
      </w:r>
      <w:r w:rsidR="004F03B7" w:rsidRPr="008E0953">
        <w:t>данных</w:t>
      </w:r>
      <w:r w:rsidR="004F03B7" w:rsidRPr="007419E9">
        <w:t xml:space="preserve"> идентификаторов</w:t>
      </w:r>
      <w:r w:rsidR="004F03B7" w:rsidRPr="008E0953">
        <w:t xml:space="preserve"> процесса</w:t>
      </w:r>
      <w:r w:rsidR="004F03B7" w:rsidRPr="007419E9">
        <w:t xml:space="preserve"> обеспечивает возможность анализировать </w:t>
      </w:r>
      <w:r w:rsidR="004F03B7" w:rsidRPr="008E0953">
        <w:t>существующие процессы</w:t>
      </w:r>
      <w:r w:rsidR="004F03B7" w:rsidRPr="007419E9">
        <w:t xml:space="preserve"> за счёт связывания вызовов различных методов в последовательные цепочки.</w:t>
      </w:r>
      <w:r w:rsidR="008E0953" w:rsidRPr="008E0953">
        <w:t xml:space="preserve"> </w:t>
      </w:r>
      <w:r w:rsidR="004F03B7" w:rsidRPr="008E0953">
        <w:t xml:space="preserve">При получении запроса метода с идентификатором процесса сервис записи на прием определяет с помощью </w:t>
      </w:r>
      <w:r w:rsidRPr="00661B16">
        <w:t>СВИП</w:t>
      </w:r>
      <w:r w:rsidR="004F03B7" w:rsidRPr="008E0953">
        <w:t xml:space="preserve"> </w:t>
      </w:r>
      <w:r w:rsidR="008E0953" w:rsidRPr="008E0953">
        <w:t>актуальность</w:t>
      </w:r>
      <w:r w:rsidR="004F03B7" w:rsidRPr="008E0953">
        <w:t xml:space="preserve"> указанного идентификатора процесса.</w:t>
      </w:r>
    </w:p>
    <w:p w:rsidR="004F03B7" w:rsidRPr="007419E9" w:rsidRDefault="004F03B7" w:rsidP="004F03B7">
      <w:pPr>
        <w:pStyle w:val="a9"/>
        <w:rPr>
          <w:b/>
        </w:rPr>
      </w:pPr>
      <w:r w:rsidRPr="007419E9">
        <w:rPr>
          <w:b/>
        </w:rPr>
        <w:t>Описание методов</w:t>
      </w:r>
      <w:r w:rsidRPr="00661B16">
        <w:rPr>
          <w:b/>
        </w:rPr>
        <w:t xml:space="preserve"> </w:t>
      </w:r>
      <w:r w:rsidR="00661B16" w:rsidRPr="00661B16">
        <w:rPr>
          <w:b/>
        </w:rPr>
        <w:t>СВИП</w:t>
      </w:r>
      <w:r w:rsidRPr="007419E9">
        <w:rPr>
          <w:b/>
        </w:rPr>
        <w:t>:</w:t>
      </w:r>
    </w:p>
    <w:p w:rsidR="004F03B7" w:rsidRPr="007419E9" w:rsidRDefault="004F03B7" w:rsidP="002E6EF4">
      <w:pPr>
        <w:pStyle w:val="a9"/>
        <w:numPr>
          <w:ilvl w:val="0"/>
          <w:numId w:val="55"/>
        </w:numPr>
      </w:pPr>
      <w:r w:rsidRPr="008E0953">
        <w:t xml:space="preserve">Метод получения </w:t>
      </w:r>
      <w:r w:rsidR="008E0953" w:rsidRPr="008E0953">
        <w:t>идентификатора процесса</w:t>
      </w:r>
    </w:p>
    <w:p w:rsidR="00BB5623" w:rsidRPr="003338E4" w:rsidRDefault="004F03B7" w:rsidP="00BB5623">
      <w:pPr>
        <w:pStyle w:val="a9"/>
      </w:pPr>
      <w:r w:rsidRPr="003338E4">
        <w:t>Адрес:</w:t>
      </w:r>
      <w:r w:rsidRPr="007419E9">
        <w:t> /api/token</w:t>
      </w:r>
    </w:p>
    <w:p w:rsidR="00BB5623" w:rsidRPr="003338E4" w:rsidRDefault="004F03B7" w:rsidP="00BB5623">
      <w:pPr>
        <w:pStyle w:val="a9"/>
      </w:pPr>
      <w:r w:rsidRPr="003338E4">
        <w:t>HTTP-метод:</w:t>
      </w:r>
      <w:r w:rsidRPr="007419E9">
        <w:t> GET</w:t>
      </w:r>
    </w:p>
    <w:p w:rsidR="008E0953" w:rsidRDefault="008E0953" w:rsidP="00BB5623">
      <w:pPr>
        <w:pStyle w:val="a9"/>
      </w:pPr>
      <w:r w:rsidRPr="003338E4">
        <w:t>Данный метод используется для получения клиентом сервиса записи на прием идентификатора процесса.</w:t>
      </w:r>
    </w:p>
    <w:p w:rsidR="003338E4" w:rsidRPr="003338E4" w:rsidRDefault="002D5DFE" w:rsidP="00BB5623">
      <w:pPr>
        <w:pStyle w:val="a9"/>
      </w:pPr>
      <w:r>
        <w:t>В запросе метода отсутствуют входные параметры.</w:t>
      </w:r>
    </w:p>
    <w:p w:rsidR="008E0953" w:rsidRPr="003338E4" w:rsidRDefault="008E0953" w:rsidP="00BB5623">
      <w:pPr>
        <w:pStyle w:val="a9"/>
      </w:pPr>
      <w:r w:rsidRPr="003338E4">
        <w:t>Формат ответа метода:</w:t>
      </w:r>
    </w:p>
    <w:p w:rsidR="008E0953" w:rsidRPr="007419E9" w:rsidRDefault="008E0953" w:rsidP="008E0953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50" w:after="0" w:line="240" w:lineRule="auto"/>
        <w:contextualSpacing w:val="0"/>
        <w:jc w:val="left"/>
        <w:rPr>
          <w:rFonts w:ascii="Courier New" w:hAnsi="Courier New" w:cs="Courier New"/>
          <w:color w:val="172B4D"/>
          <w:sz w:val="21"/>
          <w:szCs w:val="21"/>
        </w:rPr>
      </w:pPr>
      <w:r w:rsidRPr="007419E9">
        <w:rPr>
          <w:rFonts w:ascii="Courier New" w:hAnsi="Courier New" w:cs="Courier New"/>
          <w:color w:val="172B4D"/>
          <w:sz w:val="21"/>
          <w:szCs w:val="21"/>
        </w:rPr>
        <w:t>{</w:t>
      </w:r>
    </w:p>
    <w:p w:rsidR="008E0953" w:rsidRPr="007419E9" w:rsidRDefault="008E0953" w:rsidP="008E0953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50" w:after="0" w:line="240" w:lineRule="auto"/>
        <w:contextualSpacing w:val="0"/>
        <w:jc w:val="left"/>
        <w:rPr>
          <w:rFonts w:ascii="Courier New" w:hAnsi="Courier New" w:cs="Courier New"/>
          <w:color w:val="172B4D"/>
          <w:sz w:val="21"/>
          <w:szCs w:val="21"/>
        </w:rPr>
      </w:pPr>
      <w:r w:rsidRPr="007419E9">
        <w:rPr>
          <w:rFonts w:ascii="Courier New" w:hAnsi="Courier New" w:cs="Courier New"/>
          <w:color w:val="172B4D"/>
          <w:sz w:val="21"/>
          <w:szCs w:val="21"/>
        </w:rPr>
        <w:t xml:space="preserve">  "</w:t>
      </w:r>
      <w:r w:rsidRPr="007419E9">
        <w:rPr>
          <w:rFonts w:ascii="Courier New" w:hAnsi="Courier New" w:cs="Courier New"/>
          <w:color w:val="172B4D"/>
          <w:sz w:val="21"/>
          <w:szCs w:val="21"/>
          <w:lang w:val="en-US"/>
        </w:rPr>
        <w:t>success</w:t>
      </w:r>
      <w:r w:rsidRPr="007419E9">
        <w:rPr>
          <w:rFonts w:ascii="Courier New" w:hAnsi="Courier New" w:cs="Courier New"/>
          <w:color w:val="172B4D"/>
          <w:sz w:val="21"/>
          <w:szCs w:val="21"/>
        </w:rPr>
        <w:t xml:space="preserve">": </w:t>
      </w:r>
      <w:r w:rsidRPr="007419E9">
        <w:rPr>
          <w:rFonts w:ascii="Courier New" w:hAnsi="Courier New" w:cs="Courier New"/>
          <w:color w:val="172B4D"/>
          <w:sz w:val="21"/>
          <w:szCs w:val="21"/>
          <w:lang w:val="en-US"/>
        </w:rPr>
        <w:t>true</w:t>
      </w:r>
      <w:r w:rsidRPr="007419E9">
        <w:rPr>
          <w:rFonts w:ascii="Courier New" w:hAnsi="Courier New" w:cs="Courier New"/>
          <w:color w:val="172B4D"/>
          <w:sz w:val="21"/>
          <w:szCs w:val="21"/>
        </w:rPr>
        <w:t>,</w:t>
      </w:r>
    </w:p>
    <w:p w:rsidR="008E0953" w:rsidRPr="007419E9" w:rsidRDefault="008E0953" w:rsidP="008E0953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50" w:after="0" w:line="240" w:lineRule="auto"/>
        <w:contextualSpacing w:val="0"/>
        <w:jc w:val="left"/>
        <w:rPr>
          <w:rFonts w:ascii="Courier New" w:hAnsi="Courier New" w:cs="Courier New"/>
          <w:color w:val="172B4D"/>
          <w:sz w:val="21"/>
          <w:szCs w:val="21"/>
          <w:lang w:val="en-US"/>
        </w:rPr>
      </w:pPr>
      <w:r w:rsidRPr="007419E9">
        <w:rPr>
          <w:rFonts w:ascii="Courier New" w:hAnsi="Courier New" w:cs="Courier New"/>
          <w:color w:val="172B4D"/>
          <w:sz w:val="21"/>
          <w:szCs w:val="21"/>
        </w:rPr>
        <w:t xml:space="preserve">  </w:t>
      </w:r>
      <w:r w:rsidRPr="007419E9">
        <w:rPr>
          <w:rFonts w:ascii="Courier New" w:hAnsi="Courier New" w:cs="Courier New"/>
          <w:color w:val="172B4D"/>
          <w:sz w:val="21"/>
          <w:szCs w:val="21"/>
          <w:lang w:val="en-US"/>
        </w:rPr>
        <w:t>"resultcode": 0,</w:t>
      </w:r>
    </w:p>
    <w:p w:rsidR="008E0953" w:rsidRPr="007419E9" w:rsidRDefault="008E0953" w:rsidP="008E0953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50" w:after="0" w:line="240" w:lineRule="auto"/>
        <w:contextualSpacing w:val="0"/>
        <w:jc w:val="left"/>
        <w:rPr>
          <w:rFonts w:ascii="Courier New" w:hAnsi="Courier New" w:cs="Courier New"/>
          <w:color w:val="172B4D"/>
          <w:sz w:val="21"/>
          <w:szCs w:val="21"/>
          <w:lang w:val="en-US"/>
        </w:rPr>
      </w:pPr>
      <w:r w:rsidRPr="007419E9">
        <w:rPr>
          <w:rFonts w:ascii="Courier New" w:hAnsi="Courier New" w:cs="Courier New"/>
          <w:color w:val="172B4D"/>
          <w:sz w:val="21"/>
          <w:szCs w:val="21"/>
          <w:lang w:val="en-US"/>
        </w:rPr>
        <w:t xml:space="preserve">  "message": null,</w:t>
      </w:r>
    </w:p>
    <w:p w:rsidR="008E0953" w:rsidRPr="007419E9" w:rsidRDefault="008E0953" w:rsidP="008E0953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50" w:after="0" w:line="240" w:lineRule="auto"/>
        <w:contextualSpacing w:val="0"/>
        <w:jc w:val="left"/>
        <w:rPr>
          <w:rFonts w:ascii="Courier New" w:hAnsi="Courier New" w:cs="Courier New"/>
          <w:color w:val="172B4D"/>
          <w:sz w:val="21"/>
          <w:szCs w:val="21"/>
          <w:lang w:val="en-US"/>
        </w:rPr>
      </w:pPr>
      <w:r w:rsidRPr="007419E9">
        <w:rPr>
          <w:rFonts w:ascii="Courier New" w:hAnsi="Courier New" w:cs="Courier New"/>
          <w:color w:val="172B4D"/>
          <w:sz w:val="21"/>
          <w:szCs w:val="21"/>
          <w:lang w:val="en-US"/>
        </w:rPr>
        <w:t xml:space="preserve">  "content": "</w:t>
      </w:r>
      <w:r w:rsidRPr="008E0953">
        <w:rPr>
          <w:rFonts w:ascii="Courier New" w:hAnsi="Courier New" w:cs="Courier New"/>
          <w:color w:val="172B4D"/>
          <w:sz w:val="21"/>
          <w:szCs w:val="21"/>
          <w:lang w:val="en-US"/>
        </w:rPr>
        <w:t>YourProcessId</w:t>
      </w:r>
      <w:r w:rsidRPr="007419E9">
        <w:rPr>
          <w:rFonts w:ascii="Courier New" w:hAnsi="Courier New" w:cs="Courier New"/>
          <w:color w:val="172B4D"/>
          <w:sz w:val="21"/>
          <w:szCs w:val="21"/>
          <w:lang w:val="en-US"/>
        </w:rPr>
        <w:t>"</w:t>
      </w:r>
    </w:p>
    <w:p w:rsidR="008E0953" w:rsidRPr="007419E9" w:rsidRDefault="008E0953" w:rsidP="008E0953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50" w:after="0" w:line="240" w:lineRule="auto"/>
        <w:contextualSpacing w:val="0"/>
        <w:jc w:val="left"/>
        <w:rPr>
          <w:rFonts w:ascii="Courier New" w:hAnsi="Courier New" w:cs="Courier New"/>
          <w:color w:val="172B4D"/>
          <w:sz w:val="21"/>
          <w:szCs w:val="21"/>
        </w:rPr>
      </w:pPr>
      <w:r w:rsidRPr="007419E9">
        <w:rPr>
          <w:rFonts w:ascii="Courier New" w:hAnsi="Courier New" w:cs="Courier New"/>
          <w:color w:val="172B4D"/>
          <w:sz w:val="21"/>
          <w:szCs w:val="21"/>
        </w:rPr>
        <w:t>}</w:t>
      </w:r>
    </w:p>
    <w:p w:rsidR="008E0953" w:rsidRPr="007419E9" w:rsidRDefault="008E0953" w:rsidP="008E0953">
      <w:pPr>
        <w:pStyle w:val="a9"/>
      </w:pPr>
      <w:r w:rsidRPr="007419E9">
        <w:t>,</w:t>
      </w:r>
      <w:r w:rsidRPr="003338E4">
        <w:t xml:space="preserve"> </w:t>
      </w:r>
      <w:r w:rsidRPr="007419E9">
        <w:t xml:space="preserve">где </w:t>
      </w:r>
      <w:r w:rsidRPr="003338E4">
        <w:t xml:space="preserve">наполнение параметра </w:t>
      </w:r>
      <w:r w:rsidRPr="007419E9">
        <w:t xml:space="preserve">content </w:t>
      </w:r>
      <w:r w:rsidRPr="003338E4">
        <w:t>–</w:t>
      </w:r>
      <w:r w:rsidRPr="007419E9">
        <w:t xml:space="preserve"> </w:t>
      </w:r>
      <w:r w:rsidRPr="003338E4">
        <w:t>идентификатор процесса.</w:t>
      </w:r>
    </w:p>
    <w:p w:rsidR="002A1C2E" w:rsidRPr="003338E4" w:rsidRDefault="004F03B7" w:rsidP="002E6EF4">
      <w:pPr>
        <w:pStyle w:val="a9"/>
        <w:numPr>
          <w:ilvl w:val="0"/>
          <w:numId w:val="55"/>
        </w:numPr>
      </w:pPr>
      <w:r w:rsidRPr="003338E4">
        <w:lastRenderedPageBreak/>
        <w:t xml:space="preserve">Метод получения данных </w:t>
      </w:r>
      <w:r w:rsidR="008E0953" w:rsidRPr="003338E4">
        <w:t xml:space="preserve">по идентификатору процесса (авторизационной </w:t>
      </w:r>
      <w:r w:rsidRPr="003338E4">
        <w:t>сессии</w:t>
      </w:r>
      <w:r w:rsidR="008E0953" w:rsidRPr="003338E4">
        <w:t>)</w:t>
      </w:r>
    </w:p>
    <w:p w:rsidR="002A1C2E" w:rsidRPr="0004437B" w:rsidRDefault="004F03B7" w:rsidP="003338E4">
      <w:pPr>
        <w:pStyle w:val="a9"/>
        <w:rPr>
          <w:lang w:val="en-US"/>
        </w:rPr>
      </w:pPr>
      <w:r w:rsidRPr="003338E4">
        <w:t>Адрес</w:t>
      </w:r>
      <w:r w:rsidRPr="0004437B">
        <w:rPr>
          <w:lang w:val="en-US"/>
        </w:rPr>
        <w:t>: /api/session?token=</w:t>
      </w:r>
    </w:p>
    <w:p w:rsidR="002A1C2E" w:rsidRPr="0004437B" w:rsidRDefault="004F03B7" w:rsidP="003338E4">
      <w:pPr>
        <w:pStyle w:val="a9"/>
        <w:rPr>
          <w:lang w:val="en-US"/>
        </w:rPr>
      </w:pPr>
      <w:r w:rsidRPr="0004437B">
        <w:rPr>
          <w:lang w:val="en-US"/>
        </w:rPr>
        <w:t>HTTP-</w:t>
      </w:r>
      <w:r w:rsidRPr="003338E4">
        <w:t>метод</w:t>
      </w:r>
      <w:r w:rsidRPr="0004437B">
        <w:rPr>
          <w:lang w:val="en-US"/>
        </w:rPr>
        <w:t>: GET</w:t>
      </w:r>
    </w:p>
    <w:p w:rsidR="003338E4" w:rsidRDefault="008E0953" w:rsidP="003338E4">
      <w:pPr>
        <w:pStyle w:val="a9"/>
      </w:pPr>
      <w:r w:rsidRPr="003338E4">
        <w:t>Данный метод используется для проверки актуальности и получения данных по идентификатору процесса (авторизационной сессии).</w:t>
      </w:r>
    </w:p>
    <w:p w:rsidR="006F0B45" w:rsidRPr="003338E4" w:rsidRDefault="006F0B45" w:rsidP="003338E4">
      <w:pPr>
        <w:pStyle w:val="a9"/>
      </w:pPr>
      <w:r>
        <w:t xml:space="preserve">В запросе метода указывается </w:t>
      </w:r>
      <w:r w:rsidRPr="003338E4">
        <w:t>идентификатор процесса</w:t>
      </w:r>
      <w:r>
        <w:t xml:space="preserve"> </w:t>
      </w:r>
      <w:r w:rsidRPr="006F0B45">
        <w:t>в формате [base]</w:t>
      </w:r>
      <w:r w:rsidRPr="003338E4">
        <w:t>/api/session?token=</w:t>
      </w:r>
      <w:r w:rsidRPr="006F0B45">
        <w:t>[YourProcessId]</w:t>
      </w:r>
    </w:p>
    <w:p w:rsidR="004F03B7" w:rsidRPr="006F0B45" w:rsidRDefault="006F0B45" w:rsidP="006F0B45">
      <w:pPr>
        <w:pStyle w:val="a9"/>
      </w:pPr>
      <w:r w:rsidRPr="003338E4">
        <w:t>Формат ответа метода:</w:t>
      </w:r>
    </w:p>
    <w:p w:rsidR="004F03B7" w:rsidRPr="007419E9" w:rsidRDefault="004F03B7" w:rsidP="004F03B7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50" w:after="0" w:line="240" w:lineRule="auto"/>
        <w:contextualSpacing w:val="0"/>
        <w:jc w:val="left"/>
        <w:rPr>
          <w:rFonts w:ascii="Courier New" w:hAnsi="Courier New" w:cs="Courier New"/>
          <w:color w:val="172B4D"/>
          <w:sz w:val="21"/>
          <w:szCs w:val="21"/>
        </w:rPr>
      </w:pPr>
      <w:r w:rsidRPr="007419E9">
        <w:rPr>
          <w:rFonts w:ascii="Courier New" w:hAnsi="Courier New" w:cs="Courier New"/>
          <w:color w:val="172B4D"/>
          <w:sz w:val="21"/>
          <w:szCs w:val="21"/>
        </w:rPr>
        <w:t>{</w:t>
      </w:r>
    </w:p>
    <w:p w:rsidR="004F03B7" w:rsidRPr="007419E9" w:rsidRDefault="004F03B7" w:rsidP="004F03B7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50" w:after="0" w:line="240" w:lineRule="auto"/>
        <w:contextualSpacing w:val="0"/>
        <w:jc w:val="left"/>
        <w:rPr>
          <w:rFonts w:ascii="Courier New" w:hAnsi="Courier New" w:cs="Courier New"/>
          <w:color w:val="172B4D"/>
          <w:sz w:val="21"/>
          <w:szCs w:val="21"/>
        </w:rPr>
      </w:pPr>
      <w:r w:rsidRPr="007419E9">
        <w:rPr>
          <w:rFonts w:ascii="Courier New" w:hAnsi="Courier New" w:cs="Courier New"/>
          <w:color w:val="172B4D"/>
          <w:sz w:val="21"/>
          <w:szCs w:val="21"/>
        </w:rPr>
        <w:t xml:space="preserve">  "</w:t>
      </w:r>
      <w:r w:rsidRPr="007419E9">
        <w:rPr>
          <w:rFonts w:ascii="Courier New" w:hAnsi="Courier New" w:cs="Courier New"/>
          <w:color w:val="172B4D"/>
          <w:sz w:val="21"/>
          <w:szCs w:val="21"/>
          <w:lang w:val="en-US"/>
        </w:rPr>
        <w:t>success</w:t>
      </w:r>
      <w:r w:rsidRPr="007419E9">
        <w:rPr>
          <w:rFonts w:ascii="Courier New" w:hAnsi="Courier New" w:cs="Courier New"/>
          <w:color w:val="172B4D"/>
          <w:sz w:val="21"/>
          <w:szCs w:val="21"/>
        </w:rPr>
        <w:t xml:space="preserve">": </w:t>
      </w:r>
      <w:r w:rsidRPr="007419E9">
        <w:rPr>
          <w:rFonts w:ascii="Courier New" w:hAnsi="Courier New" w:cs="Courier New"/>
          <w:color w:val="172B4D"/>
          <w:sz w:val="21"/>
          <w:szCs w:val="21"/>
          <w:lang w:val="en-US"/>
        </w:rPr>
        <w:t>true</w:t>
      </w:r>
      <w:r w:rsidRPr="007419E9">
        <w:rPr>
          <w:rFonts w:ascii="Courier New" w:hAnsi="Courier New" w:cs="Courier New"/>
          <w:color w:val="172B4D"/>
          <w:sz w:val="21"/>
          <w:szCs w:val="21"/>
        </w:rPr>
        <w:t>,</w:t>
      </w:r>
    </w:p>
    <w:p w:rsidR="004F03B7" w:rsidRPr="007419E9" w:rsidRDefault="004F03B7" w:rsidP="004F03B7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50" w:after="0" w:line="240" w:lineRule="auto"/>
        <w:contextualSpacing w:val="0"/>
        <w:jc w:val="left"/>
        <w:rPr>
          <w:rFonts w:ascii="Courier New" w:hAnsi="Courier New" w:cs="Courier New"/>
          <w:color w:val="172B4D"/>
          <w:sz w:val="21"/>
          <w:szCs w:val="21"/>
          <w:lang w:val="en-US"/>
        </w:rPr>
      </w:pPr>
      <w:r w:rsidRPr="007419E9">
        <w:rPr>
          <w:rFonts w:ascii="Courier New" w:hAnsi="Courier New" w:cs="Courier New"/>
          <w:color w:val="172B4D"/>
          <w:sz w:val="21"/>
          <w:szCs w:val="21"/>
        </w:rPr>
        <w:t xml:space="preserve">  </w:t>
      </w:r>
      <w:r w:rsidRPr="007419E9">
        <w:rPr>
          <w:rFonts w:ascii="Courier New" w:hAnsi="Courier New" w:cs="Courier New"/>
          <w:color w:val="172B4D"/>
          <w:sz w:val="21"/>
          <w:szCs w:val="21"/>
          <w:lang w:val="en-US"/>
        </w:rPr>
        <w:t>"resultcode": 0,</w:t>
      </w:r>
    </w:p>
    <w:p w:rsidR="004F03B7" w:rsidRPr="007419E9" w:rsidRDefault="004F03B7" w:rsidP="004F03B7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50" w:after="0" w:line="240" w:lineRule="auto"/>
        <w:contextualSpacing w:val="0"/>
        <w:jc w:val="left"/>
        <w:rPr>
          <w:rFonts w:ascii="Courier New" w:hAnsi="Courier New" w:cs="Courier New"/>
          <w:color w:val="172B4D"/>
          <w:sz w:val="21"/>
          <w:szCs w:val="21"/>
          <w:lang w:val="en-US"/>
        </w:rPr>
      </w:pPr>
      <w:r w:rsidRPr="007419E9">
        <w:rPr>
          <w:rFonts w:ascii="Courier New" w:hAnsi="Courier New" w:cs="Courier New"/>
          <w:color w:val="172B4D"/>
          <w:sz w:val="21"/>
          <w:szCs w:val="21"/>
          <w:lang w:val="en-US"/>
        </w:rPr>
        <w:t xml:space="preserve">  "message": null,</w:t>
      </w:r>
    </w:p>
    <w:p w:rsidR="004F03B7" w:rsidRPr="007419E9" w:rsidRDefault="004F03B7" w:rsidP="004F03B7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50" w:after="0" w:line="240" w:lineRule="auto"/>
        <w:contextualSpacing w:val="0"/>
        <w:jc w:val="left"/>
        <w:rPr>
          <w:rFonts w:ascii="Courier New" w:hAnsi="Courier New" w:cs="Courier New"/>
          <w:color w:val="172B4D"/>
          <w:sz w:val="21"/>
          <w:szCs w:val="21"/>
          <w:lang w:val="en-US"/>
        </w:rPr>
      </w:pPr>
      <w:r w:rsidRPr="007419E9">
        <w:rPr>
          <w:rFonts w:ascii="Courier New" w:hAnsi="Courier New" w:cs="Courier New"/>
          <w:color w:val="172B4D"/>
          <w:sz w:val="21"/>
          <w:szCs w:val="21"/>
          <w:lang w:val="en-US"/>
        </w:rPr>
        <w:t xml:space="preserve">  "content": {</w:t>
      </w:r>
    </w:p>
    <w:p w:rsidR="004F03B7" w:rsidRPr="007419E9" w:rsidRDefault="004F03B7" w:rsidP="004F03B7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50" w:after="0" w:line="240" w:lineRule="auto"/>
        <w:contextualSpacing w:val="0"/>
        <w:jc w:val="left"/>
        <w:rPr>
          <w:rFonts w:ascii="Courier New" w:hAnsi="Courier New" w:cs="Courier New"/>
          <w:color w:val="172B4D"/>
          <w:sz w:val="21"/>
          <w:szCs w:val="21"/>
          <w:lang w:val="en-US"/>
        </w:rPr>
      </w:pPr>
      <w:r w:rsidRPr="007419E9">
        <w:rPr>
          <w:rFonts w:ascii="Courier New" w:hAnsi="Courier New" w:cs="Courier New"/>
          <w:color w:val="172B4D"/>
          <w:sz w:val="21"/>
          <w:szCs w:val="21"/>
          <w:lang w:val="en-US"/>
        </w:rPr>
        <w:t xml:space="preserve">    "token": "</w:t>
      </w:r>
      <w:r w:rsidR="00A06E0A" w:rsidRPr="008E0953">
        <w:rPr>
          <w:rFonts w:ascii="Courier New" w:hAnsi="Courier New" w:cs="Courier New"/>
          <w:color w:val="172B4D"/>
          <w:sz w:val="21"/>
          <w:szCs w:val="21"/>
          <w:lang w:val="en-US"/>
        </w:rPr>
        <w:t>YourProcessId</w:t>
      </w:r>
      <w:r w:rsidRPr="007419E9">
        <w:rPr>
          <w:rFonts w:ascii="Courier New" w:hAnsi="Courier New" w:cs="Courier New"/>
          <w:color w:val="172B4D"/>
          <w:sz w:val="21"/>
          <w:szCs w:val="21"/>
          <w:lang w:val="en-US"/>
        </w:rPr>
        <w:t>",</w:t>
      </w:r>
    </w:p>
    <w:p w:rsidR="004F03B7" w:rsidRPr="007419E9" w:rsidRDefault="004F03B7" w:rsidP="004F03B7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50" w:after="0" w:line="240" w:lineRule="auto"/>
        <w:contextualSpacing w:val="0"/>
        <w:jc w:val="left"/>
        <w:rPr>
          <w:rFonts w:ascii="Courier New" w:hAnsi="Courier New" w:cs="Courier New"/>
          <w:color w:val="172B4D"/>
          <w:sz w:val="21"/>
          <w:szCs w:val="21"/>
          <w:lang w:val="en-US"/>
        </w:rPr>
      </w:pPr>
      <w:r w:rsidRPr="007419E9">
        <w:rPr>
          <w:rFonts w:ascii="Courier New" w:hAnsi="Courier New" w:cs="Courier New"/>
          <w:color w:val="172B4D"/>
          <w:sz w:val="21"/>
          <w:szCs w:val="21"/>
          <w:lang w:val="en-US"/>
        </w:rPr>
        <w:t xml:space="preserve">    "startDate": "2019-11-11T11:16:32.2089653Z",</w:t>
      </w:r>
    </w:p>
    <w:p w:rsidR="004F03B7" w:rsidRPr="007419E9" w:rsidRDefault="004F03B7" w:rsidP="004F03B7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50" w:after="0" w:line="240" w:lineRule="auto"/>
        <w:contextualSpacing w:val="0"/>
        <w:jc w:val="left"/>
        <w:rPr>
          <w:rFonts w:ascii="Courier New" w:hAnsi="Courier New" w:cs="Courier New"/>
          <w:color w:val="172B4D"/>
          <w:sz w:val="21"/>
          <w:szCs w:val="21"/>
          <w:lang w:val="en-US"/>
        </w:rPr>
      </w:pPr>
      <w:r w:rsidRPr="007419E9">
        <w:rPr>
          <w:rFonts w:ascii="Courier New" w:hAnsi="Courier New" w:cs="Courier New"/>
          <w:color w:val="172B4D"/>
          <w:sz w:val="21"/>
          <w:szCs w:val="21"/>
          <w:lang w:val="en-US"/>
        </w:rPr>
        <w:t xml:space="preserve">    "endDate": "2019-11-11T11:</w:t>
      </w:r>
      <w:r w:rsidR="00E94709" w:rsidRPr="00E94709">
        <w:rPr>
          <w:rFonts w:ascii="Courier New" w:hAnsi="Courier New" w:cs="Courier New"/>
          <w:color w:val="172B4D"/>
          <w:sz w:val="21"/>
          <w:szCs w:val="21"/>
          <w:lang w:val="en-US"/>
        </w:rPr>
        <w:t>3</w:t>
      </w:r>
      <w:r w:rsidRPr="007419E9">
        <w:rPr>
          <w:rFonts w:ascii="Courier New" w:hAnsi="Courier New" w:cs="Courier New"/>
          <w:color w:val="172B4D"/>
          <w:sz w:val="21"/>
          <w:szCs w:val="21"/>
          <w:lang w:val="en-US"/>
        </w:rPr>
        <w:t>6:32.2089672Z"</w:t>
      </w:r>
    </w:p>
    <w:p w:rsidR="004F03B7" w:rsidRPr="007419E9" w:rsidRDefault="004F03B7" w:rsidP="004F03B7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50" w:after="0" w:line="240" w:lineRule="auto"/>
        <w:contextualSpacing w:val="0"/>
        <w:jc w:val="left"/>
        <w:rPr>
          <w:rFonts w:ascii="Courier New" w:hAnsi="Courier New" w:cs="Courier New"/>
          <w:color w:val="172B4D"/>
          <w:sz w:val="21"/>
          <w:szCs w:val="21"/>
        </w:rPr>
      </w:pPr>
      <w:r w:rsidRPr="007419E9">
        <w:rPr>
          <w:rFonts w:ascii="Courier New" w:hAnsi="Courier New" w:cs="Courier New"/>
          <w:color w:val="172B4D"/>
          <w:sz w:val="21"/>
          <w:szCs w:val="21"/>
          <w:lang w:val="en-US"/>
        </w:rPr>
        <w:t xml:space="preserve">  </w:t>
      </w:r>
      <w:r w:rsidRPr="007419E9">
        <w:rPr>
          <w:rFonts w:ascii="Courier New" w:hAnsi="Courier New" w:cs="Courier New"/>
          <w:color w:val="172B4D"/>
          <w:sz w:val="21"/>
          <w:szCs w:val="21"/>
        </w:rPr>
        <w:t>}</w:t>
      </w:r>
    </w:p>
    <w:p w:rsidR="004F03B7" w:rsidRPr="007419E9" w:rsidRDefault="004F03B7" w:rsidP="004F03B7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50" w:after="0" w:line="240" w:lineRule="auto"/>
        <w:contextualSpacing w:val="0"/>
        <w:jc w:val="left"/>
        <w:rPr>
          <w:rFonts w:ascii="Courier New" w:hAnsi="Courier New" w:cs="Courier New"/>
          <w:color w:val="172B4D"/>
          <w:sz w:val="21"/>
          <w:szCs w:val="21"/>
        </w:rPr>
      </w:pPr>
      <w:r w:rsidRPr="007419E9">
        <w:rPr>
          <w:rFonts w:ascii="Courier New" w:hAnsi="Courier New" w:cs="Courier New"/>
          <w:color w:val="172B4D"/>
          <w:sz w:val="21"/>
          <w:szCs w:val="21"/>
        </w:rPr>
        <w:t>}</w:t>
      </w:r>
    </w:p>
    <w:p w:rsidR="00D124EA" w:rsidRDefault="006F0B45" w:rsidP="006F0B45">
      <w:pPr>
        <w:pStyle w:val="a9"/>
      </w:pPr>
      <w:r w:rsidRPr="007419E9">
        <w:t>,</w:t>
      </w:r>
      <w:r w:rsidRPr="003338E4">
        <w:t xml:space="preserve"> </w:t>
      </w:r>
      <w:r w:rsidRPr="007419E9">
        <w:t xml:space="preserve">где </w:t>
      </w:r>
    </w:p>
    <w:p w:rsidR="006F0B45" w:rsidRDefault="006F0B45" w:rsidP="006F0B45">
      <w:pPr>
        <w:pStyle w:val="a9"/>
      </w:pPr>
      <w:r w:rsidRPr="003338E4">
        <w:t xml:space="preserve">наполнение параметра </w:t>
      </w:r>
      <w:r w:rsidRPr="006F0B45">
        <w:t>token</w:t>
      </w:r>
      <w:r w:rsidRPr="007419E9">
        <w:t xml:space="preserve"> </w:t>
      </w:r>
      <w:r w:rsidRPr="003338E4">
        <w:t>–</w:t>
      </w:r>
      <w:r w:rsidRPr="007419E9">
        <w:t xml:space="preserve"> </w:t>
      </w:r>
      <w:r w:rsidRPr="003338E4">
        <w:t>идентификатор процесса</w:t>
      </w:r>
      <w:r>
        <w:t>,</w:t>
      </w:r>
    </w:p>
    <w:p w:rsidR="006F0B45" w:rsidRPr="006F0B45" w:rsidRDefault="006F0B45" w:rsidP="006F0B45">
      <w:pPr>
        <w:pStyle w:val="a9"/>
      </w:pPr>
      <w:r>
        <w:t xml:space="preserve">наполнение параметра </w:t>
      </w:r>
      <w:r w:rsidRPr="007419E9">
        <w:t>startDate</w:t>
      </w:r>
      <w:r w:rsidRPr="006F0B45">
        <w:t xml:space="preserve"> - дата начала действия идентификатора процесса</w:t>
      </w:r>
      <w:r>
        <w:t>,</w:t>
      </w:r>
    </w:p>
    <w:p w:rsidR="006F0B45" w:rsidRPr="007419E9" w:rsidRDefault="006F0B45" w:rsidP="006F0B45">
      <w:pPr>
        <w:pStyle w:val="a9"/>
      </w:pPr>
      <w:r>
        <w:t xml:space="preserve">наполнение параметра </w:t>
      </w:r>
      <w:r w:rsidRPr="007419E9">
        <w:t>endDate</w:t>
      </w:r>
      <w:r w:rsidRPr="006F0B45">
        <w:t xml:space="preserve"> - дата истечения срока действия идентификатора процесса</w:t>
      </w:r>
      <w:r>
        <w:t>.</w:t>
      </w:r>
    </w:p>
    <w:p w:rsidR="0043456C" w:rsidRPr="008A5E0B" w:rsidRDefault="0043456C" w:rsidP="00AB1364">
      <w:pPr>
        <w:pStyle w:val="2"/>
        <w:numPr>
          <w:ilvl w:val="1"/>
          <w:numId w:val="6"/>
        </w:numPr>
      </w:pPr>
      <w:bookmarkStart w:id="14" w:name="_Валидация_кода_направления"/>
      <w:bookmarkStart w:id="15" w:name="_Ref525836876"/>
      <w:bookmarkStart w:id="16" w:name="_Toc32334066"/>
      <w:bookmarkEnd w:id="14"/>
      <w:r w:rsidRPr="008A5E0B">
        <w:lastRenderedPageBreak/>
        <w:t>Выбор района (</w:t>
      </w:r>
      <w:r w:rsidRPr="008A5E0B">
        <w:rPr>
          <w:lang w:val="en-US"/>
        </w:rPr>
        <w:t>GetDistrictList</w:t>
      </w:r>
      <w:r w:rsidRPr="008A5E0B">
        <w:t>)</w:t>
      </w:r>
      <w:bookmarkEnd w:id="15"/>
      <w:bookmarkEnd w:id="16"/>
    </w:p>
    <w:p w:rsidR="00AD40BD" w:rsidRDefault="0043456C" w:rsidP="002C0825">
      <w:pPr>
        <w:pStyle w:val="a9"/>
      </w:pPr>
      <w:r w:rsidRPr="007122D0">
        <w:t>Данный метод используется для получения значений справочника</w:t>
      </w:r>
      <w:r w:rsidR="00DD0D9E">
        <w:t xml:space="preserve"> </w:t>
      </w:r>
      <w:r w:rsidR="00CA0EA2">
        <w:t>«Районы» Интегра</w:t>
      </w:r>
      <w:r w:rsidR="002C0825">
        <w:t>ционной платформы.</w:t>
      </w:r>
    </w:p>
    <w:p w:rsidR="00DD49B8" w:rsidRDefault="00DD49B8" w:rsidP="00DD49B8">
      <w:pPr>
        <w:pStyle w:val="a9"/>
      </w:pPr>
      <w:r w:rsidRPr="000C6DEF">
        <w:t xml:space="preserve">На </w:t>
      </w:r>
      <w:r>
        <w:fldChar w:fldCharType="begin"/>
      </w:r>
      <w:r>
        <w:instrText xml:space="preserve"> REF _Ref12878762 \h  \* MERGEFORMAT </w:instrText>
      </w:r>
      <w:r>
        <w:fldChar w:fldCharType="separate"/>
      </w:r>
      <w:r>
        <w:t>Рисунке</w:t>
      </w:r>
      <w:r w:rsidRPr="00DD49B8">
        <w:t xml:space="preserve"> 1</w:t>
      </w:r>
      <w:r>
        <w:fldChar w:fldCharType="end"/>
      </w:r>
      <w:r>
        <w:t xml:space="preserve"> </w:t>
      </w:r>
      <w:r w:rsidRPr="000C6DEF">
        <w:t>представлена схема информационного взаимодействия в рамках метода «</w:t>
      </w:r>
      <w:r>
        <w:rPr>
          <w:lang w:val="en-US"/>
        </w:rPr>
        <w:fldChar w:fldCharType="begin"/>
      </w:r>
      <w:r w:rsidRPr="00DD49B8">
        <w:instrText xml:space="preserve"> </w:instrText>
      </w:r>
      <w:r>
        <w:rPr>
          <w:lang w:val="en-US"/>
        </w:rPr>
        <w:instrText>REF</w:instrText>
      </w:r>
      <w:r w:rsidRPr="00DD49B8">
        <w:instrText xml:space="preserve"> _</w:instrText>
      </w:r>
      <w:r>
        <w:rPr>
          <w:lang w:val="en-US"/>
        </w:rPr>
        <w:instrText>Ref</w:instrText>
      </w:r>
      <w:r w:rsidRPr="00DD49B8">
        <w:instrText>525836876 \</w:instrText>
      </w:r>
      <w:r>
        <w:rPr>
          <w:lang w:val="en-US"/>
        </w:rPr>
        <w:instrText>h</w:instrText>
      </w:r>
      <w:r w:rsidRPr="00DD49B8">
        <w:instrText xml:space="preserve"> </w:instrText>
      </w:r>
      <w:r>
        <w:rPr>
          <w:lang w:val="en-US"/>
        </w:rPr>
      </w:r>
      <w:r>
        <w:rPr>
          <w:lang w:val="en-US"/>
        </w:rPr>
        <w:fldChar w:fldCharType="separate"/>
      </w:r>
      <w:r w:rsidRPr="008A5E0B">
        <w:t>Выбор района (</w:t>
      </w:r>
      <w:r w:rsidRPr="008A5E0B">
        <w:rPr>
          <w:lang w:val="en-US"/>
        </w:rPr>
        <w:t>GetDistrictList</w:t>
      </w:r>
      <w:r w:rsidRPr="008A5E0B">
        <w:t>)</w:t>
      </w:r>
      <w:r>
        <w:rPr>
          <w:lang w:val="en-US"/>
        </w:rPr>
        <w:fldChar w:fldCharType="end"/>
      </w:r>
      <w:r w:rsidRPr="000C6DEF">
        <w:t>».</w:t>
      </w:r>
    </w:p>
    <w:p w:rsidR="00DD49B8" w:rsidRPr="00626278" w:rsidRDefault="00195BB8" w:rsidP="00DD49B8">
      <w:pPr>
        <w:rPr>
          <w:bCs/>
          <w:iCs/>
          <w:sz w:val="24"/>
          <w:szCs w:val="24"/>
        </w:rPr>
      </w:pPr>
      <w:r>
        <w:object w:dxaOrig="10471" w:dyaOrig="379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293" type="#_x0000_t75" style="width:467.15pt;height:169.7pt" o:ole="">
            <v:imagedata r:id="rId15" o:title=""/>
          </v:shape>
          <o:OLEObject Type="Embed" ProgID="Visio.Drawing.15" ShapeID="_x0000_i1293" DrawAspect="Content" ObjectID="_1654344797" r:id="rId16"/>
        </w:object>
      </w:r>
    </w:p>
    <w:p w:rsidR="00DD49B8" w:rsidRPr="000C6DEF" w:rsidRDefault="00DD49B8" w:rsidP="00DD49B8">
      <w:pPr>
        <w:jc w:val="center"/>
      </w:pPr>
      <w:bookmarkStart w:id="17" w:name="_Ref12878762"/>
      <w:r w:rsidRPr="002B12DC">
        <w:rPr>
          <w:b/>
          <w:sz w:val="24"/>
          <w:szCs w:val="24"/>
        </w:rPr>
        <w:t>Рисунок</w:t>
      </w:r>
      <w:r w:rsidRPr="00281082">
        <w:rPr>
          <w:b/>
          <w:sz w:val="24"/>
          <w:szCs w:val="24"/>
        </w:rPr>
        <w:t xml:space="preserve"> </w:t>
      </w:r>
      <w:r w:rsidRPr="002B12DC">
        <w:rPr>
          <w:b/>
          <w:sz w:val="24"/>
          <w:szCs w:val="24"/>
        </w:rPr>
        <w:fldChar w:fldCharType="begin"/>
      </w:r>
      <w:r w:rsidRPr="00281082">
        <w:rPr>
          <w:b/>
          <w:sz w:val="24"/>
          <w:szCs w:val="24"/>
        </w:rPr>
        <w:instrText xml:space="preserve"> </w:instrText>
      </w:r>
      <w:r w:rsidRPr="000C6DEF">
        <w:rPr>
          <w:b/>
          <w:sz w:val="24"/>
          <w:szCs w:val="24"/>
        </w:rPr>
        <w:instrText>SEQ</w:instrText>
      </w:r>
      <w:r w:rsidRPr="00281082">
        <w:rPr>
          <w:b/>
          <w:sz w:val="24"/>
          <w:szCs w:val="24"/>
        </w:rPr>
        <w:instrText xml:space="preserve"> </w:instrText>
      </w:r>
      <w:r w:rsidRPr="002B12DC">
        <w:rPr>
          <w:b/>
          <w:sz w:val="24"/>
          <w:szCs w:val="24"/>
        </w:rPr>
        <w:instrText>Рисунок</w:instrText>
      </w:r>
      <w:r w:rsidRPr="00281082">
        <w:rPr>
          <w:b/>
          <w:sz w:val="24"/>
          <w:szCs w:val="24"/>
        </w:rPr>
        <w:instrText xml:space="preserve"> \* </w:instrText>
      </w:r>
      <w:r w:rsidRPr="000C6DEF">
        <w:rPr>
          <w:b/>
          <w:sz w:val="24"/>
          <w:szCs w:val="24"/>
        </w:rPr>
        <w:instrText>ARABIC</w:instrText>
      </w:r>
      <w:r w:rsidRPr="00281082">
        <w:rPr>
          <w:b/>
          <w:sz w:val="24"/>
          <w:szCs w:val="24"/>
        </w:rPr>
        <w:instrText xml:space="preserve"> </w:instrText>
      </w:r>
      <w:r w:rsidRPr="002B12DC">
        <w:rPr>
          <w:b/>
          <w:sz w:val="24"/>
          <w:szCs w:val="24"/>
        </w:rPr>
        <w:fldChar w:fldCharType="separate"/>
      </w:r>
      <w:r>
        <w:rPr>
          <w:b/>
          <w:noProof/>
          <w:sz w:val="24"/>
          <w:szCs w:val="24"/>
        </w:rPr>
        <w:t>1</w:t>
      </w:r>
      <w:r w:rsidRPr="002B12DC">
        <w:rPr>
          <w:b/>
          <w:sz w:val="24"/>
          <w:szCs w:val="24"/>
        </w:rPr>
        <w:fldChar w:fldCharType="end"/>
      </w:r>
      <w:bookmarkEnd w:id="17"/>
      <w:r w:rsidRPr="00281082">
        <w:rPr>
          <w:b/>
          <w:sz w:val="24"/>
          <w:szCs w:val="24"/>
        </w:rPr>
        <w:t xml:space="preserve">. </w:t>
      </w:r>
      <w:r w:rsidRPr="000C6DEF">
        <w:rPr>
          <w:b/>
          <w:sz w:val="24"/>
          <w:szCs w:val="24"/>
        </w:rPr>
        <w:t>Схема информационного взаимодействия в рамках метода «</w:t>
      </w:r>
      <w:r w:rsidRPr="00DD49B8">
        <w:rPr>
          <w:b/>
          <w:sz w:val="24"/>
          <w:szCs w:val="24"/>
        </w:rPr>
        <w:fldChar w:fldCharType="begin"/>
      </w:r>
      <w:r w:rsidRPr="00DD49B8">
        <w:rPr>
          <w:b/>
          <w:sz w:val="24"/>
          <w:szCs w:val="24"/>
        </w:rPr>
        <w:instrText xml:space="preserve"> REF _Ref525836876 \h </w:instrText>
      </w:r>
      <w:r>
        <w:rPr>
          <w:b/>
          <w:sz w:val="24"/>
          <w:szCs w:val="24"/>
        </w:rPr>
        <w:instrText xml:space="preserve"> \* MERGEFORMAT </w:instrText>
      </w:r>
      <w:r w:rsidRPr="00DD49B8">
        <w:rPr>
          <w:b/>
          <w:sz w:val="24"/>
          <w:szCs w:val="24"/>
        </w:rPr>
      </w:r>
      <w:r w:rsidRPr="00DD49B8">
        <w:rPr>
          <w:b/>
          <w:sz w:val="24"/>
          <w:szCs w:val="24"/>
        </w:rPr>
        <w:fldChar w:fldCharType="separate"/>
      </w:r>
      <w:r w:rsidRPr="00DD49B8">
        <w:rPr>
          <w:b/>
          <w:sz w:val="24"/>
          <w:szCs w:val="24"/>
        </w:rPr>
        <w:t>Выбор района (GetDistrictList)</w:t>
      </w:r>
      <w:r w:rsidRPr="00DD49B8">
        <w:rPr>
          <w:b/>
          <w:sz w:val="24"/>
          <w:szCs w:val="24"/>
        </w:rPr>
        <w:fldChar w:fldCharType="end"/>
      </w:r>
      <w:r w:rsidRPr="000C6DEF">
        <w:rPr>
          <w:b/>
          <w:sz w:val="24"/>
          <w:szCs w:val="24"/>
        </w:rPr>
        <w:t>»</w:t>
      </w:r>
    </w:p>
    <w:p w:rsidR="00DD49B8" w:rsidRPr="00993643" w:rsidRDefault="00DD49B8" w:rsidP="00DD49B8">
      <w:pPr>
        <w:pStyle w:val="a9"/>
      </w:pPr>
      <w:r w:rsidRPr="00993643">
        <w:t>Описание схемы:</w:t>
      </w:r>
    </w:p>
    <w:p w:rsidR="00DD49B8" w:rsidRPr="00993643" w:rsidRDefault="00DD49B8" w:rsidP="003369CE">
      <w:pPr>
        <w:pStyle w:val="a9"/>
        <w:numPr>
          <w:ilvl w:val="0"/>
          <w:numId w:val="22"/>
        </w:numPr>
        <w:ind w:left="0" w:firstLine="567"/>
      </w:pPr>
      <w:r w:rsidRPr="00993643">
        <w:t>Клиент СЗнП отправляет запрос метода «</w:t>
      </w:r>
      <w:r>
        <w:rPr>
          <w:lang w:val="en-US"/>
        </w:rPr>
        <w:fldChar w:fldCharType="begin"/>
      </w:r>
      <w:r w:rsidRPr="00DD49B8">
        <w:instrText xml:space="preserve"> </w:instrText>
      </w:r>
      <w:r>
        <w:rPr>
          <w:lang w:val="en-US"/>
        </w:rPr>
        <w:instrText>REF</w:instrText>
      </w:r>
      <w:r w:rsidRPr="00DD49B8">
        <w:instrText xml:space="preserve"> _</w:instrText>
      </w:r>
      <w:r>
        <w:rPr>
          <w:lang w:val="en-US"/>
        </w:rPr>
        <w:instrText>Ref</w:instrText>
      </w:r>
      <w:r w:rsidRPr="00DD49B8">
        <w:instrText>525836876 \</w:instrText>
      </w:r>
      <w:r>
        <w:rPr>
          <w:lang w:val="en-US"/>
        </w:rPr>
        <w:instrText>h</w:instrText>
      </w:r>
      <w:r w:rsidRPr="00DD49B8">
        <w:instrText xml:space="preserve"> </w:instrText>
      </w:r>
      <w:r>
        <w:rPr>
          <w:lang w:val="en-US"/>
        </w:rPr>
      </w:r>
      <w:r>
        <w:rPr>
          <w:lang w:val="en-US"/>
        </w:rPr>
        <w:fldChar w:fldCharType="separate"/>
      </w:r>
      <w:r w:rsidRPr="008A5E0B">
        <w:t>Выбор района (</w:t>
      </w:r>
      <w:r w:rsidRPr="008A5E0B">
        <w:rPr>
          <w:lang w:val="en-US"/>
        </w:rPr>
        <w:t>GetDistrictList</w:t>
      </w:r>
      <w:r w:rsidRPr="008A5E0B">
        <w:t>)</w:t>
      </w:r>
      <w:r>
        <w:rPr>
          <w:lang w:val="en-US"/>
        </w:rPr>
        <w:fldChar w:fldCharType="end"/>
      </w:r>
      <w:r w:rsidRPr="00993643">
        <w:t xml:space="preserve">» в СЗнП. Состав параметров запроса представлен в </w:t>
      </w:r>
      <w:r w:rsidR="00A50D5D" w:rsidRPr="00F636EB">
        <w:fldChar w:fldCharType="begin"/>
      </w:r>
      <w:r w:rsidR="00A50D5D" w:rsidRPr="00F636EB">
        <w:instrText xml:space="preserve"> REF _Ref384205605 \h </w:instrText>
      </w:r>
      <w:r w:rsidR="00A50D5D">
        <w:instrText xml:space="preserve"> \* MERGEFORMAT </w:instrText>
      </w:r>
      <w:r w:rsidR="00A50D5D" w:rsidRPr="00F636EB">
        <w:fldChar w:fldCharType="separate"/>
      </w:r>
      <w:r w:rsidR="00A50D5D">
        <w:t>Таблице</w:t>
      </w:r>
      <w:r w:rsidR="00A50D5D" w:rsidRPr="00DD49B8">
        <w:t xml:space="preserve"> </w:t>
      </w:r>
      <w:r w:rsidR="00A50D5D" w:rsidRPr="00DD49B8">
        <w:rPr>
          <w:noProof/>
        </w:rPr>
        <w:t>1</w:t>
      </w:r>
      <w:r w:rsidR="00A50D5D" w:rsidRPr="00F636EB">
        <w:fldChar w:fldCharType="end"/>
      </w:r>
      <w:r w:rsidRPr="00993643">
        <w:t>.</w:t>
      </w:r>
    </w:p>
    <w:p w:rsidR="00DD49B8" w:rsidRPr="007122D0" w:rsidRDefault="00DD49B8" w:rsidP="003369CE">
      <w:pPr>
        <w:pStyle w:val="a9"/>
        <w:numPr>
          <w:ilvl w:val="0"/>
          <w:numId w:val="22"/>
        </w:numPr>
        <w:ind w:left="0" w:firstLine="567"/>
      </w:pPr>
      <w:r w:rsidRPr="00993643">
        <w:t>СЗнП передает ответ метода «</w:t>
      </w:r>
      <w:r>
        <w:rPr>
          <w:lang w:val="en-US"/>
        </w:rPr>
        <w:fldChar w:fldCharType="begin"/>
      </w:r>
      <w:r w:rsidRPr="00DD49B8">
        <w:instrText xml:space="preserve"> </w:instrText>
      </w:r>
      <w:r>
        <w:rPr>
          <w:lang w:val="en-US"/>
        </w:rPr>
        <w:instrText>REF</w:instrText>
      </w:r>
      <w:r w:rsidRPr="00DD49B8">
        <w:instrText xml:space="preserve"> _</w:instrText>
      </w:r>
      <w:r>
        <w:rPr>
          <w:lang w:val="en-US"/>
        </w:rPr>
        <w:instrText>Ref</w:instrText>
      </w:r>
      <w:r w:rsidRPr="00DD49B8">
        <w:instrText>525836876 \</w:instrText>
      </w:r>
      <w:r>
        <w:rPr>
          <w:lang w:val="en-US"/>
        </w:rPr>
        <w:instrText>h</w:instrText>
      </w:r>
      <w:r w:rsidRPr="00DD49B8">
        <w:instrText xml:space="preserve"> </w:instrText>
      </w:r>
      <w:r>
        <w:rPr>
          <w:lang w:val="en-US"/>
        </w:rPr>
      </w:r>
      <w:r>
        <w:rPr>
          <w:lang w:val="en-US"/>
        </w:rPr>
        <w:fldChar w:fldCharType="separate"/>
      </w:r>
      <w:r w:rsidRPr="008A5E0B">
        <w:t>Выбор района (</w:t>
      </w:r>
      <w:r w:rsidRPr="008A5E0B">
        <w:rPr>
          <w:lang w:val="en-US"/>
        </w:rPr>
        <w:t>GetDistrictList</w:t>
      </w:r>
      <w:r w:rsidRPr="008A5E0B">
        <w:t>)</w:t>
      </w:r>
      <w:r>
        <w:rPr>
          <w:lang w:val="en-US"/>
        </w:rPr>
        <w:fldChar w:fldCharType="end"/>
      </w:r>
      <w:r w:rsidRPr="00993643">
        <w:t xml:space="preserve">» клиенту СЗнП. Состав выходных данных ответа метода представлен в </w:t>
      </w:r>
      <w:r w:rsidR="00A50D5D" w:rsidRPr="00F636EB">
        <w:fldChar w:fldCharType="begin"/>
      </w:r>
      <w:r w:rsidR="00A50D5D" w:rsidRPr="00F636EB">
        <w:instrText xml:space="preserve"> REF _Ref384205643 \h </w:instrText>
      </w:r>
      <w:r w:rsidR="00A50D5D">
        <w:instrText xml:space="preserve"> \* MERGEFORMAT </w:instrText>
      </w:r>
      <w:r w:rsidR="00A50D5D" w:rsidRPr="00F636EB">
        <w:fldChar w:fldCharType="separate"/>
      </w:r>
      <w:r w:rsidR="00A50D5D">
        <w:t>Таблице</w:t>
      </w:r>
      <w:r w:rsidR="00A50D5D" w:rsidRPr="00A50D5D">
        <w:t xml:space="preserve"> </w:t>
      </w:r>
      <w:r w:rsidR="00A50D5D" w:rsidRPr="00A50D5D">
        <w:rPr>
          <w:noProof/>
        </w:rPr>
        <w:t>2</w:t>
      </w:r>
      <w:r w:rsidR="00A50D5D" w:rsidRPr="00F636EB">
        <w:fldChar w:fldCharType="end"/>
      </w:r>
      <w:r w:rsidRPr="00993643">
        <w:t>.</w:t>
      </w:r>
    </w:p>
    <w:p w:rsidR="0043456C" w:rsidRDefault="0043456C" w:rsidP="00AB1364">
      <w:pPr>
        <w:pStyle w:val="30"/>
        <w:numPr>
          <w:ilvl w:val="2"/>
          <w:numId w:val="6"/>
        </w:numPr>
        <w:rPr>
          <w:rStyle w:val="HTML1"/>
          <w:rFonts w:ascii="Times New Roman" w:hAnsi="Times New Roman" w:cs="Times New Roman"/>
          <w:sz w:val="28"/>
          <w:szCs w:val="28"/>
        </w:rPr>
      </w:pPr>
      <w:bookmarkStart w:id="18" w:name="_Toc32334067"/>
      <w:r>
        <w:t>Описание параметров запроса</w:t>
      </w:r>
      <w:bookmarkEnd w:id="18"/>
    </w:p>
    <w:p w:rsidR="0071591E" w:rsidRPr="007F6095" w:rsidRDefault="0071591E" w:rsidP="00623F55">
      <w:pPr>
        <w:pStyle w:val="a9"/>
      </w:pPr>
      <w:r w:rsidRPr="007F6095">
        <w:t xml:space="preserve">Структура запроса </w:t>
      </w:r>
      <w:r w:rsidR="007F6095" w:rsidRPr="00D8547E">
        <w:t>GetDistrictList</w:t>
      </w:r>
      <w:r w:rsidR="007F6095" w:rsidRPr="007F6095">
        <w:t xml:space="preserve"> </w:t>
      </w:r>
      <w:r w:rsidRPr="007F6095">
        <w:t xml:space="preserve">представлена на </w:t>
      </w:r>
      <w:r w:rsidR="007F6095" w:rsidRPr="007F6095">
        <w:fldChar w:fldCharType="begin"/>
      </w:r>
      <w:r w:rsidR="007F6095" w:rsidRPr="007F6095">
        <w:instrText xml:space="preserve"> REF _Ref383093801 \h  \* MERGEFORMAT </w:instrText>
      </w:r>
      <w:r w:rsidR="007F6095" w:rsidRPr="007F6095">
        <w:fldChar w:fldCharType="separate"/>
      </w:r>
      <w:r w:rsidR="00DD49B8">
        <w:t>Рисунке</w:t>
      </w:r>
      <w:r w:rsidR="00DD49B8" w:rsidRPr="00DD49B8">
        <w:t xml:space="preserve"> </w:t>
      </w:r>
      <w:r w:rsidR="00DD49B8" w:rsidRPr="00DD49B8">
        <w:rPr>
          <w:noProof/>
        </w:rPr>
        <w:t>2</w:t>
      </w:r>
      <w:r w:rsidR="007F6095" w:rsidRPr="007F6095">
        <w:fldChar w:fldCharType="end"/>
      </w:r>
      <w:r w:rsidR="007F6095">
        <w:t>.</w:t>
      </w:r>
    </w:p>
    <w:p w:rsidR="0071591E" w:rsidRDefault="00C12BC8" w:rsidP="00DF2C68">
      <w:pPr>
        <w:pStyle w:val="a9"/>
        <w:ind w:firstLine="0"/>
        <w:jc w:val="center"/>
      </w:pPr>
      <w:r>
        <w:rPr>
          <w:noProof/>
        </w:rPr>
        <w:lastRenderedPageBreak/>
        <w:drawing>
          <wp:inline distT="0" distB="0" distL="0" distR="0" wp14:anchorId="62FB7E2E" wp14:editId="65249D20">
            <wp:extent cx="2962275" cy="1323975"/>
            <wp:effectExtent l="0" t="0" r="0" b="0"/>
            <wp:docPr id="6" name="Рисунок 6" descr="GetDistrictList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GetDistrictList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62275" cy="1323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F6095" w:rsidRPr="00943FDC" w:rsidRDefault="007F6095" w:rsidP="00943FDC">
      <w:pPr>
        <w:pStyle w:val="a9"/>
        <w:ind w:firstLine="0"/>
        <w:jc w:val="center"/>
        <w:rPr>
          <w:b/>
          <w:sz w:val="24"/>
          <w:szCs w:val="24"/>
        </w:rPr>
      </w:pPr>
      <w:bookmarkStart w:id="19" w:name="_Ref383093801"/>
      <w:bookmarkStart w:id="20" w:name="_Ref383093794"/>
      <w:r w:rsidRPr="002B12DC">
        <w:rPr>
          <w:b/>
          <w:sz w:val="24"/>
          <w:szCs w:val="24"/>
        </w:rPr>
        <w:t xml:space="preserve">Рисунок </w:t>
      </w:r>
      <w:r w:rsidRPr="002B12DC">
        <w:rPr>
          <w:b/>
          <w:sz w:val="24"/>
          <w:szCs w:val="24"/>
        </w:rPr>
        <w:fldChar w:fldCharType="begin"/>
      </w:r>
      <w:r w:rsidRPr="002B12DC">
        <w:rPr>
          <w:b/>
          <w:sz w:val="24"/>
          <w:szCs w:val="24"/>
        </w:rPr>
        <w:instrText xml:space="preserve"> SEQ Рисунок \* ARABIC </w:instrText>
      </w:r>
      <w:r w:rsidRPr="002B12DC">
        <w:rPr>
          <w:b/>
          <w:sz w:val="24"/>
          <w:szCs w:val="24"/>
        </w:rPr>
        <w:fldChar w:fldCharType="separate"/>
      </w:r>
      <w:r w:rsidR="00DD49B8">
        <w:rPr>
          <w:b/>
          <w:noProof/>
          <w:sz w:val="24"/>
          <w:szCs w:val="24"/>
        </w:rPr>
        <w:t>2</w:t>
      </w:r>
      <w:r w:rsidRPr="002B12DC">
        <w:rPr>
          <w:b/>
          <w:sz w:val="24"/>
          <w:szCs w:val="24"/>
        </w:rPr>
        <w:fldChar w:fldCharType="end"/>
      </w:r>
      <w:bookmarkEnd w:id="19"/>
      <w:r w:rsidRPr="002B12DC">
        <w:rPr>
          <w:b/>
          <w:sz w:val="24"/>
          <w:szCs w:val="24"/>
        </w:rPr>
        <w:t xml:space="preserve">. </w:t>
      </w:r>
      <w:r w:rsidRPr="007F6095">
        <w:rPr>
          <w:b/>
          <w:sz w:val="24"/>
          <w:szCs w:val="24"/>
        </w:rPr>
        <w:t>Структура запроса</w:t>
      </w:r>
      <w:r>
        <w:rPr>
          <w:b/>
          <w:sz w:val="24"/>
          <w:szCs w:val="24"/>
        </w:rPr>
        <w:t xml:space="preserve"> метода</w:t>
      </w:r>
      <w:r w:rsidRPr="007F6095">
        <w:rPr>
          <w:b/>
          <w:sz w:val="24"/>
          <w:szCs w:val="24"/>
        </w:rPr>
        <w:t xml:space="preserve"> GetDistrictList</w:t>
      </w:r>
      <w:bookmarkEnd w:id="20"/>
    </w:p>
    <w:p w:rsidR="0043456C" w:rsidRDefault="0043456C" w:rsidP="00623F55">
      <w:pPr>
        <w:pStyle w:val="a9"/>
      </w:pPr>
      <w:r>
        <w:t xml:space="preserve">В </w:t>
      </w:r>
      <w:r w:rsidR="00F636EB" w:rsidRPr="00F636EB">
        <w:fldChar w:fldCharType="begin"/>
      </w:r>
      <w:r w:rsidR="00F636EB" w:rsidRPr="00F636EB">
        <w:instrText xml:space="preserve"> REF _Ref384205605 \h </w:instrText>
      </w:r>
      <w:r w:rsidR="00F636EB">
        <w:instrText xml:space="preserve"> \* MERGEFORMAT </w:instrText>
      </w:r>
      <w:r w:rsidR="00F636EB" w:rsidRPr="00F636EB">
        <w:fldChar w:fldCharType="separate"/>
      </w:r>
      <w:r w:rsidR="00DD49B8">
        <w:t>Таблице</w:t>
      </w:r>
      <w:r w:rsidR="00DD49B8" w:rsidRPr="00DD49B8">
        <w:t xml:space="preserve"> </w:t>
      </w:r>
      <w:r w:rsidR="00DD49B8" w:rsidRPr="00DD49B8">
        <w:rPr>
          <w:noProof/>
        </w:rPr>
        <w:t>1</w:t>
      </w:r>
      <w:r w:rsidR="00F636EB" w:rsidRPr="00F636EB">
        <w:fldChar w:fldCharType="end"/>
      </w:r>
      <w:r>
        <w:t xml:space="preserve"> представлено описание параметров запроса метода </w:t>
      </w:r>
      <w:r w:rsidRPr="00D8547E">
        <w:t>GetDistrictList</w:t>
      </w:r>
      <w:r>
        <w:t>.</w:t>
      </w:r>
    </w:p>
    <w:p w:rsidR="00FE1444" w:rsidRPr="00FE1444" w:rsidRDefault="00FE1444" w:rsidP="00FE1444">
      <w:pPr>
        <w:pStyle w:val="aff"/>
        <w:ind w:left="0"/>
        <w:jc w:val="left"/>
        <w:rPr>
          <w:sz w:val="24"/>
        </w:rPr>
      </w:pPr>
      <w:bookmarkStart w:id="21" w:name="_Ref384205605"/>
      <w:r w:rsidRPr="00DD093C">
        <w:rPr>
          <w:sz w:val="24"/>
        </w:rPr>
        <w:t xml:space="preserve">Таблица </w:t>
      </w:r>
      <w:r w:rsidRPr="00DD093C">
        <w:rPr>
          <w:sz w:val="24"/>
        </w:rPr>
        <w:fldChar w:fldCharType="begin"/>
      </w:r>
      <w:r w:rsidRPr="00DD093C">
        <w:rPr>
          <w:sz w:val="24"/>
        </w:rPr>
        <w:instrText xml:space="preserve"> SEQ Таблица \* ARABIC </w:instrText>
      </w:r>
      <w:r w:rsidRPr="00DD093C">
        <w:rPr>
          <w:sz w:val="24"/>
        </w:rPr>
        <w:fldChar w:fldCharType="separate"/>
      </w:r>
      <w:r w:rsidR="00DD49B8">
        <w:rPr>
          <w:noProof/>
          <w:sz w:val="24"/>
        </w:rPr>
        <w:t>1</w:t>
      </w:r>
      <w:r w:rsidRPr="00DD093C">
        <w:rPr>
          <w:sz w:val="24"/>
        </w:rPr>
        <w:fldChar w:fldCharType="end"/>
      </w:r>
      <w:bookmarkEnd w:id="21"/>
      <w:r w:rsidRPr="00DD093C">
        <w:rPr>
          <w:sz w:val="24"/>
        </w:rPr>
        <w:t xml:space="preserve"> – Описание параметров запроса метода </w:t>
      </w:r>
      <w:r w:rsidRPr="00FE1444">
        <w:rPr>
          <w:sz w:val="24"/>
        </w:rPr>
        <w:t>GetDistrictList</w:t>
      </w:r>
    </w:p>
    <w:tbl>
      <w:tblPr>
        <w:tblW w:w="946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1677"/>
        <w:gridCol w:w="1975"/>
        <w:gridCol w:w="1985"/>
        <w:gridCol w:w="788"/>
        <w:gridCol w:w="3039"/>
      </w:tblGrid>
      <w:tr w:rsidR="00C43182" w:rsidRPr="009538A8" w:rsidTr="003352ED">
        <w:trPr>
          <w:tblHeader/>
        </w:trPr>
        <w:tc>
          <w:tcPr>
            <w:tcW w:w="1677" w:type="dxa"/>
            <w:shd w:val="clear" w:color="auto" w:fill="E7E6E6"/>
            <w:vAlign w:val="center"/>
          </w:tcPr>
          <w:p w:rsidR="00C43182" w:rsidRPr="00C9379F" w:rsidRDefault="00C43182" w:rsidP="00C43182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Контейнер</w:t>
            </w:r>
          </w:p>
        </w:tc>
        <w:tc>
          <w:tcPr>
            <w:tcW w:w="1975" w:type="dxa"/>
            <w:shd w:val="clear" w:color="auto" w:fill="E7E6E6"/>
            <w:vAlign w:val="center"/>
          </w:tcPr>
          <w:p w:rsidR="00C43182" w:rsidRPr="00C9379F" w:rsidRDefault="00C43182" w:rsidP="00C43182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Параметры</w:t>
            </w:r>
          </w:p>
        </w:tc>
        <w:tc>
          <w:tcPr>
            <w:tcW w:w="1985" w:type="dxa"/>
            <w:shd w:val="clear" w:color="auto" w:fill="E7E6E6"/>
            <w:vAlign w:val="center"/>
          </w:tcPr>
          <w:p w:rsidR="00C43182" w:rsidRPr="00C9379F" w:rsidRDefault="00C43182" w:rsidP="00960EDD">
            <w:pPr>
              <w:pStyle w:val="afffffc"/>
              <w:spacing w:before="120" w:after="120"/>
              <w:rPr>
                <w:b/>
              </w:rPr>
            </w:pPr>
            <w:r w:rsidRPr="00C43182">
              <w:rPr>
                <w:b/>
              </w:rPr>
              <w:t>Обязательность/ кратность</w:t>
            </w:r>
            <w:r w:rsidR="00CF0245">
              <w:rPr>
                <w:rStyle w:val="afffff4"/>
                <w:b/>
              </w:rPr>
              <w:footnoteReference w:id="1"/>
            </w:r>
          </w:p>
        </w:tc>
        <w:tc>
          <w:tcPr>
            <w:tcW w:w="788" w:type="dxa"/>
            <w:shd w:val="clear" w:color="auto" w:fill="E7E6E6"/>
            <w:vAlign w:val="center"/>
          </w:tcPr>
          <w:p w:rsidR="00C43182" w:rsidRPr="00C9379F" w:rsidRDefault="00A303A1" w:rsidP="00C43182">
            <w:pPr>
              <w:pStyle w:val="afffffc"/>
              <w:spacing w:before="120" w:after="120"/>
              <w:rPr>
                <w:b/>
              </w:rPr>
            </w:pPr>
            <w:r w:rsidRPr="00A303A1">
              <w:rPr>
                <w:b/>
              </w:rPr>
              <w:t>Тип</w:t>
            </w:r>
          </w:p>
        </w:tc>
        <w:tc>
          <w:tcPr>
            <w:tcW w:w="3039" w:type="dxa"/>
            <w:shd w:val="clear" w:color="auto" w:fill="E7E6E6"/>
            <w:vAlign w:val="center"/>
          </w:tcPr>
          <w:p w:rsidR="00C43182" w:rsidRPr="00C9379F" w:rsidRDefault="00A303A1" w:rsidP="00C43182">
            <w:pPr>
              <w:pStyle w:val="afffffc"/>
              <w:spacing w:before="120" w:after="120"/>
              <w:rPr>
                <w:b/>
              </w:rPr>
            </w:pPr>
            <w:r w:rsidRPr="00A303A1">
              <w:rPr>
                <w:b/>
              </w:rPr>
              <w:t>Описание</w:t>
            </w:r>
          </w:p>
        </w:tc>
      </w:tr>
      <w:tr w:rsidR="00C43E05" w:rsidRPr="009538A8" w:rsidTr="003352ED">
        <w:tc>
          <w:tcPr>
            <w:tcW w:w="3652" w:type="dxa"/>
            <w:gridSpan w:val="2"/>
          </w:tcPr>
          <w:p w:rsidR="00C43E05" w:rsidRPr="009538A8" w:rsidRDefault="00C43E05" w:rsidP="006C26D9">
            <w:pPr>
              <w:pStyle w:val="aa"/>
              <w:rPr>
                <w:sz w:val="24"/>
              </w:rPr>
            </w:pPr>
            <w:r w:rsidRPr="009538A8">
              <w:rPr>
                <w:b/>
                <w:sz w:val="24"/>
              </w:rPr>
              <w:t>Root</w:t>
            </w:r>
          </w:p>
        </w:tc>
        <w:tc>
          <w:tcPr>
            <w:tcW w:w="1985" w:type="dxa"/>
          </w:tcPr>
          <w:p w:rsidR="00C43E05" w:rsidRPr="009538A8" w:rsidRDefault="00C43E05" w:rsidP="006C26D9">
            <w:pPr>
              <w:pStyle w:val="aa"/>
              <w:rPr>
                <w:sz w:val="24"/>
              </w:rPr>
            </w:pPr>
          </w:p>
        </w:tc>
        <w:tc>
          <w:tcPr>
            <w:tcW w:w="788" w:type="dxa"/>
          </w:tcPr>
          <w:p w:rsidR="00C43E05" w:rsidRPr="009538A8" w:rsidRDefault="00C43E05" w:rsidP="006C26D9">
            <w:pPr>
              <w:pStyle w:val="aa"/>
              <w:rPr>
                <w:sz w:val="24"/>
                <w:lang w:val="en-US"/>
              </w:rPr>
            </w:pPr>
          </w:p>
        </w:tc>
        <w:tc>
          <w:tcPr>
            <w:tcW w:w="3039" w:type="dxa"/>
          </w:tcPr>
          <w:p w:rsidR="00C43E05" w:rsidRPr="009538A8" w:rsidRDefault="00C43E05" w:rsidP="006C26D9">
            <w:pPr>
              <w:pStyle w:val="aa"/>
              <w:rPr>
                <w:sz w:val="24"/>
              </w:rPr>
            </w:pPr>
          </w:p>
        </w:tc>
      </w:tr>
      <w:tr w:rsidR="00C43E05" w:rsidRPr="009538A8" w:rsidTr="003352ED">
        <w:tc>
          <w:tcPr>
            <w:tcW w:w="1677" w:type="dxa"/>
          </w:tcPr>
          <w:p w:rsidR="00C43E05" w:rsidRDefault="00C43E05" w:rsidP="006C26D9">
            <w:pPr>
              <w:pStyle w:val="aa"/>
              <w:rPr>
                <w:sz w:val="24"/>
              </w:rPr>
            </w:pPr>
            <w:r>
              <w:rPr>
                <w:sz w:val="24"/>
              </w:rPr>
              <w:t>/</w:t>
            </w:r>
          </w:p>
        </w:tc>
        <w:tc>
          <w:tcPr>
            <w:tcW w:w="1975" w:type="dxa"/>
          </w:tcPr>
          <w:p w:rsidR="00C43E05" w:rsidRPr="009538A8" w:rsidRDefault="00C43E05" w:rsidP="006C26D9">
            <w:pPr>
              <w:pStyle w:val="aa"/>
              <w:rPr>
                <w:sz w:val="24"/>
              </w:rPr>
            </w:pPr>
            <w:r w:rsidRPr="009538A8">
              <w:rPr>
                <w:sz w:val="24"/>
              </w:rPr>
              <w:t>guid</w:t>
            </w:r>
          </w:p>
        </w:tc>
        <w:tc>
          <w:tcPr>
            <w:tcW w:w="1985" w:type="dxa"/>
          </w:tcPr>
          <w:p w:rsidR="00C43E05" w:rsidRPr="009538A8" w:rsidRDefault="00C43E05" w:rsidP="006C26D9">
            <w:pPr>
              <w:pStyle w:val="aa"/>
              <w:rPr>
                <w:sz w:val="24"/>
              </w:rPr>
            </w:pPr>
            <w:r w:rsidRPr="009538A8">
              <w:rPr>
                <w:sz w:val="24"/>
              </w:rPr>
              <w:t>1..1</w:t>
            </w:r>
          </w:p>
        </w:tc>
        <w:tc>
          <w:tcPr>
            <w:tcW w:w="788" w:type="dxa"/>
          </w:tcPr>
          <w:p w:rsidR="00C43E05" w:rsidRPr="00EB7225" w:rsidRDefault="00C43E05" w:rsidP="006C26D9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GUID</w:t>
            </w:r>
          </w:p>
        </w:tc>
        <w:tc>
          <w:tcPr>
            <w:tcW w:w="3039" w:type="dxa"/>
          </w:tcPr>
          <w:p w:rsidR="00C43E05" w:rsidRPr="009538A8" w:rsidRDefault="00C43E05" w:rsidP="006C26D9">
            <w:pPr>
              <w:pStyle w:val="aa"/>
              <w:rPr>
                <w:sz w:val="24"/>
              </w:rPr>
            </w:pPr>
            <w:r w:rsidRPr="009538A8">
              <w:rPr>
                <w:sz w:val="24"/>
              </w:rPr>
              <w:t>Авторизационный токен</w:t>
            </w:r>
          </w:p>
        </w:tc>
      </w:tr>
      <w:tr w:rsidR="00C43E05" w:rsidRPr="009538A8" w:rsidTr="003352ED">
        <w:tc>
          <w:tcPr>
            <w:tcW w:w="1677" w:type="dxa"/>
          </w:tcPr>
          <w:p w:rsidR="00C43E05" w:rsidRPr="009538A8" w:rsidRDefault="00C43E05" w:rsidP="006C26D9">
            <w:pPr>
              <w:pStyle w:val="aa"/>
              <w:rPr>
                <w:sz w:val="24"/>
              </w:rPr>
            </w:pPr>
            <w:r>
              <w:rPr>
                <w:sz w:val="24"/>
              </w:rPr>
              <w:t>/</w:t>
            </w:r>
          </w:p>
        </w:tc>
        <w:tc>
          <w:tcPr>
            <w:tcW w:w="1975" w:type="dxa"/>
          </w:tcPr>
          <w:p w:rsidR="00C43E05" w:rsidRPr="00EB7225" w:rsidRDefault="00C43E05" w:rsidP="006C26D9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idHistory</w:t>
            </w:r>
          </w:p>
        </w:tc>
        <w:tc>
          <w:tcPr>
            <w:tcW w:w="1985" w:type="dxa"/>
          </w:tcPr>
          <w:p w:rsidR="00C43E05" w:rsidRPr="00F60E73" w:rsidRDefault="00C43E05" w:rsidP="006C26D9">
            <w:pPr>
              <w:pStyle w:val="aa"/>
              <w:rPr>
                <w:sz w:val="24"/>
              </w:rPr>
            </w:pPr>
            <w:r>
              <w:rPr>
                <w:sz w:val="24"/>
              </w:rPr>
              <w:t>0..1</w:t>
            </w:r>
          </w:p>
        </w:tc>
        <w:tc>
          <w:tcPr>
            <w:tcW w:w="788" w:type="dxa"/>
          </w:tcPr>
          <w:p w:rsidR="00C43E05" w:rsidRPr="00EB7225" w:rsidRDefault="00C43E05" w:rsidP="006C26D9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Int</w:t>
            </w:r>
          </w:p>
        </w:tc>
        <w:tc>
          <w:tcPr>
            <w:tcW w:w="3039" w:type="dxa"/>
          </w:tcPr>
          <w:p w:rsidR="00C43E05" w:rsidRDefault="00C43E05" w:rsidP="006C26D9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Идентификатор сессии</w:t>
            </w:r>
            <w:r>
              <w:rPr>
                <w:sz w:val="24"/>
              </w:rPr>
              <w:t xml:space="preserve"> (транзакции)</w:t>
            </w:r>
          </w:p>
        </w:tc>
      </w:tr>
    </w:tbl>
    <w:p w:rsidR="0043456C" w:rsidRDefault="0043456C" w:rsidP="00AB1364">
      <w:pPr>
        <w:pStyle w:val="30"/>
        <w:numPr>
          <w:ilvl w:val="2"/>
          <w:numId w:val="6"/>
        </w:numPr>
      </w:pPr>
      <w:bookmarkStart w:id="22" w:name="_Toc32334068"/>
      <w:r>
        <w:t>Описание выходных данных</w:t>
      </w:r>
      <w:bookmarkEnd w:id="22"/>
    </w:p>
    <w:p w:rsidR="007F6095" w:rsidRDefault="007F6095" w:rsidP="00623F55">
      <w:pPr>
        <w:pStyle w:val="a9"/>
      </w:pPr>
      <w:r w:rsidRPr="007F6095">
        <w:t xml:space="preserve">Структура </w:t>
      </w:r>
      <w:r>
        <w:t>ответа</w:t>
      </w:r>
      <w:r w:rsidRPr="007F6095">
        <w:t xml:space="preserve"> </w:t>
      </w:r>
      <w:r w:rsidRPr="00D8547E">
        <w:t>GetDistrictList</w:t>
      </w:r>
      <w:r w:rsidRPr="007F6095">
        <w:t xml:space="preserve"> представлена на</w:t>
      </w:r>
      <w:r>
        <w:t xml:space="preserve"> </w:t>
      </w:r>
      <w:r>
        <w:fldChar w:fldCharType="begin"/>
      </w:r>
      <w:r>
        <w:instrText xml:space="preserve"> REF _Ref383093969 \h  \* MERGEFORMAT </w:instrText>
      </w:r>
      <w:r>
        <w:fldChar w:fldCharType="separate"/>
      </w:r>
      <w:r w:rsidR="00A50D5D">
        <w:t>Рисунке</w:t>
      </w:r>
      <w:r w:rsidR="00A50D5D" w:rsidRPr="00A50D5D">
        <w:t xml:space="preserve"> 3</w:t>
      </w:r>
      <w:r>
        <w:fldChar w:fldCharType="end"/>
      </w:r>
      <w:r>
        <w:t>.</w:t>
      </w:r>
    </w:p>
    <w:p w:rsidR="007F6095" w:rsidRDefault="00980886" w:rsidP="005D187D">
      <w:pPr>
        <w:pStyle w:val="a9"/>
        <w:ind w:firstLine="0"/>
        <w:jc w:val="center"/>
      </w:pPr>
      <w:r>
        <w:rPr>
          <w:noProof/>
        </w:rPr>
        <w:lastRenderedPageBreak/>
        <w:pict>
          <v:shape id="_x0000_i1294" type="#_x0000_t75" style="width:468pt;height:3in">
            <v:imagedata r:id="rId18" o:title="GetDistrictListResponse"/>
          </v:shape>
        </w:pict>
      </w:r>
    </w:p>
    <w:p w:rsidR="007F6095" w:rsidRDefault="007F6095" w:rsidP="007F6095">
      <w:pPr>
        <w:pStyle w:val="a9"/>
        <w:ind w:firstLine="0"/>
        <w:jc w:val="center"/>
        <w:rPr>
          <w:b/>
          <w:sz w:val="24"/>
          <w:szCs w:val="24"/>
        </w:rPr>
      </w:pPr>
      <w:bookmarkStart w:id="23" w:name="_Ref383093969"/>
      <w:r w:rsidRPr="002B12DC">
        <w:rPr>
          <w:b/>
          <w:sz w:val="24"/>
          <w:szCs w:val="24"/>
        </w:rPr>
        <w:t xml:space="preserve">Рисунок </w:t>
      </w:r>
      <w:r w:rsidRPr="002B12DC">
        <w:rPr>
          <w:b/>
          <w:sz w:val="24"/>
          <w:szCs w:val="24"/>
        </w:rPr>
        <w:fldChar w:fldCharType="begin"/>
      </w:r>
      <w:r w:rsidRPr="002B12DC">
        <w:rPr>
          <w:b/>
          <w:sz w:val="24"/>
          <w:szCs w:val="24"/>
        </w:rPr>
        <w:instrText xml:space="preserve"> SEQ Рисунок \* ARABIC </w:instrText>
      </w:r>
      <w:r w:rsidRPr="002B12DC">
        <w:rPr>
          <w:b/>
          <w:sz w:val="24"/>
          <w:szCs w:val="24"/>
        </w:rPr>
        <w:fldChar w:fldCharType="separate"/>
      </w:r>
      <w:r w:rsidR="00A50D5D">
        <w:rPr>
          <w:b/>
          <w:noProof/>
          <w:sz w:val="24"/>
          <w:szCs w:val="24"/>
        </w:rPr>
        <w:t>3</w:t>
      </w:r>
      <w:r w:rsidRPr="002B12DC">
        <w:rPr>
          <w:b/>
          <w:sz w:val="24"/>
          <w:szCs w:val="24"/>
        </w:rPr>
        <w:fldChar w:fldCharType="end"/>
      </w:r>
      <w:bookmarkEnd w:id="23"/>
      <w:r w:rsidRPr="002B12DC">
        <w:rPr>
          <w:b/>
          <w:sz w:val="24"/>
          <w:szCs w:val="24"/>
        </w:rPr>
        <w:t xml:space="preserve">. </w:t>
      </w:r>
      <w:r w:rsidRPr="007F6095">
        <w:rPr>
          <w:b/>
          <w:sz w:val="24"/>
          <w:szCs w:val="24"/>
        </w:rPr>
        <w:t xml:space="preserve">Структура </w:t>
      </w:r>
      <w:r>
        <w:rPr>
          <w:b/>
          <w:sz w:val="24"/>
          <w:szCs w:val="24"/>
        </w:rPr>
        <w:t>ответа метода</w:t>
      </w:r>
      <w:r w:rsidRPr="007F6095">
        <w:rPr>
          <w:b/>
          <w:sz w:val="24"/>
          <w:szCs w:val="24"/>
        </w:rPr>
        <w:t xml:space="preserve"> GetDistrictList</w:t>
      </w:r>
    </w:p>
    <w:p w:rsidR="00244924" w:rsidRDefault="0043456C" w:rsidP="007F6095">
      <w:pPr>
        <w:pStyle w:val="a9"/>
      </w:pPr>
      <w:r>
        <w:t>В</w:t>
      </w:r>
      <w:r w:rsidRPr="00F636EB">
        <w:t xml:space="preserve"> </w:t>
      </w:r>
      <w:r w:rsidR="00A50D5D" w:rsidRPr="00F636EB">
        <w:fldChar w:fldCharType="begin"/>
      </w:r>
      <w:r w:rsidR="00A50D5D" w:rsidRPr="00F636EB">
        <w:instrText xml:space="preserve"> REF _Ref384205643 \h </w:instrText>
      </w:r>
      <w:r w:rsidR="00A50D5D">
        <w:instrText xml:space="preserve"> \* MERGEFORMAT </w:instrText>
      </w:r>
      <w:r w:rsidR="00A50D5D" w:rsidRPr="00F636EB">
        <w:fldChar w:fldCharType="separate"/>
      </w:r>
      <w:r w:rsidR="00A50D5D">
        <w:t>Таблице</w:t>
      </w:r>
      <w:r w:rsidR="00A50D5D" w:rsidRPr="00A50D5D">
        <w:t xml:space="preserve"> </w:t>
      </w:r>
      <w:r w:rsidR="00A50D5D" w:rsidRPr="00A50D5D">
        <w:rPr>
          <w:noProof/>
        </w:rPr>
        <w:t>2</w:t>
      </w:r>
      <w:r w:rsidR="00A50D5D" w:rsidRPr="00F636EB">
        <w:fldChar w:fldCharType="end"/>
      </w:r>
      <w:r w:rsidR="00F636EB">
        <w:t xml:space="preserve"> </w:t>
      </w:r>
      <w:r>
        <w:t>представлено описание выходных данных метода</w:t>
      </w:r>
      <w:r w:rsidRPr="00D8547E">
        <w:t xml:space="preserve"> GetDistrictList</w:t>
      </w:r>
      <w:r w:rsidR="007F6095">
        <w:t>.</w:t>
      </w:r>
    </w:p>
    <w:p w:rsidR="00F636EB" w:rsidRPr="00F636EB" w:rsidRDefault="00F636EB" w:rsidP="00F636EB">
      <w:pPr>
        <w:pStyle w:val="aff"/>
        <w:ind w:left="0"/>
        <w:jc w:val="left"/>
        <w:rPr>
          <w:sz w:val="24"/>
        </w:rPr>
      </w:pPr>
      <w:bookmarkStart w:id="24" w:name="_Ref384205643"/>
      <w:r w:rsidRPr="00F636EB">
        <w:rPr>
          <w:sz w:val="24"/>
        </w:rPr>
        <w:t xml:space="preserve">Таблица </w:t>
      </w:r>
      <w:r w:rsidRPr="00F636EB">
        <w:rPr>
          <w:sz w:val="24"/>
        </w:rPr>
        <w:fldChar w:fldCharType="begin"/>
      </w:r>
      <w:r w:rsidRPr="00F636EB">
        <w:rPr>
          <w:sz w:val="24"/>
        </w:rPr>
        <w:instrText xml:space="preserve"> SEQ Таблица \* ARABIC </w:instrText>
      </w:r>
      <w:r w:rsidRPr="00F636EB">
        <w:rPr>
          <w:sz w:val="24"/>
        </w:rPr>
        <w:fldChar w:fldCharType="separate"/>
      </w:r>
      <w:r w:rsidR="00A50D5D">
        <w:rPr>
          <w:noProof/>
          <w:sz w:val="24"/>
        </w:rPr>
        <w:t>2</w:t>
      </w:r>
      <w:r w:rsidRPr="00F636EB">
        <w:rPr>
          <w:sz w:val="24"/>
        </w:rPr>
        <w:fldChar w:fldCharType="end"/>
      </w:r>
      <w:bookmarkEnd w:id="24"/>
      <w:r w:rsidRPr="00F636EB">
        <w:rPr>
          <w:sz w:val="24"/>
        </w:rPr>
        <w:t xml:space="preserve"> - Описание выходных данных метода GetDistrictList</w:t>
      </w:r>
    </w:p>
    <w:tbl>
      <w:tblPr>
        <w:tblW w:w="96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1555"/>
        <w:gridCol w:w="1417"/>
        <w:gridCol w:w="1134"/>
        <w:gridCol w:w="1134"/>
        <w:gridCol w:w="1843"/>
        <w:gridCol w:w="2551"/>
      </w:tblGrid>
      <w:tr w:rsidR="00B171E7" w:rsidRPr="00C9379F" w:rsidTr="00B171E7">
        <w:trPr>
          <w:tblHeader/>
        </w:trPr>
        <w:tc>
          <w:tcPr>
            <w:tcW w:w="1555" w:type="dxa"/>
            <w:shd w:val="clear" w:color="auto" w:fill="D9D9D9"/>
            <w:vAlign w:val="center"/>
          </w:tcPr>
          <w:p w:rsidR="00B171E7" w:rsidRPr="00C9379F" w:rsidRDefault="00B171E7" w:rsidP="006C26D9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Контейнер</w:t>
            </w:r>
          </w:p>
        </w:tc>
        <w:tc>
          <w:tcPr>
            <w:tcW w:w="1417" w:type="dxa"/>
            <w:shd w:val="clear" w:color="auto" w:fill="D9D9D9"/>
            <w:vAlign w:val="center"/>
          </w:tcPr>
          <w:p w:rsidR="00B171E7" w:rsidRPr="00C9379F" w:rsidRDefault="00B171E7" w:rsidP="006C26D9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Выходные данные</w:t>
            </w:r>
          </w:p>
        </w:tc>
        <w:tc>
          <w:tcPr>
            <w:tcW w:w="1134" w:type="dxa"/>
            <w:shd w:val="clear" w:color="auto" w:fill="D9D9D9"/>
          </w:tcPr>
          <w:p w:rsidR="00B171E7" w:rsidRPr="00B171E7" w:rsidRDefault="00B171E7" w:rsidP="00B171E7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Обязательность/кратность</w:t>
            </w:r>
          </w:p>
        </w:tc>
        <w:tc>
          <w:tcPr>
            <w:tcW w:w="1134" w:type="dxa"/>
            <w:shd w:val="clear" w:color="auto" w:fill="D9D9D9"/>
            <w:vAlign w:val="center"/>
          </w:tcPr>
          <w:p w:rsidR="00B171E7" w:rsidRPr="00C9379F" w:rsidRDefault="00B171E7" w:rsidP="006C26D9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Тип</w:t>
            </w:r>
          </w:p>
        </w:tc>
        <w:tc>
          <w:tcPr>
            <w:tcW w:w="1843" w:type="dxa"/>
            <w:shd w:val="clear" w:color="auto" w:fill="D9D9D9"/>
            <w:vAlign w:val="center"/>
          </w:tcPr>
          <w:p w:rsidR="00B171E7" w:rsidRPr="00C9379F" w:rsidRDefault="00B171E7" w:rsidP="006C26D9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Описание</w:t>
            </w:r>
          </w:p>
        </w:tc>
        <w:tc>
          <w:tcPr>
            <w:tcW w:w="2551" w:type="dxa"/>
            <w:shd w:val="clear" w:color="auto" w:fill="D9D9D9"/>
            <w:vAlign w:val="center"/>
          </w:tcPr>
          <w:p w:rsidR="00B171E7" w:rsidRPr="00C9379F" w:rsidRDefault="00B171E7" w:rsidP="006C26D9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Возможные значения</w:t>
            </w:r>
          </w:p>
        </w:tc>
      </w:tr>
      <w:tr w:rsidR="00B171E7" w:rsidRPr="009538A8" w:rsidTr="00B171E7">
        <w:tc>
          <w:tcPr>
            <w:tcW w:w="2972" w:type="dxa"/>
            <w:gridSpan w:val="2"/>
          </w:tcPr>
          <w:p w:rsidR="00B171E7" w:rsidRPr="000A2D15" w:rsidRDefault="00B171E7" w:rsidP="00D42062">
            <w:pPr>
              <w:pStyle w:val="aa"/>
              <w:rPr>
                <w:b/>
                <w:sz w:val="24"/>
              </w:rPr>
            </w:pPr>
            <w:r w:rsidRPr="000A2D15">
              <w:rPr>
                <w:b/>
                <w:sz w:val="24"/>
              </w:rPr>
              <w:t>/Get</w:t>
            </w:r>
            <w:r>
              <w:rPr>
                <w:b/>
                <w:sz w:val="24"/>
                <w:lang w:val="en-US"/>
              </w:rPr>
              <w:t>District</w:t>
            </w:r>
            <w:r w:rsidRPr="000A2D15">
              <w:rPr>
                <w:b/>
                <w:sz w:val="24"/>
              </w:rPr>
              <w:t>ListResult</w:t>
            </w:r>
          </w:p>
        </w:tc>
        <w:tc>
          <w:tcPr>
            <w:tcW w:w="1134" w:type="dxa"/>
          </w:tcPr>
          <w:p w:rsidR="00B171E7" w:rsidRPr="000A2D15" w:rsidRDefault="00B171E7" w:rsidP="006C26D9">
            <w:pPr>
              <w:pStyle w:val="aa"/>
              <w:rPr>
                <w:sz w:val="24"/>
              </w:rPr>
            </w:pPr>
          </w:p>
        </w:tc>
        <w:tc>
          <w:tcPr>
            <w:tcW w:w="1134" w:type="dxa"/>
          </w:tcPr>
          <w:p w:rsidR="00B171E7" w:rsidRPr="000A2D15" w:rsidRDefault="00B171E7" w:rsidP="006C26D9">
            <w:pPr>
              <w:pStyle w:val="aa"/>
              <w:rPr>
                <w:sz w:val="24"/>
              </w:rPr>
            </w:pPr>
          </w:p>
        </w:tc>
        <w:tc>
          <w:tcPr>
            <w:tcW w:w="1843" w:type="dxa"/>
          </w:tcPr>
          <w:p w:rsidR="00B171E7" w:rsidRPr="009538A8" w:rsidRDefault="00B171E7" w:rsidP="006C26D9">
            <w:pPr>
              <w:pStyle w:val="aa"/>
              <w:rPr>
                <w:sz w:val="24"/>
              </w:rPr>
            </w:pPr>
          </w:p>
        </w:tc>
        <w:tc>
          <w:tcPr>
            <w:tcW w:w="2551" w:type="dxa"/>
          </w:tcPr>
          <w:p w:rsidR="00B171E7" w:rsidRPr="009538A8" w:rsidRDefault="00B171E7" w:rsidP="006C26D9">
            <w:pPr>
              <w:pStyle w:val="aa"/>
              <w:rPr>
                <w:sz w:val="24"/>
              </w:rPr>
            </w:pPr>
          </w:p>
        </w:tc>
      </w:tr>
      <w:tr w:rsidR="00B171E7" w:rsidRPr="009538A8" w:rsidTr="00B171E7">
        <w:tc>
          <w:tcPr>
            <w:tcW w:w="1555" w:type="dxa"/>
          </w:tcPr>
          <w:p w:rsidR="00B171E7" w:rsidRPr="00EB7225" w:rsidRDefault="00B171E7" w:rsidP="00B171E7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/Get</w:t>
            </w:r>
            <w:r>
              <w:rPr>
                <w:sz w:val="24"/>
                <w:lang w:val="en-US"/>
              </w:rPr>
              <w:t>District</w:t>
            </w:r>
            <w:r w:rsidRPr="000A2D15">
              <w:rPr>
                <w:sz w:val="24"/>
              </w:rPr>
              <w:t>ListResult</w:t>
            </w:r>
          </w:p>
        </w:tc>
        <w:tc>
          <w:tcPr>
            <w:tcW w:w="1417" w:type="dxa"/>
          </w:tcPr>
          <w:p w:rsidR="00B171E7" w:rsidRPr="009538A8" w:rsidRDefault="00B171E7" w:rsidP="00B171E7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I</w:t>
            </w:r>
            <w:r w:rsidRPr="00EB7225">
              <w:rPr>
                <w:sz w:val="24"/>
              </w:rPr>
              <w:t>dHistory</w:t>
            </w:r>
          </w:p>
        </w:tc>
        <w:tc>
          <w:tcPr>
            <w:tcW w:w="1134" w:type="dxa"/>
          </w:tcPr>
          <w:p w:rsidR="00B171E7" w:rsidRPr="00EB7225" w:rsidRDefault="00B171E7" w:rsidP="00B171E7">
            <w:pPr>
              <w:pStyle w:val="aa"/>
              <w:rPr>
                <w:sz w:val="24"/>
              </w:rPr>
            </w:pPr>
            <w:r w:rsidRPr="005E1F10">
              <w:rPr>
                <w:sz w:val="24"/>
              </w:rPr>
              <w:t>0..1</w:t>
            </w:r>
          </w:p>
        </w:tc>
        <w:tc>
          <w:tcPr>
            <w:tcW w:w="1134" w:type="dxa"/>
          </w:tcPr>
          <w:p w:rsidR="00B171E7" w:rsidRPr="009538A8" w:rsidRDefault="00B171E7" w:rsidP="00B171E7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Int</w:t>
            </w:r>
          </w:p>
        </w:tc>
        <w:tc>
          <w:tcPr>
            <w:tcW w:w="1843" w:type="dxa"/>
          </w:tcPr>
          <w:p w:rsidR="00B171E7" w:rsidRPr="009538A8" w:rsidRDefault="00B171E7" w:rsidP="00B171E7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Идентификатор сессии</w:t>
            </w:r>
            <w:r>
              <w:rPr>
                <w:sz w:val="24"/>
              </w:rPr>
              <w:t xml:space="preserve"> (транзакции)</w:t>
            </w:r>
          </w:p>
        </w:tc>
        <w:tc>
          <w:tcPr>
            <w:tcW w:w="2551" w:type="dxa"/>
          </w:tcPr>
          <w:p w:rsidR="00B171E7" w:rsidRPr="00EB7225" w:rsidRDefault="00B171E7" w:rsidP="00B171E7">
            <w:pPr>
              <w:pStyle w:val="aa"/>
              <w:rPr>
                <w:sz w:val="24"/>
              </w:rPr>
            </w:pPr>
          </w:p>
        </w:tc>
      </w:tr>
      <w:tr w:rsidR="00B171E7" w:rsidRPr="009538A8" w:rsidTr="00B171E7">
        <w:tc>
          <w:tcPr>
            <w:tcW w:w="1555" w:type="dxa"/>
          </w:tcPr>
          <w:p w:rsidR="00B171E7" w:rsidRPr="00EB7225" w:rsidRDefault="00B171E7" w:rsidP="00B171E7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/Get</w:t>
            </w:r>
            <w:r>
              <w:rPr>
                <w:sz w:val="24"/>
                <w:lang w:val="en-US"/>
              </w:rPr>
              <w:t>District</w:t>
            </w:r>
            <w:r w:rsidRPr="000A2D15">
              <w:rPr>
                <w:sz w:val="24"/>
              </w:rPr>
              <w:t>ListResult</w:t>
            </w:r>
          </w:p>
        </w:tc>
        <w:tc>
          <w:tcPr>
            <w:tcW w:w="1417" w:type="dxa"/>
          </w:tcPr>
          <w:p w:rsidR="00B171E7" w:rsidRPr="009538A8" w:rsidRDefault="00B171E7" w:rsidP="00B171E7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Success</w:t>
            </w:r>
          </w:p>
        </w:tc>
        <w:tc>
          <w:tcPr>
            <w:tcW w:w="1134" w:type="dxa"/>
          </w:tcPr>
          <w:p w:rsidR="00B171E7" w:rsidRPr="005E1F10" w:rsidRDefault="00B171E7" w:rsidP="00B171E7">
            <w:pPr>
              <w:pStyle w:val="aa"/>
              <w:rPr>
                <w:sz w:val="24"/>
              </w:rPr>
            </w:pPr>
            <w:r w:rsidRPr="005E1F10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B171E7" w:rsidRPr="00D541E0" w:rsidRDefault="00B171E7" w:rsidP="00B171E7">
            <w:pPr>
              <w:pStyle w:val="aa"/>
              <w:rPr>
                <w:sz w:val="24"/>
                <w:lang w:val="en-US"/>
              </w:rPr>
            </w:pPr>
            <w:r w:rsidRPr="00D541E0">
              <w:rPr>
                <w:sz w:val="24"/>
              </w:rPr>
              <w:t>Boolean</w:t>
            </w:r>
          </w:p>
        </w:tc>
        <w:tc>
          <w:tcPr>
            <w:tcW w:w="1843" w:type="dxa"/>
          </w:tcPr>
          <w:p w:rsidR="00B171E7" w:rsidRPr="009538A8" w:rsidRDefault="00B171E7" w:rsidP="00B171E7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Результат выполнения запроса</w:t>
            </w:r>
          </w:p>
        </w:tc>
        <w:tc>
          <w:tcPr>
            <w:tcW w:w="2551" w:type="dxa"/>
          </w:tcPr>
          <w:p w:rsidR="00B171E7" w:rsidRPr="00EB7225" w:rsidRDefault="00B171E7" w:rsidP="00B171E7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True;</w:t>
            </w:r>
          </w:p>
          <w:p w:rsidR="00B171E7" w:rsidRPr="009538A8" w:rsidRDefault="00B171E7" w:rsidP="00B171E7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False</w:t>
            </w:r>
          </w:p>
        </w:tc>
      </w:tr>
      <w:tr w:rsidR="00B171E7" w:rsidRPr="009538A8" w:rsidTr="00B171E7">
        <w:tc>
          <w:tcPr>
            <w:tcW w:w="2972" w:type="dxa"/>
            <w:gridSpan w:val="2"/>
          </w:tcPr>
          <w:p w:rsidR="00B171E7" w:rsidRPr="000A2D15" w:rsidRDefault="00B171E7" w:rsidP="00B171E7">
            <w:pPr>
              <w:pStyle w:val="aa"/>
              <w:rPr>
                <w:sz w:val="24"/>
              </w:rPr>
            </w:pPr>
            <w:r w:rsidRPr="000A2D15">
              <w:rPr>
                <w:b/>
                <w:sz w:val="24"/>
              </w:rPr>
              <w:t>/Get</w:t>
            </w:r>
            <w:r>
              <w:rPr>
                <w:b/>
                <w:sz w:val="24"/>
                <w:lang w:val="en-US"/>
              </w:rPr>
              <w:t>District</w:t>
            </w:r>
            <w:r w:rsidRPr="000A2D15">
              <w:rPr>
                <w:b/>
                <w:sz w:val="24"/>
              </w:rPr>
              <w:t>ListResult/ErrorList/Error</w:t>
            </w:r>
          </w:p>
        </w:tc>
        <w:tc>
          <w:tcPr>
            <w:tcW w:w="1134" w:type="dxa"/>
          </w:tcPr>
          <w:p w:rsidR="00B171E7" w:rsidRPr="000A2D15" w:rsidRDefault="00B171E7" w:rsidP="00B171E7">
            <w:pPr>
              <w:pStyle w:val="aa"/>
              <w:rPr>
                <w:sz w:val="24"/>
              </w:rPr>
            </w:pPr>
            <w:r w:rsidRPr="005E1F10">
              <w:rPr>
                <w:sz w:val="24"/>
              </w:rPr>
              <w:t>0..*</w:t>
            </w:r>
          </w:p>
        </w:tc>
        <w:tc>
          <w:tcPr>
            <w:tcW w:w="1134" w:type="dxa"/>
          </w:tcPr>
          <w:p w:rsidR="00B171E7" w:rsidRPr="000A2D15" w:rsidRDefault="00B171E7" w:rsidP="00B171E7">
            <w:pPr>
              <w:pStyle w:val="aa"/>
              <w:rPr>
                <w:sz w:val="24"/>
              </w:rPr>
            </w:pPr>
          </w:p>
        </w:tc>
        <w:tc>
          <w:tcPr>
            <w:tcW w:w="1843" w:type="dxa"/>
          </w:tcPr>
          <w:p w:rsidR="00B171E7" w:rsidRPr="000A2D15" w:rsidRDefault="00B171E7" w:rsidP="00B171E7">
            <w:pPr>
              <w:pStyle w:val="aa"/>
              <w:rPr>
                <w:sz w:val="24"/>
              </w:rPr>
            </w:pPr>
          </w:p>
        </w:tc>
        <w:tc>
          <w:tcPr>
            <w:tcW w:w="2551" w:type="dxa"/>
          </w:tcPr>
          <w:p w:rsidR="00B171E7" w:rsidRPr="007D2FD8" w:rsidRDefault="00B171E7" w:rsidP="00B171E7">
            <w:pPr>
              <w:pStyle w:val="aa"/>
              <w:rPr>
                <w:sz w:val="24"/>
              </w:rPr>
            </w:pPr>
          </w:p>
        </w:tc>
      </w:tr>
      <w:tr w:rsidR="00B171E7" w:rsidRPr="009538A8" w:rsidTr="00B171E7">
        <w:tc>
          <w:tcPr>
            <w:tcW w:w="1555" w:type="dxa"/>
          </w:tcPr>
          <w:p w:rsidR="00B171E7" w:rsidRPr="00EB7225" w:rsidRDefault="00B171E7" w:rsidP="00B171E7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lastRenderedPageBreak/>
              <w:t>/</w:t>
            </w:r>
            <w:r w:rsidRPr="000A2D15">
              <w:rPr>
                <w:sz w:val="24"/>
              </w:rPr>
              <w:t>Error</w:t>
            </w:r>
          </w:p>
        </w:tc>
        <w:tc>
          <w:tcPr>
            <w:tcW w:w="1417" w:type="dxa"/>
          </w:tcPr>
          <w:p w:rsidR="00B171E7" w:rsidRPr="00EB7225" w:rsidRDefault="00B171E7" w:rsidP="00B171E7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ErrorDescription</w:t>
            </w:r>
          </w:p>
        </w:tc>
        <w:tc>
          <w:tcPr>
            <w:tcW w:w="1134" w:type="dxa"/>
          </w:tcPr>
          <w:p w:rsidR="00B171E7" w:rsidRPr="005E1F10" w:rsidRDefault="00DE6C78" w:rsidP="00B171E7">
            <w:pPr>
              <w:pStyle w:val="aa"/>
              <w:rPr>
                <w:sz w:val="24"/>
              </w:rPr>
            </w:pPr>
            <w:r>
              <w:rPr>
                <w:sz w:val="24"/>
              </w:rPr>
              <w:t>0</w:t>
            </w:r>
            <w:r w:rsidR="00B171E7" w:rsidRPr="005E1F10">
              <w:rPr>
                <w:sz w:val="24"/>
              </w:rPr>
              <w:t>..1</w:t>
            </w:r>
          </w:p>
        </w:tc>
        <w:tc>
          <w:tcPr>
            <w:tcW w:w="1134" w:type="dxa"/>
          </w:tcPr>
          <w:p w:rsidR="00B171E7" w:rsidRPr="00EB7225" w:rsidRDefault="00B171E7" w:rsidP="00B171E7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String</w:t>
            </w:r>
          </w:p>
        </w:tc>
        <w:tc>
          <w:tcPr>
            <w:tcW w:w="1843" w:type="dxa"/>
          </w:tcPr>
          <w:p w:rsidR="00B171E7" w:rsidRDefault="00B171E7" w:rsidP="00B171E7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Текстовое описание ошибки</w:t>
            </w:r>
          </w:p>
        </w:tc>
        <w:tc>
          <w:tcPr>
            <w:tcW w:w="2551" w:type="dxa"/>
          </w:tcPr>
          <w:p w:rsidR="00577F8F" w:rsidRDefault="00B171E7" w:rsidP="00B171E7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Описание ошибок – см.</w:t>
            </w:r>
            <w:r w:rsidR="00577F8F">
              <w:rPr>
                <w:sz w:val="24"/>
              </w:rPr>
              <w:t xml:space="preserve"> в </w:t>
            </w:r>
            <w:r w:rsidR="00577F8F" w:rsidRPr="00577F8F">
              <w:rPr>
                <w:sz w:val="24"/>
              </w:rPr>
              <w:t xml:space="preserve">документе «Описание </w:t>
            </w:r>
            <w:r w:rsidR="00577F8F">
              <w:rPr>
                <w:sz w:val="24"/>
              </w:rPr>
              <w:t>интеграционных профилей. Часть 1</w:t>
            </w:r>
            <w:r w:rsidR="00577F8F" w:rsidRPr="00577F8F">
              <w:rPr>
                <w:sz w:val="24"/>
              </w:rPr>
              <w:t>»</w:t>
            </w:r>
            <w:r w:rsidR="00577F8F">
              <w:rPr>
                <w:sz w:val="24"/>
              </w:rPr>
              <w:t>, Приложение 1.</w:t>
            </w:r>
          </w:p>
          <w:p w:rsidR="00DE6C78" w:rsidRPr="00EB7225" w:rsidRDefault="00DE6C78" w:rsidP="00B171E7">
            <w:pPr>
              <w:pStyle w:val="aa"/>
              <w:rPr>
                <w:sz w:val="24"/>
              </w:rPr>
            </w:pPr>
            <w:r w:rsidRPr="005C2077">
              <w:rPr>
                <w:sz w:val="24"/>
              </w:rPr>
              <w:t>Передача текстового описания ошибки обязательна для ошибки с кодом 99</w:t>
            </w:r>
          </w:p>
        </w:tc>
      </w:tr>
      <w:tr w:rsidR="00B171E7" w:rsidRPr="009538A8" w:rsidTr="00B171E7">
        <w:tc>
          <w:tcPr>
            <w:tcW w:w="1555" w:type="dxa"/>
          </w:tcPr>
          <w:p w:rsidR="00B171E7" w:rsidRPr="00EB7225" w:rsidRDefault="00B171E7" w:rsidP="00B171E7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/</w:t>
            </w:r>
            <w:r w:rsidRPr="000A2D15">
              <w:rPr>
                <w:sz w:val="24"/>
              </w:rPr>
              <w:t>Error</w:t>
            </w:r>
          </w:p>
        </w:tc>
        <w:tc>
          <w:tcPr>
            <w:tcW w:w="1417" w:type="dxa"/>
          </w:tcPr>
          <w:p w:rsidR="00B171E7" w:rsidRPr="00EB7225" w:rsidRDefault="00B171E7" w:rsidP="00B171E7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IdError</w:t>
            </w:r>
          </w:p>
        </w:tc>
        <w:tc>
          <w:tcPr>
            <w:tcW w:w="1134" w:type="dxa"/>
          </w:tcPr>
          <w:p w:rsidR="00B171E7" w:rsidRPr="005E1F10" w:rsidRDefault="00B171E7" w:rsidP="00B171E7">
            <w:pPr>
              <w:pStyle w:val="aa"/>
              <w:rPr>
                <w:sz w:val="24"/>
              </w:rPr>
            </w:pPr>
            <w:r w:rsidRPr="005E1F10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B171E7" w:rsidRPr="00EB7225" w:rsidRDefault="00B171E7" w:rsidP="00B171E7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Int</w:t>
            </w:r>
          </w:p>
        </w:tc>
        <w:tc>
          <w:tcPr>
            <w:tcW w:w="1843" w:type="dxa"/>
          </w:tcPr>
          <w:p w:rsidR="00B171E7" w:rsidRPr="00EB7225" w:rsidRDefault="00B171E7" w:rsidP="00B171E7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Идентификатор ошибки в справочнике</w:t>
            </w:r>
          </w:p>
        </w:tc>
        <w:tc>
          <w:tcPr>
            <w:tcW w:w="2551" w:type="dxa"/>
          </w:tcPr>
          <w:p w:rsidR="00B171E7" w:rsidRPr="00EB7225" w:rsidRDefault="00577F8F" w:rsidP="00B171E7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Описание ошибок – см.</w:t>
            </w:r>
            <w:r>
              <w:rPr>
                <w:sz w:val="24"/>
              </w:rPr>
              <w:t xml:space="preserve"> в </w:t>
            </w:r>
            <w:r w:rsidRPr="00577F8F">
              <w:rPr>
                <w:sz w:val="24"/>
              </w:rPr>
              <w:t xml:space="preserve">документе «Описание </w:t>
            </w:r>
            <w:r>
              <w:rPr>
                <w:sz w:val="24"/>
              </w:rPr>
              <w:t>интеграционных профилей. Часть 1</w:t>
            </w:r>
            <w:r w:rsidRPr="00577F8F">
              <w:rPr>
                <w:sz w:val="24"/>
              </w:rPr>
              <w:t>»</w:t>
            </w:r>
            <w:r>
              <w:rPr>
                <w:sz w:val="24"/>
              </w:rPr>
              <w:t>, Приложение 1.</w:t>
            </w:r>
          </w:p>
        </w:tc>
      </w:tr>
      <w:tr w:rsidR="00B171E7" w:rsidRPr="009538A8" w:rsidTr="00B171E7">
        <w:tc>
          <w:tcPr>
            <w:tcW w:w="2972" w:type="dxa"/>
            <w:gridSpan w:val="2"/>
          </w:tcPr>
          <w:p w:rsidR="00B171E7" w:rsidRPr="00795A65" w:rsidRDefault="00B171E7" w:rsidP="00DE6C78">
            <w:pPr>
              <w:pStyle w:val="aa"/>
              <w:rPr>
                <w:sz w:val="24"/>
                <w:lang w:val="en-US"/>
              </w:rPr>
            </w:pPr>
            <w:r w:rsidRPr="000A2D15">
              <w:rPr>
                <w:b/>
                <w:sz w:val="24"/>
              </w:rPr>
              <w:t>/Get</w:t>
            </w:r>
            <w:r>
              <w:rPr>
                <w:b/>
                <w:sz w:val="24"/>
                <w:lang w:val="en-US"/>
              </w:rPr>
              <w:t>District</w:t>
            </w:r>
            <w:r w:rsidRPr="000A2D15">
              <w:rPr>
                <w:b/>
                <w:sz w:val="24"/>
              </w:rPr>
              <w:t>ListResult/</w:t>
            </w:r>
            <w:r>
              <w:rPr>
                <w:b/>
                <w:sz w:val="24"/>
                <w:lang w:val="en-US"/>
              </w:rPr>
              <w:t>Districts</w:t>
            </w:r>
          </w:p>
        </w:tc>
        <w:tc>
          <w:tcPr>
            <w:tcW w:w="1134" w:type="dxa"/>
          </w:tcPr>
          <w:p w:rsidR="00B171E7" w:rsidRPr="000A2D15" w:rsidRDefault="00DE6C78" w:rsidP="00B171E7">
            <w:pPr>
              <w:pStyle w:val="aa"/>
              <w:rPr>
                <w:sz w:val="24"/>
              </w:rPr>
            </w:pPr>
            <w:r w:rsidRPr="008D09BD">
              <w:rPr>
                <w:sz w:val="24"/>
              </w:rPr>
              <w:t>0..1</w:t>
            </w:r>
          </w:p>
        </w:tc>
        <w:tc>
          <w:tcPr>
            <w:tcW w:w="1134" w:type="dxa"/>
          </w:tcPr>
          <w:p w:rsidR="00B171E7" w:rsidRPr="000A2D15" w:rsidRDefault="00B171E7" w:rsidP="00B171E7">
            <w:pPr>
              <w:pStyle w:val="aa"/>
              <w:rPr>
                <w:sz w:val="24"/>
              </w:rPr>
            </w:pPr>
          </w:p>
        </w:tc>
        <w:tc>
          <w:tcPr>
            <w:tcW w:w="1843" w:type="dxa"/>
          </w:tcPr>
          <w:p w:rsidR="00B171E7" w:rsidRPr="000A2D15" w:rsidRDefault="00B171E7" w:rsidP="00B171E7">
            <w:pPr>
              <w:pStyle w:val="aa"/>
              <w:rPr>
                <w:sz w:val="24"/>
              </w:rPr>
            </w:pPr>
          </w:p>
        </w:tc>
        <w:tc>
          <w:tcPr>
            <w:tcW w:w="2551" w:type="dxa"/>
          </w:tcPr>
          <w:p w:rsidR="00B171E7" w:rsidRPr="007D2FD8" w:rsidRDefault="00B171E7" w:rsidP="00B171E7">
            <w:pPr>
              <w:pStyle w:val="aa"/>
              <w:rPr>
                <w:sz w:val="24"/>
              </w:rPr>
            </w:pPr>
          </w:p>
        </w:tc>
      </w:tr>
      <w:tr w:rsidR="00DE6C78" w:rsidRPr="009538A8" w:rsidTr="00B171E7">
        <w:tc>
          <w:tcPr>
            <w:tcW w:w="2972" w:type="dxa"/>
            <w:gridSpan w:val="2"/>
          </w:tcPr>
          <w:p w:rsidR="00DE6C78" w:rsidRPr="000A2D15" w:rsidRDefault="00DE6C78" w:rsidP="00B171E7">
            <w:pPr>
              <w:pStyle w:val="aa"/>
              <w:rPr>
                <w:b/>
                <w:sz w:val="24"/>
              </w:rPr>
            </w:pPr>
            <w:r w:rsidRPr="000A2D15">
              <w:rPr>
                <w:b/>
                <w:sz w:val="24"/>
              </w:rPr>
              <w:t>/Get</w:t>
            </w:r>
            <w:r>
              <w:rPr>
                <w:b/>
                <w:sz w:val="24"/>
                <w:lang w:val="en-US"/>
              </w:rPr>
              <w:t>District</w:t>
            </w:r>
            <w:r w:rsidRPr="000A2D15">
              <w:rPr>
                <w:b/>
                <w:sz w:val="24"/>
              </w:rPr>
              <w:t>ListResult/</w:t>
            </w:r>
            <w:r>
              <w:rPr>
                <w:b/>
                <w:sz w:val="24"/>
                <w:lang w:val="en-US"/>
              </w:rPr>
              <w:t>Districts</w:t>
            </w:r>
            <w:r w:rsidRPr="000A2D15">
              <w:rPr>
                <w:b/>
                <w:sz w:val="24"/>
              </w:rPr>
              <w:t>/</w:t>
            </w:r>
            <w:r>
              <w:rPr>
                <w:b/>
                <w:sz w:val="24"/>
                <w:lang w:val="en-US"/>
              </w:rPr>
              <w:t>District</w:t>
            </w:r>
          </w:p>
        </w:tc>
        <w:tc>
          <w:tcPr>
            <w:tcW w:w="1134" w:type="dxa"/>
          </w:tcPr>
          <w:p w:rsidR="00DE6C78" w:rsidRPr="000A2D15" w:rsidRDefault="00DE6C78" w:rsidP="00B171E7">
            <w:pPr>
              <w:pStyle w:val="aa"/>
              <w:rPr>
                <w:sz w:val="24"/>
              </w:rPr>
            </w:pPr>
            <w:r>
              <w:rPr>
                <w:sz w:val="24"/>
              </w:rPr>
              <w:t>1</w:t>
            </w:r>
            <w:r w:rsidRPr="008D09BD">
              <w:rPr>
                <w:sz w:val="24"/>
              </w:rPr>
              <w:t>..*</w:t>
            </w:r>
          </w:p>
        </w:tc>
        <w:tc>
          <w:tcPr>
            <w:tcW w:w="1134" w:type="dxa"/>
          </w:tcPr>
          <w:p w:rsidR="00DE6C78" w:rsidRPr="000A2D15" w:rsidRDefault="00DE6C78" w:rsidP="00B171E7">
            <w:pPr>
              <w:pStyle w:val="aa"/>
              <w:rPr>
                <w:sz w:val="24"/>
              </w:rPr>
            </w:pPr>
          </w:p>
        </w:tc>
        <w:tc>
          <w:tcPr>
            <w:tcW w:w="1843" w:type="dxa"/>
          </w:tcPr>
          <w:p w:rsidR="00DE6C78" w:rsidRPr="000A2D15" w:rsidRDefault="00DE6C78" w:rsidP="00B171E7">
            <w:pPr>
              <w:pStyle w:val="aa"/>
              <w:rPr>
                <w:sz w:val="24"/>
              </w:rPr>
            </w:pPr>
          </w:p>
        </w:tc>
        <w:tc>
          <w:tcPr>
            <w:tcW w:w="2551" w:type="dxa"/>
          </w:tcPr>
          <w:p w:rsidR="00DE6C78" w:rsidRPr="007D2FD8" w:rsidRDefault="00DE6C78" w:rsidP="00B171E7">
            <w:pPr>
              <w:pStyle w:val="aa"/>
              <w:rPr>
                <w:sz w:val="24"/>
              </w:rPr>
            </w:pPr>
          </w:p>
        </w:tc>
      </w:tr>
      <w:tr w:rsidR="00B171E7" w:rsidRPr="009538A8" w:rsidTr="00B171E7">
        <w:tc>
          <w:tcPr>
            <w:tcW w:w="1555" w:type="dxa"/>
          </w:tcPr>
          <w:p w:rsidR="00B171E7" w:rsidRPr="00EB7225" w:rsidRDefault="00B171E7" w:rsidP="00B171E7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/District</w:t>
            </w:r>
          </w:p>
        </w:tc>
        <w:tc>
          <w:tcPr>
            <w:tcW w:w="1417" w:type="dxa"/>
          </w:tcPr>
          <w:p w:rsidR="00B171E7" w:rsidRPr="009538A8" w:rsidRDefault="00B171E7" w:rsidP="00B171E7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DistrictName</w:t>
            </w:r>
          </w:p>
        </w:tc>
        <w:tc>
          <w:tcPr>
            <w:tcW w:w="1134" w:type="dxa"/>
          </w:tcPr>
          <w:p w:rsidR="00B171E7" w:rsidRPr="000A2D15" w:rsidRDefault="00DE6C78" w:rsidP="00B171E7">
            <w:pPr>
              <w:pStyle w:val="aa"/>
              <w:rPr>
                <w:sz w:val="24"/>
              </w:rPr>
            </w:pPr>
            <w:r w:rsidRPr="005E1F10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B171E7" w:rsidRPr="009538A8" w:rsidRDefault="00B171E7" w:rsidP="00B171E7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String</w:t>
            </w:r>
          </w:p>
        </w:tc>
        <w:tc>
          <w:tcPr>
            <w:tcW w:w="1843" w:type="dxa"/>
          </w:tcPr>
          <w:p w:rsidR="00B171E7" w:rsidRPr="009538A8" w:rsidRDefault="00B171E7" w:rsidP="00B171E7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Наименование района</w:t>
            </w:r>
          </w:p>
        </w:tc>
        <w:tc>
          <w:tcPr>
            <w:tcW w:w="2551" w:type="dxa"/>
          </w:tcPr>
          <w:p w:rsidR="00B171E7" w:rsidRPr="007D2FD8" w:rsidRDefault="00B171E7" w:rsidP="00B171E7">
            <w:pPr>
              <w:pStyle w:val="aa"/>
              <w:rPr>
                <w:sz w:val="24"/>
              </w:rPr>
            </w:pPr>
            <w:r w:rsidRPr="007D2FD8">
              <w:rPr>
                <w:sz w:val="24"/>
              </w:rPr>
              <w:t>Значение наи</w:t>
            </w:r>
            <w:r>
              <w:rPr>
                <w:sz w:val="24"/>
              </w:rPr>
              <w:t>менования района из справочника «Районы» Интеграционной платформы</w:t>
            </w:r>
          </w:p>
        </w:tc>
      </w:tr>
      <w:tr w:rsidR="00B171E7" w:rsidRPr="009538A8" w:rsidTr="00B171E7">
        <w:tc>
          <w:tcPr>
            <w:tcW w:w="1555" w:type="dxa"/>
          </w:tcPr>
          <w:p w:rsidR="00B171E7" w:rsidRPr="00EB7225" w:rsidRDefault="00B171E7" w:rsidP="00B171E7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lastRenderedPageBreak/>
              <w:t>/District</w:t>
            </w:r>
          </w:p>
        </w:tc>
        <w:tc>
          <w:tcPr>
            <w:tcW w:w="1417" w:type="dxa"/>
          </w:tcPr>
          <w:p w:rsidR="00B171E7" w:rsidRPr="009538A8" w:rsidRDefault="00B171E7" w:rsidP="00B171E7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IdDistrict</w:t>
            </w:r>
          </w:p>
        </w:tc>
        <w:tc>
          <w:tcPr>
            <w:tcW w:w="1134" w:type="dxa"/>
          </w:tcPr>
          <w:p w:rsidR="00B171E7" w:rsidRPr="000A2D15" w:rsidRDefault="00DE6C78" w:rsidP="00B171E7">
            <w:pPr>
              <w:pStyle w:val="aa"/>
              <w:rPr>
                <w:sz w:val="24"/>
              </w:rPr>
            </w:pPr>
            <w:r w:rsidRPr="005E1F10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B171E7" w:rsidRPr="00EB7225" w:rsidRDefault="00B171E7" w:rsidP="00B171E7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Int</w:t>
            </w:r>
          </w:p>
        </w:tc>
        <w:tc>
          <w:tcPr>
            <w:tcW w:w="1843" w:type="dxa"/>
          </w:tcPr>
          <w:p w:rsidR="00B171E7" w:rsidRPr="009538A8" w:rsidRDefault="00B171E7" w:rsidP="00B171E7">
            <w:pPr>
              <w:pStyle w:val="aa"/>
              <w:rPr>
                <w:sz w:val="24"/>
              </w:rPr>
            </w:pPr>
            <w:r>
              <w:rPr>
                <w:sz w:val="24"/>
              </w:rPr>
              <w:t>Идентификатор</w:t>
            </w:r>
            <w:r w:rsidRPr="000A2D15">
              <w:rPr>
                <w:sz w:val="24"/>
              </w:rPr>
              <w:t xml:space="preserve"> района </w:t>
            </w:r>
          </w:p>
        </w:tc>
        <w:tc>
          <w:tcPr>
            <w:tcW w:w="2551" w:type="dxa"/>
          </w:tcPr>
          <w:p w:rsidR="00B171E7" w:rsidRPr="00D313FE" w:rsidRDefault="00B171E7" w:rsidP="00B171E7">
            <w:pPr>
              <w:pStyle w:val="aa"/>
              <w:rPr>
                <w:sz w:val="24"/>
              </w:rPr>
            </w:pPr>
            <w:r w:rsidRPr="00D313FE">
              <w:rPr>
                <w:sz w:val="24"/>
              </w:rPr>
              <w:t>Значение идентификатора из справочника «Районы»</w:t>
            </w:r>
            <w:r>
              <w:rPr>
                <w:sz w:val="24"/>
              </w:rPr>
              <w:t xml:space="preserve"> Интеграционной платформы</w:t>
            </w:r>
          </w:p>
        </w:tc>
      </w:tr>
      <w:tr w:rsidR="00B171E7" w:rsidRPr="009538A8" w:rsidTr="00B171E7">
        <w:tc>
          <w:tcPr>
            <w:tcW w:w="1555" w:type="dxa"/>
          </w:tcPr>
          <w:p w:rsidR="00B171E7" w:rsidRPr="00EB7225" w:rsidRDefault="00B171E7" w:rsidP="00B171E7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/District</w:t>
            </w:r>
          </w:p>
        </w:tc>
        <w:tc>
          <w:tcPr>
            <w:tcW w:w="1417" w:type="dxa"/>
          </w:tcPr>
          <w:p w:rsidR="00B171E7" w:rsidRPr="00EB7225" w:rsidRDefault="00B171E7" w:rsidP="00B171E7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Okato</w:t>
            </w:r>
          </w:p>
        </w:tc>
        <w:tc>
          <w:tcPr>
            <w:tcW w:w="1134" w:type="dxa"/>
          </w:tcPr>
          <w:p w:rsidR="00B171E7" w:rsidRPr="000A2D15" w:rsidRDefault="00DE6C78" w:rsidP="00B171E7">
            <w:pPr>
              <w:pStyle w:val="aa"/>
              <w:rPr>
                <w:sz w:val="24"/>
              </w:rPr>
            </w:pPr>
            <w:r>
              <w:rPr>
                <w:sz w:val="24"/>
              </w:rPr>
              <w:t>0</w:t>
            </w:r>
            <w:r w:rsidRPr="005E1F10">
              <w:rPr>
                <w:sz w:val="24"/>
              </w:rPr>
              <w:t>..1</w:t>
            </w:r>
          </w:p>
        </w:tc>
        <w:tc>
          <w:tcPr>
            <w:tcW w:w="1134" w:type="dxa"/>
          </w:tcPr>
          <w:p w:rsidR="00B171E7" w:rsidRPr="00EB7225" w:rsidRDefault="00B171E7" w:rsidP="00B171E7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Int</w:t>
            </w:r>
          </w:p>
        </w:tc>
        <w:tc>
          <w:tcPr>
            <w:tcW w:w="1843" w:type="dxa"/>
          </w:tcPr>
          <w:p w:rsidR="00B171E7" w:rsidRDefault="00B171E7" w:rsidP="00B171E7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Код ОКАТО</w:t>
            </w:r>
            <w:r>
              <w:rPr>
                <w:sz w:val="24"/>
              </w:rPr>
              <w:t xml:space="preserve"> района</w:t>
            </w:r>
            <w:r w:rsidRPr="000A2D15">
              <w:rPr>
                <w:sz w:val="24"/>
              </w:rPr>
              <w:t xml:space="preserve"> </w:t>
            </w:r>
          </w:p>
        </w:tc>
        <w:tc>
          <w:tcPr>
            <w:tcW w:w="2551" w:type="dxa"/>
          </w:tcPr>
          <w:p w:rsidR="00B171E7" w:rsidRPr="00D313FE" w:rsidRDefault="00B171E7" w:rsidP="00B171E7">
            <w:pPr>
              <w:pStyle w:val="aa"/>
              <w:rPr>
                <w:sz w:val="24"/>
              </w:rPr>
            </w:pPr>
            <w:r w:rsidRPr="00D313FE">
              <w:rPr>
                <w:sz w:val="24"/>
              </w:rPr>
              <w:t>Значение кода ОКАТО района из справочника «Районы»</w:t>
            </w:r>
            <w:r>
              <w:rPr>
                <w:sz w:val="24"/>
              </w:rPr>
              <w:t xml:space="preserve"> Интеграционной платформы</w:t>
            </w:r>
          </w:p>
        </w:tc>
      </w:tr>
    </w:tbl>
    <w:p w:rsidR="0043456C" w:rsidRPr="008A5E0B" w:rsidRDefault="0043456C" w:rsidP="00AB1364">
      <w:pPr>
        <w:pStyle w:val="2"/>
        <w:numPr>
          <w:ilvl w:val="1"/>
          <w:numId w:val="6"/>
        </w:numPr>
      </w:pPr>
      <w:bookmarkStart w:id="25" w:name="_Выбор_ЛПУ_(GetLPUList)"/>
      <w:bookmarkStart w:id="26" w:name="_Ref525836888"/>
      <w:bookmarkStart w:id="27" w:name="_Toc32334069"/>
      <w:bookmarkEnd w:id="25"/>
      <w:r w:rsidRPr="008A5E0B">
        <w:t>Выбор ЛПУ</w:t>
      </w:r>
      <w:r w:rsidRPr="008A5E0B">
        <w:rPr>
          <w:lang w:val="en-US"/>
        </w:rPr>
        <w:t xml:space="preserve"> (GetLPUList)</w:t>
      </w:r>
      <w:bookmarkEnd w:id="26"/>
      <w:bookmarkEnd w:id="27"/>
    </w:p>
    <w:p w:rsidR="0043456C" w:rsidRDefault="0043456C" w:rsidP="00350B70">
      <w:pPr>
        <w:pStyle w:val="a9"/>
      </w:pPr>
      <w:r w:rsidRPr="00EE4983">
        <w:t xml:space="preserve">Данный </w:t>
      </w:r>
      <w:r>
        <w:t>метод</w:t>
      </w:r>
      <w:r w:rsidRPr="00EE4983">
        <w:t xml:space="preserve"> используется для </w:t>
      </w:r>
      <w:r>
        <w:t>п</w:t>
      </w:r>
      <w:r w:rsidRPr="00F76923">
        <w:t>олучени</w:t>
      </w:r>
      <w:r>
        <w:t>я</w:t>
      </w:r>
      <w:r w:rsidR="00F814F6">
        <w:t xml:space="preserve"> </w:t>
      </w:r>
      <w:r>
        <w:t xml:space="preserve">списка </w:t>
      </w:r>
      <w:r w:rsidR="00DD0D9E">
        <w:t>ЛПУ</w:t>
      </w:r>
      <w:r>
        <w:t xml:space="preserve"> в районе</w:t>
      </w:r>
      <w:r w:rsidR="00DD0D9E">
        <w:t>, указанном в запросе</w:t>
      </w:r>
      <w:r>
        <w:t>.</w:t>
      </w:r>
      <w:r w:rsidR="00F814F6">
        <w:t xml:space="preserve"> </w:t>
      </w:r>
      <w:r w:rsidR="00DD0D9E">
        <w:t>В запросе необходимо указать идентификатор района из справочника «Районы</w:t>
      </w:r>
      <w:r w:rsidR="00CA0EA2">
        <w:t>».</w:t>
      </w:r>
      <w:r w:rsidR="00DD0D9E">
        <w:t xml:space="preserve"> </w:t>
      </w:r>
      <w:r w:rsidR="00F814F6">
        <w:t xml:space="preserve">Если </w:t>
      </w:r>
      <w:r w:rsidR="00DD0D9E">
        <w:t xml:space="preserve">идентификатор </w:t>
      </w:r>
      <w:r w:rsidR="00F814F6">
        <w:t>район</w:t>
      </w:r>
      <w:r w:rsidR="00DD0D9E">
        <w:t>а</w:t>
      </w:r>
      <w:r w:rsidR="00F814F6">
        <w:t xml:space="preserve"> не указан, то метод в выходных данных вернет полный список ЛПУ.</w:t>
      </w:r>
    </w:p>
    <w:p w:rsidR="00A50D5D" w:rsidRDefault="00A50D5D" w:rsidP="00A50D5D">
      <w:pPr>
        <w:pStyle w:val="a9"/>
      </w:pPr>
      <w:r w:rsidRPr="000C6DEF">
        <w:t xml:space="preserve">На </w:t>
      </w:r>
      <w:r w:rsidR="00F63D1C">
        <w:fldChar w:fldCharType="begin"/>
      </w:r>
      <w:r w:rsidR="00F63D1C">
        <w:instrText xml:space="preserve"> REF _Ref12879331 \h  \* MERGEFORMAT </w:instrText>
      </w:r>
      <w:r w:rsidR="00F63D1C">
        <w:fldChar w:fldCharType="separate"/>
      </w:r>
      <w:r w:rsidR="00F63D1C">
        <w:t>Рисунке</w:t>
      </w:r>
      <w:r w:rsidR="00F63D1C" w:rsidRPr="00F63D1C">
        <w:t xml:space="preserve"> 4</w:t>
      </w:r>
      <w:r w:rsidR="00F63D1C">
        <w:fldChar w:fldCharType="end"/>
      </w:r>
      <w:r w:rsidR="00F63D1C">
        <w:t xml:space="preserve"> </w:t>
      </w:r>
      <w:r w:rsidRPr="000C6DEF">
        <w:t>представлена схема информационного взаимодействия в рамках метода «</w:t>
      </w:r>
      <w:r w:rsidR="00F63D1C">
        <w:rPr>
          <w:lang w:val="en-US"/>
        </w:rPr>
        <w:fldChar w:fldCharType="begin"/>
      </w:r>
      <w:r w:rsidR="00F63D1C" w:rsidRPr="00F63D1C">
        <w:instrText xml:space="preserve"> </w:instrText>
      </w:r>
      <w:r w:rsidR="00F63D1C">
        <w:rPr>
          <w:lang w:val="en-US"/>
        </w:rPr>
        <w:instrText>REF</w:instrText>
      </w:r>
      <w:r w:rsidR="00F63D1C" w:rsidRPr="00F63D1C">
        <w:instrText xml:space="preserve"> _</w:instrText>
      </w:r>
      <w:r w:rsidR="00F63D1C">
        <w:rPr>
          <w:lang w:val="en-US"/>
        </w:rPr>
        <w:instrText>Ref</w:instrText>
      </w:r>
      <w:r w:rsidR="00F63D1C" w:rsidRPr="00F63D1C">
        <w:instrText>525836888 \</w:instrText>
      </w:r>
      <w:r w:rsidR="00F63D1C">
        <w:rPr>
          <w:lang w:val="en-US"/>
        </w:rPr>
        <w:instrText>h</w:instrText>
      </w:r>
      <w:r w:rsidR="00F63D1C" w:rsidRPr="00F63D1C">
        <w:instrText xml:space="preserve"> </w:instrText>
      </w:r>
      <w:r w:rsidR="00F63D1C">
        <w:rPr>
          <w:lang w:val="en-US"/>
        </w:rPr>
      </w:r>
      <w:r w:rsidR="00F63D1C">
        <w:rPr>
          <w:lang w:val="en-US"/>
        </w:rPr>
        <w:fldChar w:fldCharType="separate"/>
      </w:r>
      <w:r w:rsidR="00F63D1C" w:rsidRPr="008A5E0B">
        <w:t>Выбор ЛПУ</w:t>
      </w:r>
      <w:r w:rsidR="00F63D1C" w:rsidRPr="00F63D1C">
        <w:t xml:space="preserve"> (</w:t>
      </w:r>
      <w:r w:rsidR="00F63D1C" w:rsidRPr="008A5E0B">
        <w:rPr>
          <w:lang w:val="en-US"/>
        </w:rPr>
        <w:t>GetLPUList</w:t>
      </w:r>
      <w:r w:rsidR="00F63D1C" w:rsidRPr="00F63D1C">
        <w:t>)</w:t>
      </w:r>
      <w:r w:rsidR="00F63D1C">
        <w:rPr>
          <w:lang w:val="en-US"/>
        </w:rPr>
        <w:fldChar w:fldCharType="end"/>
      </w:r>
      <w:r w:rsidRPr="000C6DEF">
        <w:t>».</w:t>
      </w:r>
    </w:p>
    <w:p w:rsidR="00A50D5D" w:rsidRPr="00626278" w:rsidRDefault="003B7671" w:rsidP="00A50D5D">
      <w:pPr>
        <w:rPr>
          <w:bCs/>
          <w:iCs/>
          <w:sz w:val="24"/>
          <w:szCs w:val="24"/>
        </w:rPr>
      </w:pPr>
      <w:r>
        <w:object w:dxaOrig="10471" w:dyaOrig="3796">
          <v:shape id="_x0000_i1295" type="#_x0000_t75" style="width:467.15pt;height:169.7pt" o:ole="">
            <v:imagedata r:id="rId19" o:title=""/>
          </v:shape>
          <o:OLEObject Type="Embed" ProgID="Visio.Drawing.15" ShapeID="_x0000_i1295" DrawAspect="Content" ObjectID="_1654344798" r:id="rId20"/>
        </w:object>
      </w:r>
    </w:p>
    <w:p w:rsidR="00A50D5D" w:rsidRPr="000C6DEF" w:rsidRDefault="00A50D5D" w:rsidP="00A50D5D">
      <w:pPr>
        <w:jc w:val="center"/>
      </w:pPr>
      <w:bookmarkStart w:id="28" w:name="_Ref12879331"/>
      <w:r w:rsidRPr="002B12DC">
        <w:rPr>
          <w:b/>
          <w:sz w:val="24"/>
          <w:szCs w:val="24"/>
        </w:rPr>
        <w:t>Рисунок</w:t>
      </w:r>
      <w:r w:rsidRPr="00281082">
        <w:rPr>
          <w:b/>
          <w:sz w:val="24"/>
          <w:szCs w:val="24"/>
        </w:rPr>
        <w:t xml:space="preserve"> </w:t>
      </w:r>
      <w:r w:rsidRPr="002B12DC">
        <w:rPr>
          <w:b/>
          <w:sz w:val="24"/>
          <w:szCs w:val="24"/>
        </w:rPr>
        <w:fldChar w:fldCharType="begin"/>
      </w:r>
      <w:r w:rsidRPr="00281082">
        <w:rPr>
          <w:b/>
          <w:sz w:val="24"/>
          <w:szCs w:val="24"/>
        </w:rPr>
        <w:instrText xml:space="preserve"> </w:instrText>
      </w:r>
      <w:r w:rsidRPr="000C6DEF">
        <w:rPr>
          <w:b/>
          <w:sz w:val="24"/>
          <w:szCs w:val="24"/>
        </w:rPr>
        <w:instrText>SEQ</w:instrText>
      </w:r>
      <w:r w:rsidRPr="00281082">
        <w:rPr>
          <w:b/>
          <w:sz w:val="24"/>
          <w:szCs w:val="24"/>
        </w:rPr>
        <w:instrText xml:space="preserve"> </w:instrText>
      </w:r>
      <w:r w:rsidRPr="002B12DC">
        <w:rPr>
          <w:b/>
          <w:sz w:val="24"/>
          <w:szCs w:val="24"/>
        </w:rPr>
        <w:instrText>Рисунок</w:instrText>
      </w:r>
      <w:r w:rsidRPr="00281082">
        <w:rPr>
          <w:b/>
          <w:sz w:val="24"/>
          <w:szCs w:val="24"/>
        </w:rPr>
        <w:instrText xml:space="preserve"> \* </w:instrText>
      </w:r>
      <w:r w:rsidRPr="000C6DEF">
        <w:rPr>
          <w:b/>
          <w:sz w:val="24"/>
          <w:szCs w:val="24"/>
        </w:rPr>
        <w:instrText>ARABIC</w:instrText>
      </w:r>
      <w:r w:rsidRPr="00281082">
        <w:rPr>
          <w:b/>
          <w:sz w:val="24"/>
          <w:szCs w:val="24"/>
        </w:rPr>
        <w:instrText xml:space="preserve"> </w:instrText>
      </w:r>
      <w:r w:rsidRPr="002B12DC">
        <w:rPr>
          <w:b/>
          <w:sz w:val="24"/>
          <w:szCs w:val="24"/>
        </w:rPr>
        <w:fldChar w:fldCharType="separate"/>
      </w:r>
      <w:r w:rsidR="00F63D1C">
        <w:rPr>
          <w:b/>
          <w:noProof/>
          <w:sz w:val="24"/>
          <w:szCs w:val="24"/>
        </w:rPr>
        <w:t>4</w:t>
      </w:r>
      <w:r w:rsidRPr="002B12DC">
        <w:rPr>
          <w:b/>
          <w:sz w:val="24"/>
          <w:szCs w:val="24"/>
        </w:rPr>
        <w:fldChar w:fldCharType="end"/>
      </w:r>
      <w:bookmarkEnd w:id="28"/>
      <w:r w:rsidRPr="00281082">
        <w:rPr>
          <w:b/>
          <w:sz w:val="24"/>
          <w:szCs w:val="24"/>
        </w:rPr>
        <w:t xml:space="preserve">. </w:t>
      </w:r>
      <w:r w:rsidRPr="000C6DEF">
        <w:rPr>
          <w:b/>
          <w:sz w:val="24"/>
          <w:szCs w:val="24"/>
        </w:rPr>
        <w:t>Схема информационного взаимодействия в рамках метода «</w:t>
      </w:r>
      <w:r w:rsidR="003B7671" w:rsidRPr="003B7671">
        <w:rPr>
          <w:b/>
          <w:sz w:val="24"/>
          <w:szCs w:val="24"/>
        </w:rPr>
        <w:fldChar w:fldCharType="begin"/>
      </w:r>
      <w:r w:rsidR="003B7671" w:rsidRPr="003B7671">
        <w:rPr>
          <w:b/>
          <w:sz w:val="24"/>
          <w:szCs w:val="24"/>
        </w:rPr>
        <w:instrText xml:space="preserve"> REF _Ref525836888 \h </w:instrText>
      </w:r>
      <w:r w:rsidR="003B7671">
        <w:rPr>
          <w:b/>
          <w:sz w:val="24"/>
          <w:szCs w:val="24"/>
        </w:rPr>
        <w:instrText xml:space="preserve"> \* MERGEFORMAT </w:instrText>
      </w:r>
      <w:r w:rsidR="003B7671" w:rsidRPr="003B7671">
        <w:rPr>
          <w:b/>
          <w:sz w:val="24"/>
          <w:szCs w:val="24"/>
        </w:rPr>
      </w:r>
      <w:r w:rsidR="003B7671" w:rsidRPr="003B7671">
        <w:rPr>
          <w:b/>
          <w:sz w:val="24"/>
          <w:szCs w:val="24"/>
        </w:rPr>
        <w:fldChar w:fldCharType="separate"/>
      </w:r>
      <w:r w:rsidR="003B7671" w:rsidRPr="003B7671">
        <w:rPr>
          <w:b/>
          <w:sz w:val="24"/>
          <w:szCs w:val="24"/>
        </w:rPr>
        <w:t>Выбор ЛПУ (GetLPUList)</w:t>
      </w:r>
      <w:r w:rsidR="003B7671" w:rsidRPr="003B7671">
        <w:rPr>
          <w:b/>
          <w:sz w:val="24"/>
          <w:szCs w:val="24"/>
        </w:rPr>
        <w:fldChar w:fldCharType="end"/>
      </w:r>
      <w:r w:rsidRPr="000C6DEF">
        <w:rPr>
          <w:b/>
          <w:sz w:val="24"/>
          <w:szCs w:val="24"/>
        </w:rPr>
        <w:t>»</w:t>
      </w:r>
    </w:p>
    <w:p w:rsidR="00A50D5D" w:rsidRPr="00993643" w:rsidRDefault="00A50D5D" w:rsidP="00A50D5D">
      <w:pPr>
        <w:pStyle w:val="a9"/>
      </w:pPr>
      <w:r w:rsidRPr="00993643">
        <w:t>Описание схемы:</w:t>
      </w:r>
    </w:p>
    <w:p w:rsidR="00A50D5D" w:rsidRPr="00993643" w:rsidRDefault="00A50D5D" w:rsidP="003369CE">
      <w:pPr>
        <w:pStyle w:val="a9"/>
        <w:numPr>
          <w:ilvl w:val="0"/>
          <w:numId w:val="29"/>
        </w:numPr>
        <w:ind w:left="0" w:firstLine="567"/>
      </w:pPr>
      <w:r w:rsidRPr="00993643">
        <w:t>Клиент СЗнП отправляет запрос метода «</w:t>
      </w:r>
      <w:r w:rsidR="003B7671">
        <w:rPr>
          <w:lang w:val="en-US"/>
        </w:rPr>
        <w:fldChar w:fldCharType="begin"/>
      </w:r>
      <w:r w:rsidR="003B7671" w:rsidRPr="00F63D1C">
        <w:instrText xml:space="preserve"> </w:instrText>
      </w:r>
      <w:r w:rsidR="003B7671">
        <w:rPr>
          <w:lang w:val="en-US"/>
        </w:rPr>
        <w:instrText>REF</w:instrText>
      </w:r>
      <w:r w:rsidR="003B7671" w:rsidRPr="00F63D1C">
        <w:instrText xml:space="preserve"> _</w:instrText>
      </w:r>
      <w:r w:rsidR="003B7671">
        <w:rPr>
          <w:lang w:val="en-US"/>
        </w:rPr>
        <w:instrText>Ref</w:instrText>
      </w:r>
      <w:r w:rsidR="003B7671" w:rsidRPr="00F63D1C">
        <w:instrText>525836888 \</w:instrText>
      </w:r>
      <w:r w:rsidR="003B7671">
        <w:rPr>
          <w:lang w:val="en-US"/>
        </w:rPr>
        <w:instrText>h</w:instrText>
      </w:r>
      <w:r w:rsidR="003B7671" w:rsidRPr="00F63D1C">
        <w:instrText xml:space="preserve"> </w:instrText>
      </w:r>
      <w:r w:rsidR="003B7671">
        <w:rPr>
          <w:lang w:val="en-US"/>
        </w:rPr>
      </w:r>
      <w:r w:rsidR="003B7671">
        <w:rPr>
          <w:lang w:val="en-US"/>
        </w:rPr>
        <w:fldChar w:fldCharType="separate"/>
      </w:r>
      <w:r w:rsidR="003B7671" w:rsidRPr="008A5E0B">
        <w:t>Выбор ЛПУ</w:t>
      </w:r>
      <w:r w:rsidR="003B7671" w:rsidRPr="00F63D1C">
        <w:t xml:space="preserve"> (</w:t>
      </w:r>
      <w:r w:rsidR="003B7671" w:rsidRPr="008A5E0B">
        <w:rPr>
          <w:lang w:val="en-US"/>
        </w:rPr>
        <w:t>GetLPUList</w:t>
      </w:r>
      <w:r w:rsidR="003B7671" w:rsidRPr="00F63D1C">
        <w:t>)</w:t>
      </w:r>
      <w:r w:rsidR="003B7671">
        <w:rPr>
          <w:lang w:val="en-US"/>
        </w:rPr>
        <w:fldChar w:fldCharType="end"/>
      </w:r>
      <w:r w:rsidRPr="00993643">
        <w:t xml:space="preserve">» в СЗнП. Состав параметров запроса представлен в </w:t>
      </w:r>
      <w:r w:rsidR="003B7671">
        <w:fldChar w:fldCharType="begin"/>
      </w:r>
      <w:r w:rsidR="003B7671">
        <w:instrText xml:space="preserve"> REF _Ref384205673 \h  \* MERGEFORMAT </w:instrText>
      </w:r>
      <w:r w:rsidR="003B7671">
        <w:fldChar w:fldCharType="separate"/>
      </w:r>
      <w:r w:rsidR="003B7671">
        <w:t>Таблице</w:t>
      </w:r>
      <w:r w:rsidR="003B7671" w:rsidRPr="003B7671">
        <w:t xml:space="preserve"> 3</w:t>
      </w:r>
      <w:r w:rsidR="003B7671">
        <w:fldChar w:fldCharType="end"/>
      </w:r>
      <w:r w:rsidRPr="00993643">
        <w:t>.</w:t>
      </w:r>
    </w:p>
    <w:p w:rsidR="00A50D5D" w:rsidRDefault="00A50D5D" w:rsidP="003369CE">
      <w:pPr>
        <w:pStyle w:val="a9"/>
        <w:numPr>
          <w:ilvl w:val="0"/>
          <w:numId w:val="29"/>
        </w:numPr>
        <w:ind w:left="0" w:firstLine="567"/>
      </w:pPr>
      <w:r w:rsidRPr="00993643">
        <w:t>СЗнП передает ответ метода «</w:t>
      </w:r>
      <w:r w:rsidR="003B7671">
        <w:rPr>
          <w:lang w:val="en-US"/>
        </w:rPr>
        <w:fldChar w:fldCharType="begin"/>
      </w:r>
      <w:r w:rsidR="003B7671" w:rsidRPr="00F63D1C">
        <w:instrText xml:space="preserve"> </w:instrText>
      </w:r>
      <w:r w:rsidR="003B7671">
        <w:rPr>
          <w:lang w:val="en-US"/>
        </w:rPr>
        <w:instrText>REF</w:instrText>
      </w:r>
      <w:r w:rsidR="003B7671" w:rsidRPr="00F63D1C">
        <w:instrText xml:space="preserve"> _</w:instrText>
      </w:r>
      <w:r w:rsidR="003B7671">
        <w:rPr>
          <w:lang w:val="en-US"/>
        </w:rPr>
        <w:instrText>Ref</w:instrText>
      </w:r>
      <w:r w:rsidR="003B7671" w:rsidRPr="00F63D1C">
        <w:instrText>525836888 \</w:instrText>
      </w:r>
      <w:r w:rsidR="003B7671">
        <w:rPr>
          <w:lang w:val="en-US"/>
        </w:rPr>
        <w:instrText>h</w:instrText>
      </w:r>
      <w:r w:rsidR="003B7671" w:rsidRPr="00F63D1C">
        <w:instrText xml:space="preserve"> </w:instrText>
      </w:r>
      <w:r w:rsidR="003B7671">
        <w:rPr>
          <w:lang w:val="en-US"/>
        </w:rPr>
      </w:r>
      <w:r w:rsidR="003B7671">
        <w:rPr>
          <w:lang w:val="en-US"/>
        </w:rPr>
        <w:fldChar w:fldCharType="separate"/>
      </w:r>
      <w:r w:rsidR="003B7671" w:rsidRPr="008A5E0B">
        <w:t>Выбор ЛПУ</w:t>
      </w:r>
      <w:r w:rsidR="003B7671" w:rsidRPr="00F63D1C">
        <w:t xml:space="preserve"> (</w:t>
      </w:r>
      <w:r w:rsidR="003B7671" w:rsidRPr="008A5E0B">
        <w:rPr>
          <w:lang w:val="en-US"/>
        </w:rPr>
        <w:t>GetLPUList</w:t>
      </w:r>
      <w:r w:rsidR="003B7671" w:rsidRPr="00F63D1C">
        <w:t>)</w:t>
      </w:r>
      <w:r w:rsidR="003B7671">
        <w:rPr>
          <w:lang w:val="en-US"/>
        </w:rPr>
        <w:fldChar w:fldCharType="end"/>
      </w:r>
      <w:r w:rsidRPr="00993643">
        <w:t xml:space="preserve">» клиенту СЗнП. Состав выходных данных ответа метода представлен в </w:t>
      </w:r>
      <w:r w:rsidR="003B7671">
        <w:fldChar w:fldCharType="begin"/>
      </w:r>
      <w:r w:rsidR="003B7671">
        <w:instrText xml:space="preserve"> REF _Ref384205692 \h  \* MERGEFORMAT </w:instrText>
      </w:r>
      <w:r w:rsidR="003B7671">
        <w:fldChar w:fldCharType="separate"/>
      </w:r>
      <w:r w:rsidR="003B7671">
        <w:t>Таблице</w:t>
      </w:r>
      <w:r w:rsidR="003B7671" w:rsidRPr="003B7671">
        <w:t xml:space="preserve"> 4</w:t>
      </w:r>
      <w:r w:rsidR="003B7671">
        <w:fldChar w:fldCharType="end"/>
      </w:r>
      <w:r w:rsidRPr="00993643">
        <w:t>.</w:t>
      </w:r>
    </w:p>
    <w:p w:rsidR="0043456C" w:rsidRDefault="0043456C" w:rsidP="00AB1364">
      <w:pPr>
        <w:pStyle w:val="30"/>
        <w:numPr>
          <w:ilvl w:val="2"/>
          <w:numId w:val="6"/>
        </w:numPr>
      </w:pPr>
      <w:bookmarkStart w:id="29" w:name="_Toc32334070"/>
      <w:r>
        <w:t>Описание параметров</w:t>
      </w:r>
      <w:bookmarkEnd w:id="29"/>
    </w:p>
    <w:p w:rsidR="007D2FD8" w:rsidRDefault="007D2FD8" w:rsidP="00623F55">
      <w:pPr>
        <w:pStyle w:val="a9"/>
      </w:pPr>
      <w:r w:rsidRPr="007F6095">
        <w:t xml:space="preserve">Структура запроса </w:t>
      </w:r>
      <w:r w:rsidRPr="00D8547E">
        <w:t>GetLPUList</w:t>
      </w:r>
      <w:r w:rsidRPr="007F6095">
        <w:t xml:space="preserve"> представлена на</w:t>
      </w:r>
      <w:r>
        <w:t xml:space="preserve"> </w:t>
      </w:r>
      <w:r>
        <w:fldChar w:fldCharType="begin"/>
      </w:r>
      <w:r>
        <w:instrText xml:space="preserve"> REF _Ref383100952 \h  \* MERGEFORMAT </w:instrText>
      </w:r>
      <w:r>
        <w:fldChar w:fldCharType="separate"/>
      </w:r>
      <w:r w:rsidR="003B7671" w:rsidRPr="003B7671">
        <w:t>Рисунок 5</w:t>
      </w:r>
      <w:r>
        <w:fldChar w:fldCharType="end"/>
      </w:r>
      <w:r>
        <w:t>.</w:t>
      </w:r>
    </w:p>
    <w:p w:rsidR="007D2FD8" w:rsidRDefault="00C12BC8" w:rsidP="005D187D">
      <w:pPr>
        <w:pStyle w:val="a9"/>
        <w:ind w:firstLine="0"/>
        <w:jc w:val="center"/>
      </w:pPr>
      <w:r>
        <w:rPr>
          <w:noProof/>
        </w:rPr>
        <w:drawing>
          <wp:inline distT="0" distB="0" distL="0" distR="0" wp14:anchorId="6D6FBCDC" wp14:editId="72AD31D7">
            <wp:extent cx="2743200" cy="1790700"/>
            <wp:effectExtent l="0" t="0" r="0" b="0"/>
            <wp:docPr id="8" name="Рисунок 8" descr="GetLPUList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GetLPUList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43200" cy="1790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D2FD8" w:rsidRDefault="007D2FD8" w:rsidP="007D2FD8">
      <w:pPr>
        <w:pStyle w:val="a9"/>
        <w:ind w:firstLine="0"/>
        <w:jc w:val="center"/>
        <w:rPr>
          <w:b/>
          <w:sz w:val="24"/>
          <w:szCs w:val="24"/>
        </w:rPr>
      </w:pPr>
      <w:bookmarkStart w:id="30" w:name="_Ref383100952"/>
      <w:r w:rsidRPr="002B12DC">
        <w:rPr>
          <w:b/>
          <w:sz w:val="24"/>
          <w:szCs w:val="24"/>
        </w:rPr>
        <w:t xml:space="preserve">Рисунок </w:t>
      </w:r>
      <w:r w:rsidRPr="002B12DC">
        <w:rPr>
          <w:b/>
          <w:sz w:val="24"/>
          <w:szCs w:val="24"/>
        </w:rPr>
        <w:fldChar w:fldCharType="begin"/>
      </w:r>
      <w:r w:rsidRPr="002B12DC">
        <w:rPr>
          <w:b/>
          <w:sz w:val="24"/>
          <w:szCs w:val="24"/>
        </w:rPr>
        <w:instrText xml:space="preserve"> SEQ Рисунок \* ARABIC </w:instrText>
      </w:r>
      <w:r w:rsidRPr="002B12DC">
        <w:rPr>
          <w:b/>
          <w:sz w:val="24"/>
          <w:szCs w:val="24"/>
        </w:rPr>
        <w:fldChar w:fldCharType="separate"/>
      </w:r>
      <w:r w:rsidR="003B7671">
        <w:rPr>
          <w:b/>
          <w:noProof/>
          <w:sz w:val="24"/>
          <w:szCs w:val="24"/>
        </w:rPr>
        <w:t>5</w:t>
      </w:r>
      <w:r w:rsidRPr="002B12DC">
        <w:rPr>
          <w:b/>
          <w:sz w:val="24"/>
          <w:szCs w:val="24"/>
        </w:rPr>
        <w:fldChar w:fldCharType="end"/>
      </w:r>
      <w:bookmarkEnd w:id="30"/>
      <w:r w:rsidRPr="002B12DC">
        <w:rPr>
          <w:b/>
          <w:sz w:val="24"/>
          <w:szCs w:val="24"/>
        </w:rPr>
        <w:t xml:space="preserve">. </w:t>
      </w:r>
      <w:r w:rsidRPr="007F6095">
        <w:rPr>
          <w:b/>
          <w:sz w:val="24"/>
          <w:szCs w:val="24"/>
        </w:rPr>
        <w:t>Структура запроса</w:t>
      </w:r>
      <w:r>
        <w:rPr>
          <w:b/>
          <w:sz w:val="24"/>
          <w:szCs w:val="24"/>
        </w:rPr>
        <w:t xml:space="preserve"> метода</w:t>
      </w:r>
      <w:r w:rsidRPr="007F6095">
        <w:rPr>
          <w:b/>
          <w:sz w:val="24"/>
          <w:szCs w:val="24"/>
        </w:rPr>
        <w:t xml:space="preserve"> </w:t>
      </w:r>
      <w:r w:rsidRPr="007D2FD8">
        <w:rPr>
          <w:b/>
          <w:sz w:val="24"/>
          <w:szCs w:val="24"/>
        </w:rPr>
        <w:t>GetLPUList</w:t>
      </w:r>
    </w:p>
    <w:p w:rsidR="007D2FD8" w:rsidRPr="007D2FD8" w:rsidRDefault="007D2FD8" w:rsidP="007D2FD8">
      <w:pPr>
        <w:pStyle w:val="a9"/>
        <w:ind w:firstLine="0"/>
        <w:jc w:val="center"/>
        <w:rPr>
          <w:b/>
          <w:sz w:val="24"/>
          <w:szCs w:val="24"/>
        </w:rPr>
      </w:pPr>
    </w:p>
    <w:p w:rsidR="00565FD5" w:rsidRDefault="0043456C" w:rsidP="007D2FD8">
      <w:pPr>
        <w:pStyle w:val="a9"/>
      </w:pPr>
      <w:r>
        <w:t xml:space="preserve">В </w:t>
      </w:r>
      <w:r w:rsidR="00D440AE">
        <w:fldChar w:fldCharType="begin"/>
      </w:r>
      <w:r w:rsidR="00D440AE">
        <w:instrText xml:space="preserve"> REF _Ref384205673 \h  \* MERGEFORMAT </w:instrText>
      </w:r>
      <w:r w:rsidR="00D440AE">
        <w:fldChar w:fldCharType="separate"/>
      </w:r>
      <w:r w:rsidR="003B7671">
        <w:t>Таблице</w:t>
      </w:r>
      <w:r w:rsidR="003B7671" w:rsidRPr="003B7671">
        <w:t xml:space="preserve"> 3</w:t>
      </w:r>
      <w:r w:rsidR="00D440AE">
        <w:fldChar w:fldCharType="end"/>
      </w:r>
      <w:r>
        <w:t xml:space="preserve"> представлено описание параметров запроса метода </w:t>
      </w:r>
      <w:r w:rsidRPr="00D8547E">
        <w:t>GetLPUList</w:t>
      </w:r>
      <w:r w:rsidR="007D2FD8">
        <w:t>.</w:t>
      </w:r>
    </w:p>
    <w:p w:rsidR="00FE1444" w:rsidRPr="00FE1444" w:rsidRDefault="00FE1444" w:rsidP="00FE1444">
      <w:pPr>
        <w:pStyle w:val="aff"/>
        <w:ind w:left="0"/>
        <w:jc w:val="left"/>
        <w:rPr>
          <w:sz w:val="24"/>
        </w:rPr>
      </w:pPr>
      <w:bookmarkStart w:id="31" w:name="_Ref384205673"/>
      <w:r w:rsidRPr="00DD093C">
        <w:rPr>
          <w:sz w:val="24"/>
        </w:rPr>
        <w:lastRenderedPageBreak/>
        <w:t xml:space="preserve">Таблица </w:t>
      </w:r>
      <w:r w:rsidRPr="00DD093C">
        <w:rPr>
          <w:sz w:val="24"/>
        </w:rPr>
        <w:fldChar w:fldCharType="begin"/>
      </w:r>
      <w:r w:rsidRPr="00DD093C">
        <w:rPr>
          <w:sz w:val="24"/>
        </w:rPr>
        <w:instrText xml:space="preserve"> SEQ Таблица \* ARABIC </w:instrText>
      </w:r>
      <w:r w:rsidRPr="00DD093C">
        <w:rPr>
          <w:sz w:val="24"/>
        </w:rPr>
        <w:fldChar w:fldCharType="separate"/>
      </w:r>
      <w:r w:rsidR="003B7671">
        <w:rPr>
          <w:noProof/>
          <w:sz w:val="24"/>
        </w:rPr>
        <w:t>3</w:t>
      </w:r>
      <w:r w:rsidRPr="00DD093C">
        <w:rPr>
          <w:sz w:val="24"/>
        </w:rPr>
        <w:fldChar w:fldCharType="end"/>
      </w:r>
      <w:bookmarkEnd w:id="31"/>
      <w:r w:rsidRPr="00DD093C">
        <w:rPr>
          <w:sz w:val="24"/>
        </w:rPr>
        <w:t xml:space="preserve"> – Описание параметров запроса метода </w:t>
      </w:r>
      <w:r w:rsidRPr="00FE1444">
        <w:rPr>
          <w:sz w:val="24"/>
        </w:rPr>
        <w:t>GetLPUList</w:t>
      </w:r>
    </w:p>
    <w:tbl>
      <w:tblPr>
        <w:tblW w:w="946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1677"/>
        <w:gridCol w:w="1975"/>
        <w:gridCol w:w="1985"/>
        <w:gridCol w:w="788"/>
        <w:gridCol w:w="3039"/>
      </w:tblGrid>
      <w:tr w:rsidR="00A303A1" w:rsidRPr="009538A8" w:rsidTr="003352ED">
        <w:trPr>
          <w:tblHeader/>
        </w:trPr>
        <w:tc>
          <w:tcPr>
            <w:tcW w:w="1677" w:type="dxa"/>
            <w:shd w:val="clear" w:color="auto" w:fill="E7E6E6"/>
            <w:vAlign w:val="center"/>
          </w:tcPr>
          <w:p w:rsidR="00A303A1" w:rsidRPr="00C9379F" w:rsidRDefault="00A303A1" w:rsidP="00A303A1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Контейнер</w:t>
            </w:r>
          </w:p>
        </w:tc>
        <w:tc>
          <w:tcPr>
            <w:tcW w:w="1975" w:type="dxa"/>
            <w:shd w:val="clear" w:color="auto" w:fill="E7E6E6"/>
            <w:vAlign w:val="center"/>
          </w:tcPr>
          <w:p w:rsidR="00A303A1" w:rsidRPr="00C9379F" w:rsidRDefault="00A303A1" w:rsidP="00A303A1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Параметры</w:t>
            </w:r>
          </w:p>
        </w:tc>
        <w:tc>
          <w:tcPr>
            <w:tcW w:w="1985" w:type="dxa"/>
            <w:shd w:val="clear" w:color="auto" w:fill="E7E6E6"/>
            <w:vAlign w:val="center"/>
          </w:tcPr>
          <w:p w:rsidR="00A303A1" w:rsidRPr="00C9379F" w:rsidRDefault="00A303A1" w:rsidP="00A303A1">
            <w:pPr>
              <w:pStyle w:val="afffffc"/>
              <w:spacing w:before="120" w:after="120"/>
              <w:rPr>
                <w:b/>
              </w:rPr>
            </w:pPr>
            <w:r w:rsidRPr="00C43182">
              <w:rPr>
                <w:b/>
              </w:rPr>
              <w:t>Обязательность/ кратность</w:t>
            </w:r>
          </w:p>
        </w:tc>
        <w:tc>
          <w:tcPr>
            <w:tcW w:w="788" w:type="dxa"/>
            <w:shd w:val="clear" w:color="auto" w:fill="E7E6E6"/>
            <w:vAlign w:val="center"/>
          </w:tcPr>
          <w:p w:rsidR="00A303A1" w:rsidRPr="00C9379F" w:rsidRDefault="00A303A1" w:rsidP="00A303A1">
            <w:pPr>
              <w:pStyle w:val="afffffc"/>
              <w:spacing w:before="120" w:after="120"/>
              <w:rPr>
                <w:b/>
              </w:rPr>
            </w:pPr>
            <w:r w:rsidRPr="00A303A1">
              <w:rPr>
                <w:b/>
              </w:rPr>
              <w:t>Тип</w:t>
            </w:r>
          </w:p>
        </w:tc>
        <w:tc>
          <w:tcPr>
            <w:tcW w:w="3039" w:type="dxa"/>
            <w:shd w:val="clear" w:color="auto" w:fill="E7E6E6"/>
            <w:vAlign w:val="center"/>
          </w:tcPr>
          <w:p w:rsidR="00A303A1" w:rsidRPr="00C9379F" w:rsidRDefault="00A303A1" w:rsidP="00A303A1">
            <w:pPr>
              <w:pStyle w:val="afffffc"/>
              <w:spacing w:before="120" w:after="120"/>
              <w:rPr>
                <w:b/>
              </w:rPr>
            </w:pPr>
            <w:r w:rsidRPr="00A303A1">
              <w:rPr>
                <w:b/>
              </w:rPr>
              <w:t>Описание</w:t>
            </w:r>
          </w:p>
        </w:tc>
      </w:tr>
      <w:tr w:rsidR="00C43E05" w:rsidRPr="009538A8" w:rsidTr="003352ED">
        <w:tc>
          <w:tcPr>
            <w:tcW w:w="3652" w:type="dxa"/>
            <w:gridSpan w:val="2"/>
          </w:tcPr>
          <w:p w:rsidR="00C43E05" w:rsidRPr="009538A8" w:rsidRDefault="00C43E05" w:rsidP="006C26D9">
            <w:pPr>
              <w:pStyle w:val="aa"/>
              <w:rPr>
                <w:sz w:val="24"/>
              </w:rPr>
            </w:pPr>
            <w:r w:rsidRPr="009538A8">
              <w:rPr>
                <w:b/>
                <w:sz w:val="24"/>
              </w:rPr>
              <w:t>Root</w:t>
            </w:r>
          </w:p>
        </w:tc>
        <w:tc>
          <w:tcPr>
            <w:tcW w:w="1985" w:type="dxa"/>
          </w:tcPr>
          <w:p w:rsidR="00C43E05" w:rsidRPr="009538A8" w:rsidRDefault="00C43E05" w:rsidP="006C26D9">
            <w:pPr>
              <w:pStyle w:val="aa"/>
              <w:rPr>
                <w:sz w:val="24"/>
              </w:rPr>
            </w:pPr>
          </w:p>
        </w:tc>
        <w:tc>
          <w:tcPr>
            <w:tcW w:w="788" w:type="dxa"/>
          </w:tcPr>
          <w:p w:rsidR="00C43E05" w:rsidRPr="009538A8" w:rsidRDefault="00C43E05" w:rsidP="006C26D9">
            <w:pPr>
              <w:pStyle w:val="aa"/>
              <w:rPr>
                <w:sz w:val="24"/>
                <w:lang w:val="en-US"/>
              </w:rPr>
            </w:pPr>
          </w:p>
        </w:tc>
        <w:tc>
          <w:tcPr>
            <w:tcW w:w="3039" w:type="dxa"/>
          </w:tcPr>
          <w:p w:rsidR="00C43E05" w:rsidRPr="009538A8" w:rsidRDefault="00C43E05" w:rsidP="006C26D9">
            <w:pPr>
              <w:pStyle w:val="aa"/>
              <w:rPr>
                <w:sz w:val="24"/>
              </w:rPr>
            </w:pPr>
          </w:p>
        </w:tc>
      </w:tr>
      <w:tr w:rsidR="00C43E05" w:rsidRPr="009538A8" w:rsidTr="003352ED">
        <w:tc>
          <w:tcPr>
            <w:tcW w:w="1677" w:type="dxa"/>
          </w:tcPr>
          <w:p w:rsidR="00C43E05" w:rsidRDefault="00C43E05" w:rsidP="00565FD5">
            <w:pPr>
              <w:pStyle w:val="aa"/>
              <w:rPr>
                <w:sz w:val="24"/>
              </w:rPr>
            </w:pPr>
            <w:r>
              <w:rPr>
                <w:sz w:val="24"/>
              </w:rPr>
              <w:t>/</w:t>
            </w:r>
          </w:p>
        </w:tc>
        <w:tc>
          <w:tcPr>
            <w:tcW w:w="1975" w:type="dxa"/>
          </w:tcPr>
          <w:p w:rsidR="00C43E05" w:rsidRPr="009538A8" w:rsidRDefault="00C43E05" w:rsidP="00565FD5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IdDistrict</w:t>
            </w:r>
          </w:p>
        </w:tc>
        <w:tc>
          <w:tcPr>
            <w:tcW w:w="1985" w:type="dxa"/>
          </w:tcPr>
          <w:p w:rsidR="00C43E05" w:rsidRPr="009538A8" w:rsidRDefault="00C43E05" w:rsidP="00565FD5">
            <w:pPr>
              <w:pStyle w:val="aa"/>
              <w:rPr>
                <w:sz w:val="24"/>
              </w:rPr>
            </w:pPr>
            <w:r>
              <w:rPr>
                <w:sz w:val="24"/>
              </w:rPr>
              <w:t>0..1</w:t>
            </w:r>
          </w:p>
        </w:tc>
        <w:tc>
          <w:tcPr>
            <w:tcW w:w="788" w:type="dxa"/>
          </w:tcPr>
          <w:p w:rsidR="00C43E05" w:rsidRPr="00EB7225" w:rsidRDefault="00C43E05" w:rsidP="00565FD5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Int</w:t>
            </w:r>
          </w:p>
        </w:tc>
        <w:tc>
          <w:tcPr>
            <w:tcW w:w="3039" w:type="dxa"/>
          </w:tcPr>
          <w:p w:rsidR="00D87C03" w:rsidRPr="009538A8" w:rsidRDefault="00C43E05" w:rsidP="00D313FE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Идентификатор района</w:t>
            </w:r>
            <w:r w:rsidR="00D87C03" w:rsidRPr="00D87C03">
              <w:rPr>
                <w:sz w:val="24"/>
              </w:rPr>
              <w:t xml:space="preserve"> </w:t>
            </w:r>
            <w:r w:rsidR="00D87C03" w:rsidRPr="007D2FD8">
              <w:rPr>
                <w:sz w:val="24"/>
              </w:rPr>
              <w:t xml:space="preserve">из </w:t>
            </w:r>
            <w:r w:rsidR="00D87C03" w:rsidRPr="00571ACB">
              <w:rPr>
                <w:sz w:val="24"/>
              </w:rPr>
              <w:t xml:space="preserve">справочника </w:t>
            </w:r>
            <w:r w:rsidR="00D87C03" w:rsidRPr="00D313FE">
              <w:rPr>
                <w:sz w:val="24"/>
              </w:rPr>
              <w:t>«Районы</w:t>
            </w:r>
            <w:r w:rsidR="00CA0EA2" w:rsidRPr="00D313FE">
              <w:rPr>
                <w:sz w:val="24"/>
              </w:rPr>
              <w:t>» Интеграционной платформы</w:t>
            </w:r>
          </w:p>
        </w:tc>
      </w:tr>
      <w:tr w:rsidR="00C43E05" w:rsidRPr="009538A8" w:rsidTr="003352ED">
        <w:tc>
          <w:tcPr>
            <w:tcW w:w="1677" w:type="dxa"/>
          </w:tcPr>
          <w:p w:rsidR="00C43E05" w:rsidRPr="009538A8" w:rsidRDefault="00C43E05" w:rsidP="00565FD5">
            <w:pPr>
              <w:pStyle w:val="aa"/>
              <w:rPr>
                <w:sz w:val="24"/>
              </w:rPr>
            </w:pPr>
            <w:r>
              <w:rPr>
                <w:sz w:val="24"/>
              </w:rPr>
              <w:t>/</w:t>
            </w:r>
          </w:p>
        </w:tc>
        <w:tc>
          <w:tcPr>
            <w:tcW w:w="1975" w:type="dxa"/>
          </w:tcPr>
          <w:p w:rsidR="00C43E05" w:rsidRPr="00EB7225" w:rsidRDefault="00C43E05" w:rsidP="00565FD5">
            <w:pPr>
              <w:pStyle w:val="aa"/>
              <w:rPr>
                <w:sz w:val="24"/>
              </w:rPr>
            </w:pPr>
            <w:r w:rsidRPr="009538A8">
              <w:rPr>
                <w:sz w:val="24"/>
              </w:rPr>
              <w:t>guid</w:t>
            </w:r>
          </w:p>
        </w:tc>
        <w:tc>
          <w:tcPr>
            <w:tcW w:w="1985" w:type="dxa"/>
          </w:tcPr>
          <w:p w:rsidR="00C43E05" w:rsidRPr="00F60E73" w:rsidRDefault="00C43E05" w:rsidP="00565FD5">
            <w:pPr>
              <w:pStyle w:val="aa"/>
              <w:rPr>
                <w:sz w:val="24"/>
              </w:rPr>
            </w:pPr>
            <w:r w:rsidRPr="009538A8">
              <w:rPr>
                <w:sz w:val="24"/>
              </w:rPr>
              <w:t>1..1</w:t>
            </w:r>
          </w:p>
        </w:tc>
        <w:tc>
          <w:tcPr>
            <w:tcW w:w="788" w:type="dxa"/>
          </w:tcPr>
          <w:p w:rsidR="00C43E05" w:rsidRPr="00EB7225" w:rsidRDefault="00C43E05" w:rsidP="00565FD5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GUID</w:t>
            </w:r>
          </w:p>
        </w:tc>
        <w:tc>
          <w:tcPr>
            <w:tcW w:w="3039" w:type="dxa"/>
          </w:tcPr>
          <w:p w:rsidR="00C43E05" w:rsidRDefault="00C43E05" w:rsidP="00565FD5">
            <w:pPr>
              <w:pStyle w:val="aa"/>
              <w:rPr>
                <w:sz w:val="24"/>
              </w:rPr>
            </w:pPr>
            <w:r w:rsidRPr="009538A8">
              <w:rPr>
                <w:sz w:val="24"/>
              </w:rPr>
              <w:t>Авторизационный токен</w:t>
            </w:r>
          </w:p>
        </w:tc>
      </w:tr>
      <w:tr w:rsidR="00C43E05" w:rsidRPr="009538A8" w:rsidTr="003352ED">
        <w:tc>
          <w:tcPr>
            <w:tcW w:w="1677" w:type="dxa"/>
          </w:tcPr>
          <w:p w:rsidR="00C43E05" w:rsidRDefault="00C43E05" w:rsidP="00565FD5">
            <w:pPr>
              <w:pStyle w:val="aa"/>
              <w:rPr>
                <w:sz w:val="24"/>
              </w:rPr>
            </w:pPr>
            <w:r>
              <w:rPr>
                <w:sz w:val="24"/>
              </w:rPr>
              <w:t>/</w:t>
            </w:r>
          </w:p>
        </w:tc>
        <w:tc>
          <w:tcPr>
            <w:tcW w:w="1975" w:type="dxa"/>
          </w:tcPr>
          <w:p w:rsidR="00C43E05" w:rsidRPr="00EB7225" w:rsidRDefault="00C43E05" w:rsidP="00565FD5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idHistory</w:t>
            </w:r>
          </w:p>
        </w:tc>
        <w:tc>
          <w:tcPr>
            <w:tcW w:w="1985" w:type="dxa"/>
          </w:tcPr>
          <w:p w:rsidR="00C43E05" w:rsidRPr="00EB7225" w:rsidRDefault="00C43E05" w:rsidP="00565FD5">
            <w:pPr>
              <w:pStyle w:val="aa"/>
              <w:rPr>
                <w:sz w:val="24"/>
              </w:rPr>
            </w:pPr>
            <w:r>
              <w:rPr>
                <w:sz w:val="24"/>
              </w:rPr>
              <w:t>0..1</w:t>
            </w:r>
          </w:p>
        </w:tc>
        <w:tc>
          <w:tcPr>
            <w:tcW w:w="788" w:type="dxa"/>
          </w:tcPr>
          <w:p w:rsidR="00C43E05" w:rsidRPr="00EB7225" w:rsidRDefault="00C43E05" w:rsidP="00565FD5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Int</w:t>
            </w:r>
          </w:p>
        </w:tc>
        <w:tc>
          <w:tcPr>
            <w:tcW w:w="3039" w:type="dxa"/>
          </w:tcPr>
          <w:p w:rsidR="00C43E05" w:rsidRPr="00EB7225" w:rsidRDefault="00C43E05" w:rsidP="00565FD5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Идентификатор сессии</w:t>
            </w:r>
            <w:r>
              <w:rPr>
                <w:sz w:val="24"/>
              </w:rPr>
              <w:t xml:space="preserve"> (транзакции)</w:t>
            </w:r>
          </w:p>
        </w:tc>
      </w:tr>
    </w:tbl>
    <w:p w:rsidR="0043456C" w:rsidRDefault="0043456C" w:rsidP="00AB1364">
      <w:pPr>
        <w:pStyle w:val="30"/>
        <w:numPr>
          <w:ilvl w:val="2"/>
          <w:numId w:val="6"/>
        </w:numPr>
      </w:pPr>
      <w:bookmarkStart w:id="32" w:name="_Toc32334071"/>
      <w:r>
        <w:t>Описание выходных данных</w:t>
      </w:r>
      <w:bookmarkEnd w:id="32"/>
    </w:p>
    <w:p w:rsidR="007D2FD8" w:rsidRDefault="005D187D" w:rsidP="00623F55">
      <w:pPr>
        <w:pStyle w:val="a9"/>
      </w:pPr>
      <w:r w:rsidRPr="007F6095">
        <w:t xml:space="preserve">Структура </w:t>
      </w:r>
      <w:r>
        <w:t>ответа</w:t>
      </w:r>
      <w:r w:rsidRPr="007F6095">
        <w:t xml:space="preserve"> </w:t>
      </w:r>
      <w:r w:rsidRPr="00D8547E">
        <w:t>GetLPUList</w:t>
      </w:r>
      <w:r w:rsidRPr="007F6095">
        <w:t xml:space="preserve"> представлена на</w:t>
      </w:r>
      <w:r w:rsidRPr="005D187D">
        <w:t xml:space="preserve"> </w:t>
      </w:r>
      <w:r>
        <w:fldChar w:fldCharType="begin"/>
      </w:r>
      <w:r>
        <w:instrText xml:space="preserve"> REF _Ref383101473 \h  \* MERGEFORMAT </w:instrText>
      </w:r>
      <w:r>
        <w:fldChar w:fldCharType="separate"/>
      </w:r>
      <w:r w:rsidR="003B7671">
        <w:t>Рисунке</w:t>
      </w:r>
      <w:r w:rsidR="003B7671" w:rsidRPr="003B7671">
        <w:t xml:space="preserve"> 6</w:t>
      </w:r>
      <w:r>
        <w:fldChar w:fldCharType="end"/>
      </w:r>
      <w:r>
        <w:t>.</w:t>
      </w:r>
    </w:p>
    <w:p w:rsidR="005D187D" w:rsidRDefault="00980886" w:rsidP="00563282">
      <w:pPr>
        <w:pStyle w:val="a9"/>
        <w:pageBreakBefore/>
        <w:ind w:firstLine="0"/>
        <w:jc w:val="center"/>
      </w:pPr>
      <w:r>
        <w:rPr>
          <w:noProof/>
        </w:rPr>
        <w:lastRenderedPageBreak/>
        <w:pict>
          <v:shape id="_x0000_i1296" type="#_x0000_t75" style="width:424.3pt;height:4in">
            <v:imagedata r:id="rId22" o:title="GetLPUListResponse"/>
          </v:shape>
        </w:pict>
      </w:r>
    </w:p>
    <w:p w:rsidR="007D2FD8" w:rsidRDefault="005D187D" w:rsidP="005D187D">
      <w:pPr>
        <w:pStyle w:val="a9"/>
        <w:ind w:firstLine="0"/>
        <w:jc w:val="center"/>
        <w:rPr>
          <w:b/>
          <w:sz w:val="24"/>
          <w:szCs w:val="24"/>
        </w:rPr>
      </w:pPr>
      <w:bookmarkStart w:id="33" w:name="_Ref383101473"/>
      <w:bookmarkStart w:id="34" w:name="_Ref383101468"/>
      <w:r w:rsidRPr="002B12DC">
        <w:rPr>
          <w:b/>
          <w:sz w:val="24"/>
          <w:szCs w:val="24"/>
        </w:rPr>
        <w:t xml:space="preserve">Рисунок </w:t>
      </w:r>
      <w:r w:rsidRPr="002B12DC">
        <w:rPr>
          <w:b/>
          <w:sz w:val="24"/>
          <w:szCs w:val="24"/>
        </w:rPr>
        <w:fldChar w:fldCharType="begin"/>
      </w:r>
      <w:r w:rsidRPr="002B12DC">
        <w:rPr>
          <w:b/>
          <w:sz w:val="24"/>
          <w:szCs w:val="24"/>
        </w:rPr>
        <w:instrText xml:space="preserve"> SEQ Рисунок \* ARABIC </w:instrText>
      </w:r>
      <w:r w:rsidRPr="002B12DC">
        <w:rPr>
          <w:b/>
          <w:sz w:val="24"/>
          <w:szCs w:val="24"/>
        </w:rPr>
        <w:fldChar w:fldCharType="separate"/>
      </w:r>
      <w:r w:rsidR="003B7671">
        <w:rPr>
          <w:b/>
          <w:noProof/>
          <w:sz w:val="24"/>
          <w:szCs w:val="24"/>
        </w:rPr>
        <w:t>6</w:t>
      </w:r>
      <w:r w:rsidRPr="002B12DC">
        <w:rPr>
          <w:b/>
          <w:sz w:val="24"/>
          <w:szCs w:val="24"/>
        </w:rPr>
        <w:fldChar w:fldCharType="end"/>
      </w:r>
      <w:bookmarkEnd w:id="33"/>
      <w:r w:rsidRPr="002B12DC">
        <w:rPr>
          <w:b/>
          <w:sz w:val="24"/>
          <w:szCs w:val="24"/>
        </w:rPr>
        <w:t xml:space="preserve">. </w:t>
      </w:r>
      <w:r w:rsidRPr="007F6095">
        <w:rPr>
          <w:b/>
          <w:sz w:val="24"/>
          <w:szCs w:val="24"/>
        </w:rPr>
        <w:t xml:space="preserve">Структура </w:t>
      </w:r>
      <w:r>
        <w:rPr>
          <w:b/>
          <w:sz w:val="24"/>
          <w:szCs w:val="24"/>
        </w:rPr>
        <w:t>ответа метода</w:t>
      </w:r>
      <w:r w:rsidRPr="007F6095">
        <w:rPr>
          <w:b/>
          <w:sz w:val="24"/>
          <w:szCs w:val="24"/>
        </w:rPr>
        <w:t xml:space="preserve"> </w:t>
      </w:r>
      <w:r w:rsidRPr="005D187D">
        <w:rPr>
          <w:b/>
          <w:sz w:val="24"/>
          <w:szCs w:val="24"/>
        </w:rPr>
        <w:t>GetLPUList</w:t>
      </w:r>
      <w:bookmarkEnd w:id="34"/>
    </w:p>
    <w:p w:rsidR="001B4976" w:rsidRDefault="0043456C" w:rsidP="005D187D">
      <w:pPr>
        <w:pStyle w:val="a9"/>
      </w:pPr>
      <w:r>
        <w:t xml:space="preserve">В </w:t>
      </w:r>
      <w:r w:rsidR="00D440AE">
        <w:fldChar w:fldCharType="begin"/>
      </w:r>
      <w:r w:rsidR="00D440AE">
        <w:instrText xml:space="preserve"> REF _Ref384205692 \h  \* MERGEFORMAT </w:instrText>
      </w:r>
      <w:r w:rsidR="00D440AE">
        <w:fldChar w:fldCharType="separate"/>
      </w:r>
      <w:r w:rsidR="003B7671">
        <w:t>Таблице</w:t>
      </w:r>
      <w:r w:rsidR="003B7671" w:rsidRPr="003B7671">
        <w:t xml:space="preserve"> 4</w:t>
      </w:r>
      <w:r w:rsidR="00D440AE">
        <w:fldChar w:fldCharType="end"/>
      </w:r>
      <w:r>
        <w:t xml:space="preserve"> представлено описание выходных данных метода </w:t>
      </w:r>
      <w:r w:rsidRPr="00D8547E">
        <w:t>GetLPUList</w:t>
      </w:r>
      <w:r w:rsidR="005D187D">
        <w:t>.</w:t>
      </w:r>
    </w:p>
    <w:p w:rsidR="00F636EB" w:rsidRPr="00F636EB" w:rsidRDefault="00F636EB" w:rsidP="00F636EB">
      <w:pPr>
        <w:pStyle w:val="aff"/>
        <w:ind w:left="0"/>
        <w:jc w:val="left"/>
        <w:rPr>
          <w:sz w:val="24"/>
        </w:rPr>
      </w:pPr>
      <w:bookmarkStart w:id="35" w:name="_Ref384205692"/>
      <w:r w:rsidRPr="00F636EB">
        <w:rPr>
          <w:sz w:val="24"/>
        </w:rPr>
        <w:t xml:space="preserve">Таблица </w:t>
      </w:r>
      <w:r w:rsidRPr="00F636EB">
        <w:rPr>
          <w:sz w:val="24"/>
        </w:rPr>
        <w:fldChar w:fldCharType="begin"/>
      </w:r>
      <w:r w:rsidRPr="00F636EB">
        <w:rPr>
          <w:sz w:val="24"/>
        </w:rPr>
        <w:instrText xml:space="preserve"> SEQ Таблица \* ARABIC </w:instrText>
      </w:r>
      <w:r w:rsidRPr="00F636EB">
        <w:rPr>
          <w:sz w:val="24"/>
        </w:rPr>
        <w:fldChar w:fldCharType="separate"/>
      </w:r>
      <w:r w:rsidR="003B7671">
        <w:rPr>
          <w:noProof/>
          <w:sz w:val="24"/>
        </w:rPr>
        <w:t>4</w:t>
      </w:r>
      <w:r w:rsidRPr="00F636EB">
        <w:rPr>
          <w:sz w:val="24"/>
        </w:rPr>
        <w:fldChar w:fldCharType="end"/>
      </w:r>
      <w:bookmarkEnd w:id="35"/>
      <w:r w:rsidRPr="00F636EB">
        <w:rPr>
          <w:sz w:val="24"/>
        </w:rPr>
        <w:t xml:space="preserve"> - Описание выходных данных метода GetLPUList</w:t>
      </w:r>
    </w:p>
    <w:tbl>
      <w:tblPr>
        <w:tblW w:w="96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1677"/>
        <w:gridCol w:w="1437"/>
        <w:gridCol w:w="1134"/>
        <w:gridCol w:w="1134"/>
        <w:gridCol w:w="1843"/>
        <w:gridCol w:w="2409"/>
      </w:tblGrid>
      <w:tr w:rsidR="00551B05" w:rsidRPr="009538A8" w:rsidTr="00551B05">
        <w:trPr>
          <w:tblHeader/>
        </w:trPr>
        <w:tc>
          <w:tcPr>
            <w:tcW w:w="1677" w:type="dxa"/>
            <w:shd w:val="clear" w:color="auto" w:fill="E7E6E6"/>
            <w:vAlign w:val="center"/>
          </w:tcPr>
          <w:p w:rsidR="00551B05" w:rsidRPr="00C9379F" w:rsidRDefault="00551B05" w:rsidP="005660CE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Контейнер</w:t>
            </w:r>
          </w:p>
        </w:tc>
        <w:tc>
          <w:tcPr>
            <w:tcW w:w="1437" w:type="dxa"/>
            <w:shd w:val="clear" w:color="auto" w:fill="E7E6E6"/>
            <w:vAlign w:val="center"/>
          </w:tcPr>
          <w:p w:rsidR="00551B05" w:rsidRPr="00C9379F" w:rsidRDefault="00551B05" w:rsidP="005660CE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Выходные данные</w:t>
            </w:r>
          </w:p>
        </w:tc>
        <w:tc>
          <w:tcPr>
            <w:tcW w:w="1134" w:type="dxa"/>
            <w:shd w:val="clear" w:color="auto" w:fill="E7E6E6"/>
          </w:tcPr>
          <w:p w:rsidR="00551B05" w:rsidRPr="00C9379F" w:rsidRDefault="00551B05" w:rsidP="005660CE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Обязательность/кратность</w:t>
            </w:r>
          </w:p>
        </w:tc>
        <w:tc>
          <w:tcPr>
            <w:tcW w:w="1134" w:type="dxa"/>
            <w:shd w:val="clear" w:color="auto" w:fill="E7E6E6"/>
            <w:vAlign w:val="center"/>
          </w:tcPr>
          <w:p w:rsidR="00551B05" w:rsidRPr="00C9379F" w:rsidRDefault="00551B05" w:rsidP="005660CE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Тип</w:t>
            </w:r>
          </w:p>
        </w:tc>
        <w:tc>
          <w:tcPr>
            <w:tcW w:w="1843" w:type="dxa"/>
            <w:shd w:val="clear" w:color="auto" w:fill="E7E6E6"/>
            <w:vAlign w:val="center"/>
          </w:tcPr>
          <w:p w:rsidR="00551B05" w:rsidRPr="00C9379F" w:rsidRDefault="00551B05" w:rsidP="005660CE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Описание</w:t>
            </w:r>
          </w:p>
        </w:tc>
        <w:tc>
          <w:tcPr>
            <w:tcW w:w="2409" w:type="dxa"/>
            <w:shd w:val="clear" w:color="auto" w:fill="E7E6E6"/>
            <w:vAlign w:val="center"/>
          </w:tcPr>
          <w:p w:rsidR="00551B05" w:rsidRPr="00C9379F" w:rsidRDefault="00551B05" w:rsidP="005660CE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Возможные значения</w:t>
            </w:r>
          </w:p>
        </w:tc>
      </w:tr>
      <w:tr w:rsidR="00551B05" w:rsidRPr="009538A8" w:rsidTr="00551B05">
        <w:tc>
          <w:tcPr>
            <w:tcW w:w="3114" w:type="dxa"/>
            <w:gridSpan w:val="2"/>
          </w:tcPr>
          <w:p w:rsidR="00551B05" w:rsidRPr="000A2D15" w:rsidRDefault="00551B05" w:rsidP="006C26D9">
            <w:pPr>
              <w:pStyle w:val="aa"/>
              <w:rPr>
                <w:b/>
                <w:sz w:val="24"/>
              </w:rPr>
            </w:pPr>
            <w:r w:rsidRPr="000A2D15">
              <w:rPr>
                <w:b/>
                <w:sz w:val="24"/>
              </w:rPr>
              <w:t>/GetLPUListResult</w:t>
            </w:r>
          </w:p>
        </w:tc>
        <w:tc>
          <w:tcPr>
            <w:tcW w:w="1134" w:type="dxa"/>
          </w:tcPr>
          <w:p w:rsidR="00551B05" w:rsidRPr="00EB7225" w:rsidRDefault="00551B05" w:rsidP="006C26D9">
            <w:pPr>
              <w:pStyle w:val="aa"/>
              <w:rPr>
                <w:sz w:val="24"/>
              </w:rPr>
            </w:pPr>
          </w:p>
        </w:tc>
        <w:tc>
          <w:tcPr>
            <w:tcW w:w="1134" w:type="dxa"/>
          </w:tcPr>
          <w:p w:rsidR="00551B05" w:rsidRPr="00EB7225" w:rsidRDefault="00551B05" w:rsidP="006C26D9">
            <w:pPr>
              <w:pStyle w:val="aa"/>
              <w:rPr>
                <w:sz w:val="24"/>
              </w:rPr>
            </w:pPr>
          </w:p>
        </w:tc>
        <w:tc>
          <w:tcPr>
            <w:tcW w:w="1843" w:type="dxa"/>
          </w:tcPr>
          <w:p w:rsidR="00551B05" w:rsidRPr="009538A8" w:rsidRDefault="00551B05" w:rsidP="006C26D9">
            <w:pPr>
              <w:pStyle w:val="aa"/>
              <w:rPr>
                <w:sz w:val="24"/>
              </w:rPr>
            </w:pPr>
          </w:p>
        </w:tc>
        <w:tc>
          <w:tcPr>
            <w:tcW w:w="2409" w:type="dxa"/>
          </w:tcPr>
          <w:p w:rsidR="00551B05" w:rsidRPr="009538A8" w:rsidRDefault="00551B05" w:rsidP="006C26D9">
            <w:pPr>
              <w:pStyle w:val="aa"/>
              <w:rPr>
                <w:sz w:val="24"/>
              </w:rPr>
            </w:pPr>
          </w:p>
        </w:tc>
      </w:tr>
      <w:tr w:rsidR="00551B05" w:rsidRPr="009538A8" w:rsidTr="00551B05">
        <w:tc>
          <w:tcPr>
            <w:tcW w:w="1677" w:type="dxa"/>
          </w:tcPr>
          <w:p w:rsidR="00551B05" w:rsidRPr="00EB7225" w:rsidRDefault="00551B05" w:rsidP="00551B05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/GetLPUListResult</w:t>
            </w:r>
          </w:p>
        </w:tc>
        <w:tc>
          <w:tcPr>
            <w:tcW w:w="1437" w:type="dxa"/>
          </w:tcPr>
          <w:p w:rsidR="00551B05" w:rsidRPr="009538A8" w:rsidRDefault="00551B05" w:rsidP="00551B05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I</w:t>
            </w:r>
            <w:r w:rsidRPr="00EB7225">
              <w:rPr>
                <w:sz w:val="24"/>
              </w:rPr>
              <w:t>dHistory</w:t>
            </w:r>
          </w:p>
        </w:tc>
        <w:tc>
          <w:tcPr>
            <w:tcW w:w="1134" w:type="dxa"/>
          </w:tcPr>
          <w:p w:rsidR="00551B05" w:rsidRPr="00EB7225" w:rsidRDefault="00551B05" w:rsidP="00551B05">
            <w:pPr>
              <w:pStyle w:val="aa"/>
              <w:rPr>
                <w:sz w:val="24"/>
              </w:rPr>
            </w:pPr>
            <w:r w:rsidRPr="005E1F10">
              <w:rPr>
                <w:sz w:val="24"/>
              </w:rPr>
              <w:t>0..1</w:t>
            </w:r>
          </w:p>
        </w:tc>
        <w:tc>
          <w:tcPr>
            <w:tcW w:w="1134" w:type="dxa"/>
          </w:tcPr>
          <w:p w:rsidR="00551B05" w:rsidRPr="009538A8" w:rsidRDefault="00551B05" w:rsidP="00551B05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Int</w:t>
            </w:r>
          </w:p>
        </w:tc>
        <w:tc>
          <w:tcPr>
            <w:tcW w:w="1843" w:type="dxa"/>
          </w:tcPr>
          <w:p w:rsidR="00551B05" w:rsidRPr="009538A8" w:rsidRDefault="00551B05" w:rsidP="00551B05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Идентификатор сессии</w:t>
            </w:r>
            <w:r>
              <w:rPr>
                <w:sz w:val="24"/>
              </w:rPr>
              <w:t xml:space="preserve"> (транзакции)</w:t>
            </w:r>
          </w:p>
        </w:tc>
        <w:tc>
          <w:tcPr>
            <w:tcW w:w="2409" w:type="dxa"/>
          </w:tcPr>
          <w:p w:rsidR="00551B05" w:rsidRPr="00EB7225" w:rsidRDefault="00551B05" w:rsidP="00551B05">
            <w:pPr>
              <w:pStyle w:val="aa"/>
              <w:rPr>
                <w:sz w:val="24"/>
              </w:rPr>
            </w:pPr>
          </w:p>
        </w:tc>
      </w:tr>
      <w:tr w:rsidR="00551B05" w:rsidRPr="009538A8" w:rsidTr="00551B05">
        <w:tc>
          <w:tcPr>
            <w:tcW w:w="1677" w:type="dxa"/>
          </w:tcPr>
          <w:p w:rsidR="00551B05" w:rsidRPr="00EB7225" w:rsidRDefault="00551B05" w:rsidP="00551B05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/GetLPUListResult</w:t>
            </w:r>
          </w:p>
        </w:tc>
        <w:tc>
          <w:tcPr>
            <w:tcW w:w="1437" w:type="dxa"/>
          </w:tcPr>
          <w:p w:rsidR="00551B05" w:rsidRPr="009538A8" w:rsidRDefault="00551B05" w:rsidP="00551B05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Success</w:t>
            </w:r>
          </w:p>
        </w:tc>
        <w:tc>
          <w:tcPr>
            <w:tcW w:w="1134" w:type="dxa"/>
          </w:tcPr>
          <w:p w:rsidR="00551B05" w:rsidRPr="005E1F10" w:rsidRDefault="00551B05" w:rsidP="00551B05">
            <w:pPr>
              <w:pStyle w:val="aa"/>
              <w:rPr>
                <w:sz w:val="24"/>
              </w:rPr>
            </w:pPr>
            <w:r w:rsidRPr="005E1F10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551B05" w:rsidRPr="00D541E0" w:rsidRDefault="00551B05" w:rsidP="00551B05">
            <w:pPr>
              <w:pStyle w:val="aa"/>
              <w:rPr>
                <w:sz w:val="24"/>
                <w:lang w:val="en-US"/>
              </w:rPr>
            </w:pPr>
            <w:r w:rsidRPr="00D541E0">
              <w:rPr>
                <w:sz w:val="24"/>
              </w:rPr>
              <w:t>Boolean</w:t>
            </w:r>
          </w:p>
        </w:tc>
        <w:tc>
          <w:tcPr>
            <w:tcW w:w="1843" w:type="dxa"/>
          </w:tcPr>
          <w:p w:rsidR="00551B05" w:rsidRPr="009538A8" w:rsidRDefault="00551B05" w:rsidP="00551B05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Результат выполнения запроса</w:t>
            </w:r>
          </w:p>
        </w:tc>
        <w:tc>
          <w:tcPr>
            <w:tcW w:w="2409" w:type="dxa"/>
          </w:tcPr>
          <w:p w:rsidR="00551B05" w:rsidRPr="00EB7225" w:rsidRDefault="00551B05" w:rsidP="00551B05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True;</w:t>
            </w:r>
          </w:p>
          <w:p w:rsidR="00551B05" w:rsidRPr="009538A8" w:rsidRDefault="00551B05" w:rsidP="00551B05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False</w:t>
            </w:r>
          </w:p>
        </w:tc>
      </w:tr>
      <w:tr w:rsidR="00551B05" w:rsidRPr="009538A8" w:rsidTr="00551B05">
        <w:tc>
          <w:tcPr>
            <w:tcW w:w="3114" w:type="dxa"/>
            <w:gridSpan w:val="2"/>
          </w:tcPr>
          <w:p w:rsidR="00551B05" w:rsidRPr="000A2D15" w:rsidRDefault="00551B05" w:rsidP="00551B05">
            <w:pPr>
              <w:pStyle w:val="aa"/>
              <w:rPr>
                <w:b/>
                <w:sz w:val="24"/>
              </w:rPr>
            </w:pPr>
            <w:r w:rsidRPr="000A2D15">
              <w:rPr>
                <w:b/>
                <w:sz w:val="24"/>
              </w:rPr>
              <w:lastRenderedPageBreak/>
              <w:t>/GetLPUListResult/ErrorList/Error</w:t>
            </w:r>
          </w:p>
        </w:tc>
        <w:tc>
          <w:tcPr>
            <w:tcW w:w="1134" w:type="dxa"/>
          </w:tcPr>
          <w:p w:rsidR="00551B05" w:rsidRPr="00EB7225" w:rsidRDefault="00551B05" w:rsidP="00551B05">
            <w:pPr>
              <w:pStyle w:val="aa"/>
              <w:rPr>
                <w:sz w:val="24"/>
              </w:rPr>
            </w:pPr>
            <w:r w:rsidRPr="005E1F10">
              <w:rPr>
                <w:sz w:val="24"/>
              </w:rPr>
              <w:t>0..*</w:t>
            </w:r>
          </w:p>
        </w:tc>
        <w:tc>
          <w:tcPr>
            <w:tcW w:w="1134" w:type="dxa"/>
          </w:tcPr>
          <w:p w:rsidR="00551B05" w:rsidRPr="00EB7225" w:rsidRDefault="00551B05" w:rsidP="00551B05">
            <w:pPr>
              <w:pStyle w:val="aa"/>
              <w:rPr>
                <w:sz w:val="24"/>
              </w:rPr>
            </w:pPr>
          </w:p>
        </w:tc>
        <w:tc>
          <w:tcPr>
            <w:tcW w:w="1843" w:type="dxa"/>
          </w:tcPr>
          <w:p w:rsidR="00551B05" w:rsidRPr="00EB7225" w:rsidRDefault="00551B05" w:rsidP="00551B05">
            <w:pPr>
              <w:pStyle w:val="aa"/>
              <w:rPr>
                <w:sz w:val="24"/>
              </w:rPr>
            </w:pPr>
          </w:p>
        </w:tc>
        <w:tc>
          <w:tcPr>
            <w:tcW w:w="2409" w:type="dxa"/>
          </w:tcPr>
          <w:p w:rsidR="00551B05" w:rsidRPr="00EB7225" w:rsidRDefault="00551B05" w:rsidP="00551B05">
            <w:pPr>
              <w:pStyle w:val="aa"/>
              <w:rPr>
                <w:sz w:val="24"/>
              </w:rPr>
            </w:pPr>
          </w:p>
        </w:tc>
      </w:tr>
      <w:tr w:rsidR="00551B05" w:rsidRPr="009538A8" w:rsidTr="00551B05">
        <w:tc>
          <w:tcPr>
            <w:tcW w:w="1677" w:type="dxa"/>
          </w:tcPr>
          <w:p w:rsidR="00551B05" w:rsidRPr="00EB7225" w:rsidRDefault="00551B05" w:rsidP="00551B05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/</w:t>
            </w:r>
            <w:r w:rsidRPr="000A2D15">
              <w:rPr>
                <w:sz w:val="24"/>
              </w:rPr>
              <w:t>Error</w:t>
            </w:r>
          </w:p>
        </w:tc>
        <w:tc>
          <w:tcPr>
            <w:tcW w:w="1437" w:type="dxa"/>
          </w:tcPr>
          <w:p w:rsidR="00551B05" w:rsidRPr="00EB7225" w:rsidRDefault="00551B05" w:rsidP="00551B05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ErrorDescription</w:t>
            </w:r>
          </w:p>
        </w:tc>
        <w:tc>
          <w:tcPr>
            <w:tcW w:w="1134" w:type="dxa"/>
          </w:tcPr>
          <w:p w:rsidR="00551B05" w:rsidRPr="005E1F10" w:rsidRDefault="00551B05" w:rsidP="00551B05">
            <w:pPr>
              <w:pStyle w:val="aa"/>
              <w:rPr>
                <w:sz w:val="24"/>
              </w:rPr>
            </w:pPr>
            <w:r>
              <w:rPr>
                <w:sz w:val="24"/>
              </w:rPr>
              <w:t>0</w:t>
            </w:r>
            <w:r w:rsidRPr="005E1F10">
              <w:rPr>
                <w:sz w:val="24"/>
              </w:rPr>
              <w:t>..1</w:t>
            </w:r>
          </w:p>
        </w:tc>
        <w:tc>
          <w:tcPr>
            <w:tcW w:w="1134" w:type="dxa"/>
          </w:tcPr>
          <w:p w:rsidR="00551B05" w:rsidRPr="00EB7225" w:rsidRDefault="00551B05" w:rsidP="00551B05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String</w:t>
            </w:r>
          </w:p>
        </w:tc>
        <w:tc>
          <w:tcPr>
            <w:tcW w:w="1843" w:type="dxa"/>
          </w:tcPr>
          <w:p w:rsidR="00551B05" w:rsidRDefault="00551B05" w:rsidP="00551B05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Текстовое описание ошибки</w:t>
            </w:r>
          </w:p>
        </w:tc>
        <w:tc>
          <w:tcPr>
            <w:tcW w:w="2409" w:type="dxa"/>
          </w:tcPr>
          <w:p w:rsidR="00551B05" w:rsidRDefault="00577F8F" w:rsidP="00551B05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Описание ошибок – см.</w:t>
            </w:r>
            <w:r>
              <w:rPr>
                <w:sz w:val="24"/>
              </w:rPr>
              <w:t xml:space="preserve"> в </w:t>
            </w:r>
            <w:r w:rsidRPr="00577F8F">
              <w:rPr>
                <w:sz w:val="24"/>
              </w:rPr>
              <w:t xml:space="preserve">документе «Описание </w:t>
            </w:r>
            <w:r>
              <w:rPr>
                <w:sz w:val="24"/>
              </w:rPr>
              <w:t>интеграционных профилей. Часть 1</w:t>
            </w:r>
            <w:r w:rsidRPr="00577F8F">
              <w:rPr>
                <w:sz w:val="24"/>
              </w:rPr>
              <w:t>»</w:t>
            </w:r>
            <w:r>
              <w:rPr>
                <w:sz w:val="24"/>
              </w:rPr>
              <w:t>, Приложение 1.</w:t>
            </w:r>
          </w:p>
          <w:p w:rsidR="00551B05" w:rsidRPr="00EB7225" w:rsidRDefault="00551B05" w:rsidP="00551B05">
            <w:pPr>
              <w:pStyle w:val="aa"/>
              <w:rPr>
                <w:sz w:val="24"/>
              </w:rPr>
            </w:pPr>
            <w:r w:rsidRPr="005C2077">
              <w:rPr>
                <w:sz w:val="24"/>
              </w:rPr>
              <w:t>Передача текстового описания ошибки обязательна для ошибки с кодом 99</w:t>
            </w:r>
          </w:p>
        </w:tc>
      </w:tr>
      <w:tr w:rsidR="00551B05" w:rsidRPr="009538A8" w:rsidTr="00551B05">
        <w:tc>
          <w:tcPr>
            <w:tcW w:w="1677" w:type="dxa"/>
          </w:tcPr>
          <w:p w:rsidR="00551B05" w:rsidRPr="00EB7225" w:rsidRDefault="00551B05" w:rsidP="00551B05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/</w:t>
            </w:r>
            <w:r w:rsidRPr="000A2D15">
              <w:rPr>
                <w:sz w:val="24"/>
              </w:rPr>
              <w:t>Error</w:t>
            </w:r>
          </w:p>
        </w:tc>
        <w:tc>
          <w:tcPr>
            <w:tcW w:w="1437" w:type="dxa"/>
          </w:tcPr>
          <w:p w:rsidR="00551B05" w:rsidRPr="00EB7225" w:rsidRDefault="00551B05" w:rsidP="00551B05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IdError</w:t>
            </w:r>
          </w:p>
        </w:tc>
        <w:tc>
          <w:tcPr>
            <w:tcW w:w="1134" w:type="dxa"/>
          </w:tcPr>
          <w:p w:rsidR="00551B05" w:rsidRPr="005E1F10" w:rsidRDefault="00551B05" w:rsidP="00551B05">
            <w:pPr>
              <w:pStyle w:val="aa"/>
              <w:rPr>
                <w:sz w:val="24"/>
              </w:rPr>
            </w:pPr>
            <w:r w:rsidRPr="005E1F10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551B05" w:rsidRPr="00EB7225" w:rsidRDefault="00551B05" w:rsidP="00551B05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Int</w:t>
            </w:r>
          </w:p>
        </w:tc>
        <w:tc>
          <w:tcPr>
            <w:tcW w:w="1843" w:type="dxa"/>
          </w:tcPr>
          <w:p w:rsidR="00551B05" w:rsidRPr="00EB7225" w:rsidRDefault="00551B05" w:rsidP="00551B05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Идентификатор ошибки в справочнике</w:t>
            </w:r>
          </w:p>
        </w:tc>
        <w:tc>
          <w:tcPr>
            <w:tcW w:w="2409" w:type="dxa"/>
          </w:tcPr>
          <w:p w:rsidR="00551B05" w:rsidRPr="00EB7225" w:rsidRDefault="00577F8F" w:rsidP="00551B05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Описание ошибок – см.</w:t>
            </w:r>
            <w:r>
              <w:rPr>
                <w:sz w:val="24"/>
              </w:rPr>
              <w:t xml:space="preserve"> в </w:t>
            </w:r>
            <w:r w:rsidRPr="00577F8F">
              <w:rPr>
                <w:sz w:val="24"/>
              </w:rPr>
              <w:t xml:space="preserve">документе «Описание </w:t>
            </w:r>
            <w:r>
              <w:rPr>
                <w:sz w:val="24"/>
              </w:rPr>
              <w:t>интеграционных профилей. Часть 1</w:t>
            </w:r>
            <w:r w:rsidRPr="00577F8F">
              <w:rPr>
                <w:sz w:val="24"/>
              </w:rPr>
              <w:t>»</w:t>
            </w:r>
            <w:r>
              <w:rPr>
                <w:sz w:val="24"/>
              </w:rPr>
              <w:t>, Приложение 1</w:t>
            </w:r>
          </w:p>
        </w:tc>
      </w:tr>
      <w:tr w:rsidR="00551B05" w:rsidRPr="009538A8" w:rsidTr="00551B05">
        <w:tc>
          <w:tcPr>
            <w:tcW w:w="3114" w:type="dxa"/>
            <w:gridSpan w:val="2"/>
          </w:tcPr>
          <w:p w:rsidR="00551B05" w:rsidRPr="000A2D15" w:rsidRDefault="00551B05" w:rsidP="00551B05">
            <w:pPr>
              <w:pStyle w:val="aa"/>
              <w:rPr>
                <w:b/>
                <w:sz w:val="24"/>
              </w:rPr>
            </w:pPr>
            <w:r w:rsidRPr="000A2D15">
              <w:rPr>
                <w:b/>
                <w:sz w:val="24"/>
              </w:rPr>
              <w:t>/GetLPUListResult/ListLPU</w:t>
            </w:r>
          </w:p>
        </w:tc>
        <w:tc>
          <w:tcPr>
            <w:tcW w:w="1134" w:type="dxa"/>
          </w:tcPr>
          <w:p w:rsidR="00551B05" w:rsidRPr="000A2D15" w:rsidRDefault="00551B05" w:rsidP="00551B05">
            <w:pPr>
              <w:pStyle w:val="aa"/>
              <w:rPr>
                <w:sz w:val="24"/>
              </w:rPr>
            </w:pPr>
            <w:r w:rsidRPr="008D09BD">
              <w:rPr>
                <w:sz w:val="24"/>
              </w:rPr>
              <w:t>0..1</w:t>
            </w:r>
          </w:p>
        </w:tc>
        <w:tc>
          <w:tcPr>
            <w:tcW w:w="1134" w:type="dxa"/>
          </w:tcPr>
          <w:p w:rsidR="00551B05" w:rsidRPr="00EB7225" w:rsidRDefault="00551B05" w:rsidP="00551B05">
            <w:pPr>
              <w:pStyle w:val="aa"/>
              <w:rPr>
                <w:sz w:val="24"/>
              </w:rPr>
            </w:pPr>
          </w:p>
        </w:tc>
        <w:tc>
          <w:tcPr>
            <w:tcW w:w="1843" w:type="dxa"/>
          </w:tcPr>
          <w:p w:rsidR="00551B05" w:rsidRPr="00EB7225" w:rsidRDefault="00551B05" w:rsidP="00551B05">
            <w:pPr>
              <w:pStyle w:val="aa"/>
              <w:rPr>
                <w:sz w:val="24"/>
              </w:rPr>
            </w:pPr>
          </w:p>
        </w:tc>
        <w:tc>
          <w:tcPr>
            <w:tcW w:w="2409" w:type="dxa"/>
          </w:tcPr>
          <w:p w:rsidR="00551B05" w:rsidRPr="00EB7225" w:rsidRDefault="00551B05" w:rsidP="00551B05">
            <w:pPr>
              <w:pStyle w:val="aa"/>
              <w:rPr>
                <w:sz w:val="24"/>
              </w:rPr>
            </w:pPr>
          </w:p>
        </w:tc>
      </w:tr>
      <w:tr w:rsidR="00551B05" w:rsidRPr="009538A8" w:rsidTr="00551B05">
        <w:tc>
          <w:tcPr>
            <w:tcW w:w="3114" w:type="dxa"/>
            <w:gridSpan w:val="2"/>
          </w:tcPr>
          <w:p w:rsidR="00551B05" w:rsidRPr="000A2D15" w:rsidRDefault="00551B05" w:rsidP="00551B05">
            <w:pPr>
              <w:pStyle w:val="aa"/>
              <w:rPr>
                <w:b/>
                <w:sz w:val="24"/>
              </w:rPr>
            </w:pPr>
            <w:r w:rsidRPr="000A2D15">
              <w:rPr>
                <w:b/>
                <w:sz w:val="24"/>
              </w:rPr>
              <w:t>/GetLPUListResult/ListLPU/Clinic</w:t>
            </w:r>
          </w:p>
        </w:tc>
        <w:tc>
          <w:tcPr>
            <w:tcW w:w="1134" w:type="dxa"/>
          </w:tcPr>
          <w:p w:rsidR="00551B05" w:rsidRPr="000A2D15" w:rsidRDefault="00551B05" w:rsidP="00551B05">
            <w:pPr>
              <w:pStyle w:val="aa"/>
              <w:rPr>
                <w:sz w:val="24"/>
              </w:rPr>
            </w:pPr>
            <w:r>
              <w:rPr>
                <w:sz w:val="24"/>
              </w:rPr>
              <w:t>1</w:t>
            </w:r>
            <w:r w:rsidRPr="008D09BD">
              <w:rPr>
                <w:sz w:val="24"/>
              </w:rPr>
              <w:t>..*</w:t>
            </w:r>
          </w:p>
        </w:tc>
        <w:tc>
          <w:tcPr>
            <w:tcW w:w="1134" w:type="dxa"/>
          </w:tcPr>
          <w:p w:rsidR="00551B05" w:rsidRPr="00EB7225" w:rsidRDefault="00551B05" w:rsidP="00551B05">
            <w:pPr>
              <w:pStyle w:val="aa"/>
              <w:rPr>
                <w:sz w:val="24"/>
              </w:rPr>
            </w:pPr>
          </w:p>
        </w:tc>
        <w:tc>
          <w:tcPr>
            <w:tcW w:w="1843" w:type="dxa"/>
          </w:tcPr>
          <w:p w:rsidR="00551B05" w:rsidRPr="00EB7225" w:rsidRDefault="00551B05" w:rsidP="00551B05">
            <w:pPr>
              <w:pStyle w:val="aa"/>
              <w:rPr>
                <w:sz w:val="24"/>
              </w:rPr>
            </w:pPr>
          </w:p>
        </w:tc>
        <w:tc>
          <w:tcPr>
            <w:tcW w:w="2409" w:type="dxa"/>
          </w:tcPr>
          <w:p w:rsidR="00551B05" w:rsidRPr="00EB7225" w:rsidRDefault="00551B05" w:rsidP="00551B05">
            <w:pPr>
              <w:pStyle w:val="aa"/>
              <w:rPr>
                <w:sz w:val="24"/>
              </w:rPr>
            </w:pPr>
          </w:p>
        </w:tc>
      </w:tr>
      <w:tr w:rsidR="00551B05" w:rsidRPr="009538A8" w:rsidTr="00551B05">
        <w:tc>
          <w:tcPr>
            <w:tcW w:w="1677" w:type="dxa"/>
          </w:tcPr>
          <w:p w:rsidR="00551B05" w:rsidRPr="000A2D15" w:rsidRDefault="00551B05" w:rsidP="00551B05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/Clinic</w:t>
            </w:r>
          </w:p>
        </w:tc>
        <w:tc>
          <w:tcPr>
            <w:tcW w:w="1437" w:type="dxa"/>
          </w:tcPr>
          <w:p w:rsidR="00551B05" w:rsidRPr="00EB7225" w:rsidRDefault="00551B05" w:rsidP="00551B05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Description</w:t>
            </w:r>
          </w:p>
        </w:tc>
        <w:tc>
          <w:tcPr>
            <w:tcW w:w="1134" w:type="dxa"/>
          </w:tcPr>
          <w:p w:rsidR="00551B05" w:rsidRPr="000A2D15" w:rsidRDefault="00551B05" w:rsidP="00551B05">
            <w:pPr>
              <w:pStyle w:val="aa"/>
              <w:rPr>
                <w:sz w:val="24"/>
              </w:rPr>
            </w:pPr>
            <w:r w:rsidRPr="008D09BD">
              <w:rPr>
                <w:sz w:val="24"/>
              </w:rPr>
              <w:t>0..1</w:t>
            </w:r>
          </w:p>
        </w:tc>
        <w:tc>
          <w:tcPr>
            <w:tcW w:w="1134" w:type="dxa"/>
          </w:tcPr>
          <w:p w:rsidR="00551B05" w:rsidRPr="00EB7225" w:rsidRDefault="00551B05" w:rsidP="00551B05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String</w:t>
            </w:r>
          </w:p>
        </w:tc>
        <w:tc>
          <w:tcPr>
            <w:tcW w:w="1843" w:type="dxa"/>
          </w:tcPr>
          <w:p w:rsidR="00551B05" w:rsidRPr="00EB7225" w:rsidRDefault="00551B05" w:rsidP="00551B05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Описание</w:t>
            </w:r>
          </w:p>
        </w:tc>
        <w:tc>
          <w:tcPr>
            <w:tcW w:w="2409" w:type="dxa"/>
          </w:tcPr>
          <w:p w:rsidR="00551B05" w:rsidRPr="00EB7225" w:rsidRDefault="00551B05" w:rsidP="00551B05">
            <w:pPr>
              <w:pStyle w:val="aa"/>
              <w:rPr>
                <w:sz w:val="24"/>
              </w:rPr>
            </w:pPr>
          </w:p>
        </w:tc>
      </w:tr>
      <w:tr w:rsidR="00551B05" w:rsidRPr="009538A8" w:rsidTr="00551B05">
        <w:tc>
          <w:tcPr>
            <w:tcW w:w="1677" w:type="dxa"/>
          </w:tcPr>
          <w:p w:rsidR="00551B05" w:rsidRPr="000A2D15" w:rsidRDefault="00551B05" w:rsidP="00551B05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/Clinic</w:t>
            </w:r>
          </w:p>
        </w:tc>
        <w:tc>
          <w:tcPr>
            <w:tcW w:w="1437" w:type="dxa"/>
          </w:tcPr>
          <w:p w:rsidR="00551B05" w:rsidRPr="00EB7225" w:rsidRDefault="00551B05" w:rsidP="00551B05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District</w:t>
            </w:r>
          </w:p>
        </w:tc>
        <w:tc>
          <w:tcPr>
            <w:tcW w:w="1134" w:type="dxa"/>
          </w:tcPr>
          <w:p w:rsidR="00551B05" w:rsidRPr="000A2D15" w:rsidRDefault="00551B05" w:rsidP="00551B05">
            <w:pPr>
              <w:pStyle w:val="aa"/>
              <w:rPr>
                <w:sz w:val="24"/>
              </w:rPr>
            </w:pPr>
            <w:r w:rsidRPr="008D09BD">
              <w:rPr>
                <w:sz w:val="24"/>
              </w:rPr>
              <w:t>0..1</w:t>
            </w:r>
          </w:p>
        </w:tc>
        <w:tc>
          <w:tcPr>
            <w:tcW w:w="1134" w:type="dxa"/>
          </w:tcPr>
          <w:p w:rsidR="00551B05" w:rsidRPr="00EB7225" w:rsidRDefault="00551B05" w:rsidP="00551B05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Int</w:t>
            </w:r>
          </w:p>
        </w:tc>
        <w:tc>
          <w:tcPr>
            <w:tcW w:w="1843" w:type="dxa"/>
          </w:tcPr>
          <w:p w:rsidR="00551B05" w:rsidRPr="00EB7225" w:rsidRDefault="00551B05" w:rsidP="00551B05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Идентификатор района</w:t>
            </w:r>
          </w:p>
        </w:tc>
        <w:tc>
          <w:tcPr>
            <w:tcW w:w="2409" w:type="dxa"/>
          </w:tcPr>
          <w:p w:rsidR="00551B05" w:rsidRPr="00EB7225" w:rsidRDefault="00551B05" w:rsidP="00551B05">
            <w:pPr>
              <w:pStyle w:val="aa"/>
              <w:rPr>
                <w:sz w:val="24"/>
              </w:rPr>
            </w:pPr>
            <w:r w:rsidRPr="007D2FD8">
              <w:rPr>
                <w:sz w:val="24"/>
              </w:rPr>
              <w:t xml:space="preserve">Значение идентификатора из </w:t>
            </w:r>
            <w:r w:rsidRPr="00571ACB">
              <w:rPr>
                <w:sz w:val="24"/>
              </w:rPr>
              <w:t xml:space="preserve">справочника </w:t>
            </w:r>
            <w:r w:rsidRPr="00D313FE">
              <w:rPr>
                <w:sz w:val="24"/>
              </w:rPr>
              <w:lastRenderedPageBreak/>
              <w:t>«Районы» Интеграционной платформы</w:t>
            </w:r>
          </w:p>
        </w:tc>
      </w:tr>
      <w:tr w:rsidR="00551B05" w:rsidRPr="009538A8" w:rsidTr="00551B05">
        <w:tc>
          <w:tcPr>
            <w:tcW w:w="1677" w:type="dxa"/>
          </w:tcPr>
          <w:p w:rsidR="00551B05" w:rsidRPr="000A2D15" w:rsidRDefault="00551B05" w:rsidP="00551B05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lastRenderedPageBreak/>
              <w:t>/Clinic</w:t>
            </w:r>
          </w:p>
        </w:tc>
        <w:tc>
          <w:tcPr>
            <w:tcW w:w="1437" w:type="dxa"/>
          </w:tcPr>
          <w:p w:rsidR="00551B05" w:rsidRPr="00EB7225" w:rsidRDefault="00551B05" w:rsidP="00551B05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IdLPU</w:t>
            </w:r>
          </w:p>
        </w:tc>
        <w:tc>
          <w:tcPr>
            <w:tcW w:w="1134" w:type="dxa"/>
          </w:tcPr>
          <w:p w:rsidR="00551B05" w:rsidRPr="000A2D15" w:rsidRDefault="00551B05" w:rsidP="00551B05">
            <w:pPr>
              <w:pStyle w:val="aa"/>
              <w:rPr>
                <w:sz w:val="24"/>
              </w:rPr>
            </w:pPr>
            <w:r w:rsidRPr="005E1F10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551B05" w:rsidRPr="00EB7225" w:rsidRDefault="00551B05" w:rsidP="00551B05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Int</w:t>
            </w:r>
          </w:p>
        </w:tc>
        <w:tc>
          <w:tcPr>
            <w:tcW w:w="1843" w:type="dxa"/>
          </w:tcPr>
          <w:p w:rsidR="00551B05" w:rsidRPr="00EB7225" w:rsidRDefault="00551B05" w:rsidP="00551B05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Идентификатор ЛПУ в справочнике</w:t>
            </w:r>
          </w:p>
        </w:tc>
        <w:tc>
          <w:tcPr>
            <w:tcW w:w="2409" w:type="dxa"/>
          </w:tcPr>
          <w:p w:rsidR="00551B05" w:rsidRPr="00EB7225" w:rsidRDefault="00551B05" w:rsidP="00551B05">
            <w:pPr>
              <w:pStyle w:val="aa"/>
              <w:rPr>
                <w:sz w:val="24"/>
              </w:rPr>
            </w:pPr>
            <w:r w:rsidRPr="00342DD4">
              <w:rPr>
                <w:sz w:val="24"/>
              </w:rPr>
              <w:t>Значение идентификато</w:t>
            </w:r>
            <w:r>
              <w:rPr>
                <w:sz w:val="24"/>
              </w:rPr>
              <w:t>ра ЛПУ в справочнике «ЛПУ» Интеграционной платформы</w:t>
            </w:r>
          </w:p>
        </w:tc>
      </w:tr>
      <w:tr w:rsidR="00551B05" w:rsidRPr="009538A8" w:rsidTr="00551B05">
        <w:tc>
          <w:tcPr>
            <w:tcW w:w="1677" w:type="dxa"/>
          </w:tcPr>
          <w:p w:rsidR="00551B05" w:rsidRPr="000A2D15" w:rsidRDefault="00551B05" w:rsidP="00551B05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/Clinic</w:t>
            </w:r>
          </w:p>
        </w:tc>
        <w:tc>
          <w:tcPr>
            <w:tcW w:w="1437" w:type="dxa"/>
          </w:tcPr>
          <w:p w:rsidR="00551B05" w:rsidRPr="00552B19" w:rsidRDefault="00551B05" w:rsidP="00551B05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IsActive</w:t>
            </w:r>
          </w:p>
        </w:tc>
        <w:tc>
          <w:tcPr>
            <w:tcW w:w="1134" w:type="dxa"/>
          </w:tcPr>
          <w:p w:rsidR="00551B05" w:rsidRPr="00D541E0" w:rsidRDefault="00551B05" w:rsidP="00551B05">
            <w:pPr>
              <w:pStyle w:val="aa"/>
              <w:rPr>
                <w:sz w:val="24"/>
              </w:rPr>
            </w:pPr>
            <w:r w:rsidRPr="005E1F10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551B05" w:rsidRPr="00552B19" w:rsidRDefault="00551B05" w:rsidP="00551B05">
            <w:pPr>
              <w:pStyle w:val="aa"/>
              <w:rPr>
                <w:sz w:val="24"/>
                <w:lang w:val="en-US"/>
              </w:rPr>
            </w:pPr>
            <w:r w:rsidRPr="00D541E0">
              <w:rPr>
                <w:sz w:val="24"/>
              </w:rPr>
              <w:t>Boolean</w:t>
            </w:r>
          </w:p>
        </w:tc>
        <w:tc>
          <w:tcPr>
            <w:tcW w:w="1843" w:type="dxa"/>
          </w:tcPr>
          <w:p w:rsidR="00551B05" w:rsidRPr="000A2D15" w:rsidRDefault="00551B05" w:rsidP="00551B05">
            <w:pPr>
              <w:pStyle w:val="aa"/>
              <w:rPr>
                <w:sz w:val="24"/>
              </w:rPr>
            </w:pPr>
            <w:r>
              <w:rPr>
                <w:sz w:val="24"/>
              </w:rPr>
              <w:t>Является ли активным учреждением</w:t>
            </w:r>
          </w:p>
        </w:tc>
        <w:tc>
          <w:tcPr>
            <w:tcW w:w="2409" w:type="dxa"/>
          </w:tcPr>
          <w:p w:rsidR="00551B05" w:rsidRPr="00342DD4" w:rsidRDefault="00551B05" w:rsidP="00551B05">
            <w:pPr>
              <w:pStyle w:val="aa"/>
              <w:rPr>
                <w:sz w:val="24"/>
              </w:rPr>
            </w:pPr>
          </w:p>
        </w:tc>
      </w:tr>
      <w:tr w:rsidR="00551B05" w:rsidRPr="009538A8" w:rsidTr="00551B05">
        <w:tc>
          <w:tcPr>
            <w:tcW w:w="1677" w:type="dxa"/>
          </w:tcPr>
          <w:p w:rsidR="00551B05" w:rsidRPr="000A2D15" w:rsidRDefault="00551B05" w:rsidP="00551B05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/Clinic</w:t>
            </w:r>
          </w:p>
        </w:tc>
        <w:tc>
          <w:tcPr>
            <w:tcW w:w="1437" w:type="dxa"/>
          </w:tcPr>
          <w:p w:rsidR="00551B05" w:rsidRPr="00EB7225" w:rsidRDefault="00551B05" w:rsidP="00551B05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LPUFullName</w:t>
            </w:r>
          </w:p>
        </w:tc>
        <w:tc>
          <w:tcPr>
            <w:tcW w:w="1134" w:type="dxa"/>
          </w:tcPr>
          <w:p w:rsidR="00551B05" w:rsidRPr="000A2D15" w:rsidRDefault="00551B05" w:rsidP="00551B05">
            <w:pPr>
              <w:pStyle w:val="aa"/>
              <w:rPr>
                <w:sz w:val="24"/>
              </w:rPr>
            </w:pPr>
            <w:r w:rsidRPr="005E1F10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551B05" w:rsidRPr="00EB7225" w:rsidRDefault="00551B05" w:rsidP="00551B05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String</w:t>
            </w:r>
          </w:p>
        </w:tc>
        <w:tc>
          <w:tcPr>
            <w:tcW w:w="1843" w:type="dxa"/>
          </w:tcPr>
          <w:p w:rsidR="00551B05" w:rsidRPr="00EB7225" w:rsidRDefault="00551B05" w:rsidP="00551B05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Юридическое наименование</w:t>
            </w:r>
            <w:r>
              <w:rPr>
                <w:sz w:val="24"/>
              </w:rPr>
              <w:t xml:space="preserve"> ЛПУ</w:t>
            </w:r>
          </w:p>
        </w:tc>
        <w:tc>
          <w:tcPr>
            <w:tcW w:w="2409" w:type="dxa"/>
          </w:tcPr>
          <w:p w:rsidR="00551B05" w:rsidRPr="00EB7225" w:rsidRDefault="00551B05" w:rsidP="00551B05">
            <w:pPr>
              <w:pStyle w:val="aa"/>
              <w:rPr>
                <w:sz w:val="24"/>
              </w:rPr>
            </w:pPr>
          </w:p>
        </w:tc>
      </w:tr>
      <w:tr w:rsidR="00551B05" w:rsidRPr="009538A8" w:rsidTr="00551B05">
        <w:tc>
          <w:tcPr>
            <w:tcW w:w="1677" w:type="dxa"/>
          </w:tcPr>
          <w:p w:rsidR="00551B05" w:rsidRPr="000A2D15" w:rsidRDefault="00551B05" w:rsidP="00551B05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/Clinic</w:t>
            </w:r>
          </w:p>
        </w:tc>
        <w:tc>
          <w:tcPr>
            <w:tcW w:w="1437" w:type="dxa"/>
          </w:tcPr>
          <w:p w:rsidR="00551B05" w:rsidRPr="000A2D15" w:rsidRDefault="00551B05" w:rsidP="00551B05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LPUShortName</w:t>
            </w:r>
          </w:p>
        </w:tc>
        <w:tc>
          <w:tcPr>
            <w:tcW w:w="1134" w:type="dxa"/>
          </w:tcPr>
          <w:p w:rsidR="00551B05" w:rsidRPr="000A2D15" w:rsidRDefault="00551B05" w:rsidP="00551B05">
            <w:pPr>
              <w:pStyle w:val="aa"/>
              <w:rPr>
                <w:sz w:val="24"/>
              </w:rPr>
            </w:pPr>
            <w:r w:rsidRPr="005E1F10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551B05" w:rsidRPr="00EB7225" w:rsidRDefault="00551B05" w:rsidP="00551B05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String</w:t>
            </w:r>
          </w:p>
        </w:tc>
        <w:tc>
          <w:tcPr>
            <w:tcW w:w="1843" w:type="dxa"/>
          </w:tcPr>
          <w:p w:rsidR="00551B05" w:rsidRPr="00EB7225" w:rsidRDefault="00551B05" w:rsidP="00551B05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Аббревиатура (краткое наименование</w:t>
            </w:r>
            <w:r>
              <w:rPr>
                <w:sz w:val="24"/>
              </w:rPr>
              <w:t xml:space="preserve"> ЛПУ</w:t>
            </w:r>
            <w:r w:rsidRPr="000A2D15">
              <w:rPr>
                <w:sz w:val="24"/>
              </w:rPr>
              <w:t>)</w:t>
            </w:r>
          </w:p>
        </w:tc>
        <w:tc>
          <w:tcPr>
            <w:tcW w:w="2409" w:type="dxa"/>
          </w:tcPr>
          <w:p w:rsidR="00551B05" w:rsidRPr="00EB7225" w:rsidRDefault="00551B05" w:rsidP="00551B05">
            <w:pPr>
              <w:pStyle w:val="aa"/>
              <w:rPr>
                <w:sz w:val="24"/>
              </w:rPr>
            </w:pPr>
          </w:p>
        </w:tc>
      </w:tr>
      <w:tr w:rsidR="00551B05" w:rsidRPr="009538A8" w:rsidTr="00551B05">
        <w:tc>
          <w:tcPr>
            <w:tcW w:w="1677" w:type="dxa"/>
          </w:tcPr>
          <w:p w:rsidR="00551B05" w:rsidRPr="000A2D15" w:rsidRDefault="00551B05" w:rsidP="00551B05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/Clinic</w:t>
            </w:r>
          </w:p>
        </w:tc>
        <w:tc>
          <w:tcPr>
            <w:tcW w:w="1437" w:type="dxa"/>
          </w:tcPr>
          <w:p w:rsidR="00551B05" w:rsidRPr="000A2D15" w:rsidRDefault="00551B05" w:rsidP="00551B05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LPUType</w:t>
            </w:r>
          </w:p>
        </w:tc>
        <w:tc>
          <w:tcPr>
            <w:tcW w:w="1134" w:type="dxa"/>
          </w:tcPr>
          <w:p w:rsidR="00551B05" w:rsidRPr="000A2D15" w:rsidRDefault="00551B05" w:rsidP="00551B05">
            <w:pPr>
              <w:pStyle w:val="aa"/>
              <w:rPr>
                <w:sz w:val="24"/>
              </w:rPr>
            </w:pPr>
            <w:r w:rsidRPr="008D09BD">
              <w:rPr>
                <w:sz w:val="24"/>
              </w:rPr>
              <w:t>0..1</w:t>
            </w:r>
          </w:p>
        </w:tc>
        <w:tc>
          <w:tcPr>
            <w:tcW w:w="1134" w:type="dxa"/>
          </w:tcPr>
          <w:p w:rsidR="00551B05" w:rsidRPr="00EB7225" w:rsidRDefault="00551B05" w:rsidP="00551B05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Int</w:t>
            </w:r>
          </w:p>
        </w:tc>
        <w:tc>
          <w:tcPr>
            <w:tcW w:w="1843" w:type="dxa"/>
          </w:tcPr>
          <w:p w:rsidR="00551B05" w:rsidRPr="00EB7225" w:rsidRDefault="00551B05" w:rsidP="00551B05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Тип ЛПУ</w:t>
            </w:r>
          </w:p>
        </w:tc>
        <w:tc>
          <w:tcPr>
            <w:tcW w:w="2409" w:type="dxa"/>
          </w:tcPr>
          <w:p w:rsidR="00551B05" w:rsidRPr="00EB7225" w:rsidRDefault="00551B05" w:rsidP="006B23A4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 xml:space="preserve">Значение идентификатора из справочника </w:t>
            </w:r>
            <w:r>
              <w:rPr>
                <w:sz w:val="24"/>
              </w:rPr>
              <w:t xml:space="preserve">«Тип ЛПУ» (см. </w:t>
            </w:r>
            <w:r w:rsidR="006B23A4">
              <w:rPr>
                <w:sz w:val="24"/>
              </w:rPr>
              <w:t xml:space="preserve">в </w:t>
            </w:r>
            <w:r w:rsidR="006B23A4" w:rsidRPr="00577F8F">
              <w:rPr>
                <w:sz w:val="24"/>
              </w:rPr>
              <w:t xml:space="preserve">документе «Описание </w:t>
            </w:r>
            <w:r w:rsidR="006B23A4">
              <w:rPr>
                <w:sz w:val="24"/>
              </w:rPr>
              <w:t xml:space="preserve">интеграционных </w:t>
            </w:r>
            <w:r w:rsidR="006B23A4">
              <w:rPr>
                <w:sz w:val="24"/>
              </w:rPr>
              <w:lastRenderedPageBreak/>
              <w:t>профилей. Часть 1</w:t>
            </w:r>
            <w:r w:rsidR="006B23A4" w:rsidRPr="00577F8F">
              <w:rPr>
                <w:sz w:val="24"/>
              </w:rPr>
              <w:t>»</w:t>
            </w:r>
            <w:r w:rsidR="006B23A4">
              <w:rPr>
                <w:sz w:val="24"/>
              </w:rPr>
              <w:t>, Приложение 3</w:t>
            </w:r>
            <w:r>
              <w:rPr>
                <w:sz w:val="24"/>
              </w:rPr>
              <w:t>)</w:t>
            </w:r>
          </w:p>
        </w:tc>
      </w:tr>
      <w:tr w:rsidR="00551B05" w:rsidRPr="009538A8" w:rsidTr="00551B05">
        <w:tc>
          <w:tcPr>
            <w:tcW w:w="1677" w:type="dxa"/>
          </w:tcPr>
          <w:p w:rsidR="00551B05" w:rsidRPr="000A2D15" w:rsidRDefault="00551B05" w:rsidP="00551B05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lastRenderedPageBreak/>
              <w:t>/Clinic</w:t>
            </w:r>
          </w:p>
        </w:tc>
        <w:tc>
          <w:tcPr>
            <w:tcW w:w="1437" w:type="dxa"/>
          </w:tcPr>
          <w:p w:rsidR="00551B05" w:rsidRPr="00552B19" w:rsidRDefault="00551B05" w:rsidP="00551B05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Oid</w:t>
            </w:r>
          </w:p>
        </w:tc>
        <w:tc>
          <w:tcPr>
            <w:tcW w:w="1134" w:type="dxa"/>
          </w:tcPr>
          <w:p w:rsidR="00551B05" w:rsidRPr="000A2D15" w:rsidRDefault="00551B05" w:rsidP="00551B05">
            <w:pPr>
              <w:pStyle w:val="aa"/>
              <w:rPr>
                <w:sz w:val="24"/>
              </w:rPr>
            </w:pPr>
            <w:r w:rsidRPr="008D09BD">
              <w:rPr>
                <w:sz w:val="24"/>
              </w:rPr>
              <w:t>0..1</w:t>
            </w:r>
          </w:p>
        </w:tc>
        <w:tc>
          <w:tcPr>
            <w:tcW w:w="1134" w:type="dxa"/>
          </w:tcPr>
          <w:p w:rsidR="00551B05" w:rsidRPr="000A2D15" w:rsidRDefault="00551B05" w:rsidP="00551B05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String</w:t>
            </w:r>
          </w:p>
        </w:tc>
        <w:tc>
          <w:tcPr>
            <w:tcW w:w="1843" w:type="dxa"/>
          </w:tcPr>
          <w:p w:rsidR="00551B05" w:rsidRPr="000A2D15" w:rsidRDefault="00551B05" w:rsidP="00551B05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Идентификатор ЛПУ </w:t>
            </w:r>
            <w:r w:rsidRPr="00552B19">
              <w:rPr>
                <w:sz w:val="24"/>
              </w:rPr>
              <w:t>согласно справочнику 1.2.643.5.1.13.2.1.1.178</w:t>
            </w:r>
            <w:r>
              <w:rPr>
                <w:sz w:val="24"/>
              </w:rPr>
              <w:t xml:space="preserve"> </w:t>
            </w:r>
            <w:r w:rsidRPr="00552B19">
              <w:rPr>
                <w:sz w:val="24"/>
              </w:rPr>
              <w:t>«Регистр медицинских организаций Российской Федерации. Версия 2»</w:t>
            </w:r>
            <w:r>
              <w:rPr>
                <w:sz w:val="24"/>
              </w:rPr>
              <w:t xml:space="preserve"> (1.170128 от 06.02.2017)</w:t>
            </w:r>
          </w:p>
        </w:tc>
        <w:tc>
          <w:tcPr>
            <w:tcW w:w="2409" w:type="dxa"/>
          </w:tcPr>
          <w:p w:rsidR="00551B05" w:rsidRPr="000A2D15" w:rsidRDefault="00551B05" w:rsidP="00551B05">
            <w:pPr>
              <w:pStyle w:val="aa"/>
              <w:rPr>
                <w:sz w:val="24"/>
              </w:rPr>
            </w:pPr>
            <w:r w:rsidRPr="00552B19">
              <w:rPr>
                <w:sz w:val="24"/>
              </w:rPr>
              <w:t>Значение идентификатора согласно справочнику НСИ 1.2.643.5.1.13.2.1.1.178   «Регистр медицинских организаций Российской Федерации. Версия 2»</w:t>
            </w:r>
            <w:r>
              <w:rPr>
                <w:sz w:val="24"/>
              </w:rPr>
              <w:t xml:space="preserve"> (1.170128 от 06.02.2017)</w:t>
            </w:r>
          </w:p>
        </w:tc>
      </w:tr>
      <w:tr w:rsidR="00551B05" w:rsidRPr="009538A8" w:rsidTr="00551B05">
        <w:tc>
          <w:tcPr>
            <w:tcW w:w="1677" w:type="dxa"/>
          </w:tcPr>
          <w:p w:rsidR="00551B05" w:rsidRPr="000A2D15" w:rsidRDefault="00551B05" w:rsidP="00551B05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/Clinic</w:t>
            </w:r>
          </w:p>
        </w:tc>
        <w:tc>
          <w:tcPr>
            <w:tcW w:w="1437" w:type="dxa"/>
          </w:tcPr>
          <w:p w:rsidR="00551B05" w:rsidRPr="007349A6" w:rsidRDefault="00551B05" w:rsidP="00551B05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PartOf</w:t>
            </w:r>
          </w:p>
        </w:tc>
        <w:tc>
          <w:tcPr>
            <w:tcW w:w="1134" w:type="dxa"/>
          </w:tcPr>
          <w:p w:rsidR="00551B05" w:rsidRPr="000A2D15" w:rsidRDefault="00551B05" w:rsidP="00551B05">
            <w:pPr>
              <w:pStyle w:val="aa"/>
              <w:rPr>
                <w:sz w:val="24"/>
              </w:rPr>
            </w:pPr>
            <w:r w:rsidRPr="008D09BD">
              <w:rPr>
                <w:sz w:val="24"/>
              </w:rPr>
              <w:t>0..1</w:t>
            </w:r>
          </w:p>
        </w:tc>
        <w:tc>
          <w:tcPr>
            <w:tcW w:w="1134" w:type="dxa"/>
          </w:tcPr>
          <w:p w:rsidR="00551B05" w:rsidRPr="00EB7225" w:rsidRDefault="00551B05" w:rsidP="00551B05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Int</w:t>
            </w:r>
          </w:p>
        </w:tc>
        <w:tc>
          <w:tcPr>
            <w:tcW w:w="1843" w:type="dxa"/>
          </w:tcPr>
          <w:p w:rsidR="00551B05" w:rsidRPr="00EB7225" w:rsidRDefault="00551B05" w:rsidP="00551B05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 xml:space="preserve">Идентификатор </w:t>
            </w:r>
            <w:r>
              <w:rPr>
                <w:sz w:val="24"/>
              </w:rPr>
              <w:t>родительского ЛПУ</w:t>
            </w:r>
          </w:p>
        </w:tc>
        <w:tc>
          <w:tcPr>
            <w:tcW w:w="2409" w:type="dxa"/>
          </w:tcPr>
          <w:p w:rsidR="00551B05" w:rsidRPr="00EB7225" w:rsidRDefault="00551B05" w:rsidP="00551B05">
            <w:pPr>
              <w:pStyle w:val="aa"/>
              <w:rPr>
                <w:sz w:val="24"/>
              </w:rPr>
            </w:pPr>
            <w:r w:rsidRPr="00342DD4">
              <w:rPr>
                <w:sz w:val="24"/>
              </w:rPr>
              <w:t>Значение идентификато</w:t>
            </w:r>
            <w:r>
              <w:rPr>
                <w:sz w:val="24"/>
              </w:rPr>
              <w:t>ра родительского ЛПУ в справочнике «ЛПУ» Интеграционной платформы</w:t>
            </w:r>
          </w:p>
        </w:tc>
      </w:tr>
    </w:tbl>
    <w:p w:rsidR="0043456C" w:rsidRPr="008A5E0B" w:rsidRDefault="0043456C" w:rsidP="00AB1364">
      <w:pPr>
        <w:pStyle w:val="2"/>
        <w:numPr>
          <w:ilvl w:val="1"/>
          <w:numId w:val="6"/>
        </w:numPr>
      </w:pPr>
      <w:bookmarkStart w:id="36" w:name="_Идентификация_пациента_(CheckPatien"/>
      <w:bookmarkStart w:id="37" w:name="_Ref525836893"/>
      <w:bookmarkStart w:id="38" w:name="_Toc32334072"/>
      <w:bookmarkEnd w:id="36"/>
      <w:r w:rsidRPr="008A5E0B">
        <w:t>Идентификация пациента (</w:t>
      </w:r>
      <w:r w:rsidRPr="008A5E0B">
        <w:rPr>
          <w:lang w:val="en-US"/>
        </w:rPr>
        <w:t>CheckPatient</w:t>
      </w:r>
      <w:r w:rsidRPr="008A5E0B">
        <w:t>)</w:t>
      </w:r>
      <w:bookmarkEnd w:id="37"/>
      <w:bookmarkEnd w:id="38"/>
    </w:p>
    <w:p w:rsidR="009A3277" w:rsidRDefault="0043456C" w:rsidP="00350B70">
      <w:pPr>
        <w:pStyle w:val="a9"/>
      </w:pPr>
      <w:r w:rsidRPr="00EE4983">
        <w:t xml:space="preserve">Данный </w:t>
      </w:r>
      <w:r>
        <w:t>метод</w:t>
      </w:r>
      <w:r w:rsidRPr="00EE4983">
        <w:t xml:space="preserve"> используется для</w:t>
      </w:r>
      <w:r w:rsidR="00F814F6">
        <w:t xml:space="preserve"> идентификации пациента</w:t>
      </w:r>
      <w:r w:rsidR="00571ACB">
        <w:t xml:space="preserve"> в МИС ЛПУ</w:t>
      </w:r>
      <w:r w:rsidR="00F814F6">
        <w:t xml:space="preserve">. </w:t>
      </w:r>
    </w:p>
    <w:p w:rsidR="009A3277" w:rsidRDefault="009A3277" w:rsidP="00350B70">
      <w:pPr>
        <w:pStyle w:val="a9"/>
      </w:pPr>
      <w:r>
        <w:t>Результаты выполнения запроса:</w:t>
      </w:r>
    </w:p>
    <w:p w:rsidR="009A3277" w:rsidRDefault="00F814F6" w:rsidP="003369CE">
      <w:pPr>
        <w:pStyle w:val="a9"/>
        <w:numPr>
          <w:ilvl w:val="0"/>
          <w:numId w:val="16"/>
        </w:numPr>
      </w:pPr>
      <w:r>
        <w:lastRenderedPageBreak/>
        <w:t xml:space="preserve">Если пациентов с заданными параметрами не найдено, </w:t>
      </w:r>
      <w:r w:rsidR="00DD0D9E">
        <w:t xml:space="preserve">то </w:t>
      </w:r>
      <w:r w:rsidR="009A3277">
        <w:t>возвращается ошибка;</w:t>
      </w:r>
    </w:p>
    <w:p w:rsidR="009A3277" w:rsidRDefault="00F814F6" w:rsidP="003369CE">
      <w:pPr>
        <w:pStyle w:val="a9"/>
        <w:numPr>
          <w:ilvl w:val="0"/>
          <w:numId w:val="16"/>
        </w:numPr>
      </w:pPr>
      <w:r>
        <w:t>Если найдено более 1 пациента, то необходимо уточнить параметры запроса</w:t>
      </w:r>
      <w:r w:rsidR="009A3277">
        <w:t xml:space="preserve"> (</w:t>
      </w:r>
      <w:r w:rsidR="00CD5B1E">
        <w:t>например</w:t>
      </w:r>
      <w:r w:rsidR="0014587E">
        <w:t>,</w:t>
      </w:r>
      <w:r w:rsidR="00CD5B1E">
        <w:t xml:space="preserve"> если в запросе не было указано отчество пациента, то </w:t>
      </w:r>
      <w:r w:rsidR="00430DCD">
        <w:t xml:space="preserve">необходимо </w:t>
      </w:r>
      <w:r w:rsidR="00CD5B1E">
        <w:t>указать его</w:t>
      </w:r>
      <w:r w:rsidR="009A3277">
        <w:t>);</w:t>
      </w:r>
      <w:r>
        <w:t xml:space="preserve"> </w:t>
      </w:r>
    </w:p>
    <w:p w:rsidR="0043456C" w:rsidRDefault="00F814F6" w:rsidP="003369CE">
      <w:pPr>
        <w:pStyle w:val="a9"/>
        <w:numPr>
          <w:ilvl w:val="0"/>
          <w:numId w:val="16"/>
        </w:numPr>
      </w:pPr>
      <w:r>
        <w:t>Если найден 1 пациент, то метод возвращает идентификатор этого пациента</w:t>
      </w:r>
      <w:r w:rsidR="009A3277">
        <w:t xml:space="preserve"> из справочника МИС</w:t>
      </w:r>
      <w:r w:rsidR="0043456C">
        <w:t>.</w:t>
      </w:r>
    </w:p>
    <w:p w:rsidR="006C4481" w:rsidRDefault="006C4481" w:rsidP="006C4481">
      <w:pPr>
        <w:pStyle w:val="a9"/>
      </w:pPr>
      <w:r>
        <w:t>Идентификация пациента может производиться по следующим наборам параметров:</w:t>
      </w:r>
    </w:p>
    <w:p w:rsidR="006C4481" w:rsidRDefault="006C4481" w:rsidP="003369CE">
      <w:pPr>
        <w:pStyle w:val="a9"/>
        <w:numPr>
          <w:ilvl w:val="0"/>
          <w:numId w:val="16"/>
        </w:numPr>
      </w:pPr>
      <w:r>
        <w:t>Фамилия, Имя, Дата рождения;</w:t>
      </w:r>
    </w:p>
    <w:p w:rsidR="006C4481" w:rsidRDefault="006C4481" w:rsidP="003369CE">
      <w:pPr>
        <w:pStyle w:val="a9"/>
        <w:numPr>
          <w:ilvl w:val="0"/>
          <w:numId w:val="16"/>
        </w:numPr>
      </w:pPr>
      <w:r>
        <w:t>СНИЛС пациента, Дата рождения;</w:t>
      </w:r>
    </w:p>
    <w:p w:rsidR="006C4481" w:rsidRDefault="006C4481" w:rsidP="003369CE">
      <w:pPr>
        <w:pStyle w:val="a9"/>
        <w:numPr>
          <w:ilvl w:val="0"/>
          <w:numId w:val="16"/>
        </w:numPr>
      </w:pPr>
      <w:r>
        <w:t>Номер полиса пациента, Дата рождения;</w:t>
      </w:r>
    </w:p>
    <w:p w:rsidR="006C4481" w:rsidRDefault="006C4481" w:rsidP="003369CE">
      <w:pPr>
        <w:pStyle w:val="a9"/>
        <w:numPr>
          <w:ilvl w:val="0"/>
          <w:numId w:val="16"/>
        </w:numPr>
      </w:pPr>
      <w:r>
        <w:t>Номер полиса пациента</w:t>
      </w:r>
      <w:r w:rsidR="00824F78">
        <w:t>;</w:t>
      </w:r>
    </w:p>
    <w:p w:rsidR="00824F78" w:rsidRDefault="00DA3857" w:rsidP="003369CE">
      <w:pPr>
        <w:pStyle w:val="a9"/>
        <w:numPr>
          <w:ilvl w:val="0"/>
          <w:numId w:val="16"/>
        </w:numPr>
      </w:pPr>
      <w:r>
        <w:t>Идентификатор пациента;</w:t>
      </w:r>
    </w:p>
    <w:p w:rsidR="00DA3857" w:rsidRDefault="00DA3857" w:rsidP="003369CE">
      <w:pPr>
        <w:pStyle w:val="a9"/>
        <w:numPr>
          <w:ilvl w:val="0"/>
          <w:numId w:val="16"/>
        </w:numPr>
      </w:pPr>
      <w:r>
        <w:t xml:space="preserve">Фамилия, Имя, Отчество, Дата рождения, СНИЛС пациента (для данного набора параметров </w:t>
      </w:r>
      <w:r w:rsidR="005737E8">
        <w:t>наличие в БД МИС ЛПУ переданного наполнения СНИЛС пациента необязательно</w:t>
      </w:r>
      <w:r>
        <w:t>).</w:t>
      </w:r>
    </w:p>
    <w:p w:rsidR="005737E8" w:rsidRDefault="005737E8" w:rsidP="005737E8">
      <w:pPr>
        <w:pStyle w:val="a9"/>
      </w:pPr>
      <w:r>
        <w:t xml:space="preserve">В запросе метода </w:t>
      </w:r>
      <w:r w:rsidRPr="00D8547E">
        <w:t>CheckPatient</w:t>
      </w:r>
      <w:r>
        <w:t xml:space="preserve"> необходимо передавать как минумум 1 заполненный набор параметров для выполнения идентификации пациента.</w:t>
      </w:r>
    </w:p>
    <w:p w:rsidR="00A50D5D" w:rsidRDefault="00A50D5D" w:rsidP="00A50D5D">
      <w:pPr>
        <w:pStyle w:val="a9"/>
      </w:pPr>
      <w:r w:rsidRPr="000C6DEF">
        <w:t xml:space="preserve">На </w:t>
      </w:r>
      <w:r w:rsidR="007A549A">
        <w:fldChar w:fldCharType="begin"/>
      </w:r>
      <w:r w:rsidR="007A549A">
        <w:instrText xml:space="preserve"> REF _Ref12879534 \h  \* MERGEFORMAT </w:instrText>
      </w:r>
      <w:r w:rsidR="007A549A">
        <w:fldChar w:fldCharType="separate"/>
      </w:r>
      <w:r w:rsidR="007A549A">
        <w:t>Рисунке</w:t>
      </w:r>
      <w:r w:rsidR="007A549A" w:rsidRPr="007A549A">
        <w:t xml:space="preserve"> 7</w:t>
      </w:r>
      <w:r w:rsidR="007A549A">
        <w:fldChar w:fldCharType="end"/>
      </w:r>
      <w:r w:rsidR="007A549A">
        <w:t xml:space="preserve"> </w:t>
      </w:r>
      <w:r w:rsidRPr="000C6DEF">
        <w:t>представлена схема информационного взаимодействия в рамках метода «</w:t>
      </w:r>
      <w:r w:rsidR="007A549A">
        <w:fldChar w:fldCharType="begin"/>
      </w:r>
      <w:r w:rsidR="007A549A">
        <w:instrText xml:space="preserve"> REF _Ref525836893 \h </w:instrText>
      </w:r>
      <w:r w:rsidR="007A549A">
        <w:fldChar w:fldCharType="separate"/>
      </w:r>
      <w:r w:rsidR="007A549A" w:rsidRPr="008A5E0B">
        <w:t>Идентификация пациента (</w:t>
      </w:r>
      <w:r w:rsidR="007A549A" w:rsidRPr="008A5E0B">
        <w:rPr>
          <w:lang w:val="en-US"/>
        </w:rPr>
        <w:t>CheckPatient</w:t>
      </w:r>
      <w:r w:rsidR="007A549A" w:rsidRPr="008A5E0B">
        <w:t>)</w:t>
      </w:r>
      <w:r w:rsidR="007A549A">
        <w:fldChar w:fldCharType="end"/>
      </w:r>
      <w:r w:rsidRPr="000C6DEF">
        <w:t>».</w:t>
      </w:r>
    </w:p>
    <w:p w:rsidR="00A50D5D" w:rsidRPr="007A549A" w:rsidRDefault="007A549A" w:rsidP="00A50D5D">
      <w:pPr>
        <w:rPr>
          <w:b/>
          <w:sz w:val="24"/>
          <w:szCs w:val="24"/>
        </w:rPr>
      </w:pPr>
      <w:r>
        <w:object w:dxaOrig="10876" w:dyaOrig="5926">
          <v:shape id="_x0000_i1297" type="#_x0000_t75" style="width:468pt;height:255.45pt" o:ole="">
            <v:imagedata r:id="rId23" o:title=""/>
          </v:shape>
          <o:OLEObject Type="Embed" ProgID="Visio.Drawing.15" ShapeID="_x0000_i1297" DrawAspect="Content" ObjectID="_1654344799" r:id="rId24"/>
        </w:object>
      </w:r>
    </w:p>
    <w:p w:rsidR="00A50D5D" w:rsidRPr="007A549A" w:rsidRDefault="00A50D5D" w:rsidP="00A50D5D">
      <w:pPr>
        <w:jc w:val="center"/>
        <w:rPr>
          <w:b/>
          <w:sz w:val="24"/>
          <w:szCs w:val="24"/>
        </w:rPr>
      </w:pPr>
      <w:bookmarkStart w:id="39" w:name="_Ref12879534"/>
      <w:r w:rsidRPr="002B12DC">
        <w:rPr>
          <w:b/>
          <w:sz w:val="24"/>
          <w:szCs w:val="24"/>
        </w:rPr>
        <w:t>Рисунок</w:t>
      </w:r>
      <w:r w:rsidRPr="00281082">
        <w:rPr>
          <w:b/>
          <w:sz w:val="24"/>
          <w:szCs w:val="24"/>
        </w:rPr>
        <w:t xml:space="preserve"> </w:t>
      </w:r>
      <w:r w:rsidRPr="002B12DC">
        <w:rPr>
          <w:b/>
          <w:sz w:val="24"/>
          <w:szCs w:val="24"/>
        </w:rPr>
        <w:fldChar w:fldCharType="begin"/>
      </w:r>
      <w:r w:rsidRPr="00281082">
        <w:rPr>
          <w:b/>
          <w:sz w:val="24"/>
          <w:szCs w:val="24"/>
        </w:rPr>
        <w:instrText xml:space="preserve"> </w:instrText>
      </w:r>
      <w:r w:rsidRPr="000C6DEF">
        <w:rPr>
          <w:b/>
          <w:sz w:val="24"/>
          <w:szCs w:val="24"/>
        </w:rPr>
        <w:instrText>SEQ</w:instrText>
      </w:r>
      <w:r w:rsidRPr="00281082">
        <w:rPr>
          <w:b/>
          <w:sz w:val="24"/>
          <w:szCs w:val="24"/>
        </w:rPr>
        <w:instrText xml:space="preserve"> </w:instrText>
      </w:r>
      <w:r w:rsidRPr="002B12DC">
        <w:rPr>
          <w:b/>
          <w:sz w:val="24"/>
          <w:szCs w:val="24"/>
        </w:rPr>
        <w:instrText>Рисунок</w:instrText>
      </w:r>
      <w:r w:rsidRPr="00281082">
        <w:rPr>
          <w:b/>
          <w:sz w:val="24"/>
          <w:szCs w:val="24"/>
        </w:rPr>
        <w:instrText xml:space="preserve"> \* </w:instrText>
      </w:r>
      <w:r w:rsidRPr="000C6DEF">
        <w:rPr>
          <w:b/>
          <w:sz w:val="24"/>
          <w:szCs w:val="24"/>
        </w:rPr>
        <w:instrText>ARABIC</w:instrText>
      </w:r>
      <w:r w:rsidRPr="00281082">
        <w:rPr>
          <w:b/>
          <w:sz w:val="24"/>
          <w:szCs w:val="24"/>
        </w:rPr>
        <w:instrText xml:space="preserve"> </w:instrText>
      </w:r>
      <w:r w:rsidRPr="002B12DC">
        <w:rPr>
          <w:b/>
          <w:sz w:val="24"/>
          <w:szCs w:val="24"/>
        </w:rPr>
        <w:fldChar w:fldCharType="separate"/>
      </w:r>
      <w:r w:rsidR="007A549A">
        <w:rPr>
          <w:b/>
          <w:sz w:val="24"/>
          <w:szCs w:val="24"/>
        </w:rPr>
        <w:t>7</w:t>
      </w:r>
      <w:r w:rsidRPr="002B12DC">
        <w:rPr>
          <w:b/>
          <w:sz w:val="24"/>
          <w:szCs w:val="24"/>
        </w:rPr>
        <w:fldChar w:fldCharType="end"/>
      </w:r>
      <w:bookmarkEnd w:id="39"/>
      <w:r w:rsidRPr="00281082">
        <w:rPr>
          <w:b/>
          <w:sz w:val="24"/>
          <w:szCs w:val="24"/>
        </w:rPr>
        <w:t xml:space="preserve">. </w:t>
      </w:r>
      <w:r w:rsidRPr="000C6DEF">
        <w:rPr>
          <w:b/>
          <w:sz w:val="24"/>
          <w:szCs w:val="24"/>
        </w:rPr>
        <w:t>Схема информационного взаимодействия в рамках метода «</w:t>
      </w:r>
      <w:r w:rsidR="007A549A" w:rsidRPr="007A549A">
        <w:rPr>
          <w:b/>
          <w:sz w:val="24"/>
          <w:szCs w:val="24"/>
        </w:rPr>
        <w:fldChar w:fldCharType="begin"/>
      </w:r>
      <w:r w:rsidR="007A549A" w:rsidRPr="007A549A">
        <w:rPr>
          <w:b/>
          <w:sz w:val="24"/>
          <w:szCs w:val="24"/>
        </w:rPr>
        <w:instrText xml:space="preserve"> REF _Ref525836893 \h </w:instrText>
      </w:r>
      <w:r w:rsidR="007A549A">
        <w:rPr>
          <w:b/>
          <w:sz w:val="24"/>
          <w:szCs w:val="24"/>
        </w:rPr>
        <w:instrText xml:space="preserve"> \* MERGEFORMAT </w:instrText>
      </w:r>
      <w:r w:rsidR="007A549A" w:rsidRPr="007A549A">
        <w:rPr>
          <w:b/>
          <w:sz w:val="24"/>
          <w:szCs w:val="24"/>
        </w:rPr>
      </w:r>
      <w:r w:rsidR="007A549A" w:rsidRPr="007A549A">
        <w:rPr>
          <w:b/>
          <w:sz w:val="24"/>
          <w:szCs w:val="24"/>
        </w:rPr>
        <w:fldChar w:fldCharType="separate"/>
      </w:r>
      <w:r w:rsidR="007A549A" w:rsidRPr="007A549A">
        <w:rPr>
          <w:b/>
          <w:sz w:val="24"/>
          <w:szCs w:val="24"/>
        </w:rPr>
        <w:t>Идентификация пациента (CheckPatient)</w:t>
      </w:r>
      <w:r w:rsidR="007A549A" w:rsidRPr="007A549A">
        <w:rPr>
          <w:b/>
          <w:sz w:val="24"/>
          <w:szCs w:val="24"/>
        </w:rPr>
        <w:fldChar w:fldCharType="end"/>
      </w:r>
      <w:r w:rsidRPr="000C6DEF">
        <w:rPr>
          <w:b/>
          <w:sz w:val="24"/>
          <w:szCs w:val="24"/>
        </w:rPr>
        <w:t>»</w:t>
      </w:r>
    </w:p>
    <w:p w:rsidR="00A50D5D" w:rsidRPr="00993643" w:rsidRDefault="00A50D5D" w:rsidP="00A50D5D">
      <w:pPr>
        <w:pStyle w:val="a9"/>
      </w:pPr>
      <w:r w:rsidRPr="00993643">
        <w:t>Описание схемы:</w:t>
      </w:r>
    </w:p>
    <w:p w:rsidR="007A549A" w:rsidRPr="00993643" w:rsidRDefault="007A549A" w:rsidP="003369CE">
      <w:pPr>
        <w:pStyle w:val="a9"/>
        <w:numPr>
          <w:ilvl w:val="0"/>
          <w:numId w:val="31"/>
        </w:numPr>
        <w:ind w:left="0" w:firstLine="567"/>
      </w:pPr>
      <w:r w:rsidRPr="00993643">
        <w:t>Клиент СЗнП отправляет запрос метода «</w:t>
      </w:r>
      <w:r w:rsidR="006001E6">
        <w:fldChar w:fldCharType="begin"/>
      </w:r>
      <w:r w:rsidR="006001E6">
        <w:instrText xml:space="preserve"> REF _Ref525836893 \h </w:instrText>
      </w:r>
      <w:r w:rsidR="00A10455">
        <w:instrText xml:space="preserve"> \* MERGEFORMAT </w:instrText>
      </w:r>
      <w:r w:rsidR="006001E6">
        <w:fldChar w:fldCharType="separate"/>
      </w:r>
      <w:r w:rsidR="006001E6" w:rsidRPr="008A5E0B">
        <w:t>Идентификация пациента (</w:t>
      </w:r>
      <w:r w:rsidR="006001E6" w:rsidRPr="00A10455">
        <w:t>CheckPatient</w:t>
      </w:r>
      <w:r w:rsidR="006001E6" w:rsidRPr="008A5E0B">
        <w:t>)</w:t>
      </w:r>
      <w:r w:rsidR="006001E6">
        <w:fldChar w:fldCharType="end"/>
      </w:r>
      <w:r w:rsidRPr="00993643">
        <w:t xml:space="preserve">» в СЗнП. Состав параметров запроса представлен в </w:t>
      </w:r>
      <w:r w:rsidR="002C2A52" w:rsidRPr="00D440AE">
        <w:fldChar w:fldCharType="begin"/>
      </w:r>
      <w:r w:rsidR="002C2A52" w:rsidRPr="00D440AE">
        <w:instrText xml:space="preserve"> REF _Ref384205726 \h </w:instrText>
      </w:r>
      <w:r w:rsidR="002C2A52">
        <w:instrText xml:space="preserve"> \* MERGEFORMAT </w:instrText>
      </w:r>
      <w:r w:rsidR="002C2A52" w:rsidRPr="00D440AE">
        <w:fldChar w:fldCharType="separate"/>
      </w:r>
      <w:r w:rsidR="002C2A52">
        <w:t>Таблице</w:t>
      </w:r>
      <w:r w:rsidR="002C2A52" w:rsidRPr="002C2A52">
        <w:t xml:space="preserve"> 5</w:t>
      </w:r>
      <w:r w:rsidR="002C2A52" w:rsidRPr="00D440AE">
        <w:fldChar w:fldCharType="end"/>
      </w:r>
      <w:r w:rsidRPr="00993643">
        <w:t>.</w:t>
      </w:r>
    </w:p>
    <w:p w:rsidR="007A549A" w:rsidRPr="00993643" w:rsidRDefault="007A549A" w:rsidP="003369CE">
      <w:pPr>
        <w:pStyle w:val="a9"/>
        <w:numPr>
          <w:ilvl w:val="0"/>
          <w:numId w:val="31"/>
        </w:numPr>
        <w:ind w:left="0" w:firstLine="567"/>
      </w:pPr>
      <w:r w:rsidRPr="00993643">
        <w:t>СЗнП отправляет запрос метода «</w:t>
      </w:r>
      <w:r w:rsidR="006001E6">
        <w:fldChar w:fldCharType="begin"/>
      </w:r>
      <w:r w:rsidR="006001E6">
        <w:instrText xml:space="preserve"> REF _Ref525836893 \h </w:instrText>
      </w:r>
      <w:r w:rsidR="006001E6">
        <w:fldChar w:fldCharType="separate"/>
      </w:r>
      <w:r w:rsidR="006001E6" w:rsidRPr="008A5E0B">
        <w:t>Идентификация пациента (</w:t>
      </w:r>
      <w:r w:rsidR="006001E6" w:rsidRPr="008A5E0B">
        <w:rPr>
          <w:lang w:val="en-US"/>
        </w:rPr>
        <w:t>CheckPatient</w:t>
      </w:r>
      <w:r w:rsidR="006001E6" w:rsidRPr="008A5E0B">
        <w:t>)</w:t>
      </w:r>
      <w:r w:rsidR="006001E6">
        <w:fldChar w:fldCharType="end"/>
      </w:r>
      <w:r>
        <w:t>» в целевое ЛПУ</w:t>
      </w:r>
      <w:r w:rsidRPr="00993643">
        <w:t xml:space="preserve">. Состав параметров запроса представлен в </w:t>
      </w:r>
      <w:r w:rsidR="002C2A52" w:rsidRPr="00D440AE">
        <w:fldChar w:fldCharType="begin"/>
      </w:r>
      <w:r w:rsidR="002C2A52" w:rsidRPr="00D440AE">
        <w:instrText xml:space="preserve"> REF _Ref384205726 \h </w:instrText>
      </w:r>
      <w:r w:rsidR="002C2A52">
        <w:instrText xml:space="preserve"> \* MERGEFORMAT </w:instrText>
      </w:r>
      <w:r w:rsidR="002C2A52" w:rsidRPr="00D440AE">
        <w:fldChar w:fldCharType="separate"/>
      </w:r>
      <w:r w:rsidR="002C2A52">
        <w:t>Таблице</w:t>
      </w:r>
      <w:r w:rsidR="002C2A52" w:rsidRPr="002C2A52">
        <w:t xml:space="preserve"> </w:t>
      </w:r>
      <w:r w:rsidR="002C2A52" w:rsidRPr="002C2A52">
        <w:rPr>
          <w:noProof/>
        </w:rPr>
        <w:t>5</w:t>
      </w:r>
      <w:r w:rsidR="002C2A52" w:rsidRPr="00D440AE">
        <w:fldChar w:fldCharType="end"/>
      </w:r>
      <w:r w:rsidRPr="00993643">
        <w:t>.</w:t>
      </w:r>
    </w:p>
    <w:p w:rsidR="007A549A" w:rsidRPr="00993643" w:rsidRDefault="007A549A" w:rsidP="003369CE">
      <w:pPr>
        <w:pStyle w:val="a9"/>
        <w:numPr>
          <w:ilvl w:val="0"/>
          <w:numId w:val="31"/>
        </w:numPr>
        <w:ind w:left="0" w:firstLine="567"/>
      </w:pPr>
      <w:r w:rsidRPr="00993643">
        <w:t>Целевое ЛПУ передает ответ метода «</w:t>
      </w:r>
      <w:r w:rsidR="006001E6">
        <w:fldChar w:fldCharType="begin"/>
      </w:r>
      <w:r w:rsidR="006001E6">
        <w:instrText xml:space="preserve"> REF _Ref525836893 \h </w:instrText>
      </w:r>
      <w:r w:rsidR="006001E6">
        <w:fldChar w:fldCharType="separate"/>
      </w:r>
      <w:r w:rsidR="006001E6" w:rsidRPr="008A5E0B">
        <w:t>Идентификация пациента (</w:t>
      </w:r>
      <w:r w:rsidR="006001E6" w:rsidRPr="008A5E0B">
        <w:rPr>
          <w:lang w:val="en-US"/>
        </w:rPr>
        <w:t>CheckPatient</w:t>
      </w:r>
      <w:r w:rsidR="006001E6" w:rsidRPr="008A5E0B">
        <w:t>)</w:t>
      </w:r>
      <w:r w:rsidR="006001E6">
        <w:fldChar w:fldCharType="end"/>
      </w:r>
      <w:r w:rsidRPr="00993643">
        <w:t xml:space="preserve">» в СЗнП. Состав выходных данных ответа метода представлен в </w:t>
      </w:r>
      <w:r w:rsidR="002C2A52">
        <w:fldChar w:fldCharType="begin"/>
      </w:r>
      <w:r w:rsidR="002C2A52">
        <w:instrText xml:space="preserve"> REF _Ref384205747 \h  \* MERGEFORMAT </w:instrText>
      </w:r>
      <w:r w:rsidR="002C2A52">
        <w:fldChar w:fldCharType="separate"/>
      </w:r>
      <w:r w:rsidR="002C2A52">
        <w:t>Таблице</w:t>
      </w:r>
      <w:r w:rsidR="002C2A52" w:rsidRPr="002C2A52">
        <w:t xml:space="preserve"> 6</w:t>
      </w:r>
      <w:r w:rsidR="002C2A52">
        <w:fldChar w:fldCharType="end"/>
      </w:r>
      <w:r w:rsidRPr="00993643">
        <w:t>.</w:t>
      </w:r>
    </w:p>
    <w:p w:rsidR="00A50D5D" w:rsidRPr="00B643D4" w:rsidRDefault="007A549A" w:rsidP="003369CE">
      <w:pPr>
        <w:pStyle w:val="a9"/>
        <w:numPr>
          <w:ilvl w:val="0"/>
          <w:numId w:val="31"/>
        </w:numPr>
        <w:ind w:left="0" w:firstLine="567"/>
      </w:pPr>
      <w:r w:rsidRPr="00993643">
        <w:t>СЗнП передает ответ метода «</w:t>
      </w:r>
      <w:r w:rsidR="006001E6">
        <w:fldChar w:fldCharType="begin"/>
      </w:r>
      <w:r w:rsidR="006001E6">
        <w:instrText xml:space="preserve"> REF _Ref525836893 \h </w:instrText>
      </w:r>
      <w:r w:rsidR="006001E6">
        <w:fldChar w:fldCharType="separate"/>
      </w:r>
      <w:r w:rsidR="006001E6" w:rsidRPr="008A5E0B">
        <w:t>Идентификация пациента (</w:t>
      </w:r>
      <w:r w:rsidR="006001E6" w:rsidRPr="008A5E0B">
        <w:rPr>
          <w:lang w:val="en-US"/>
        </w:rPr>
        <w:t>CheckPatient</w:t>
      </w:r>
      <w:r w:rsidR="006001E6" w:rsidRPr="008A5E0B">
        <w:t>)</w:t>
      </w:r>
      <w:r w:rsidR="006001E6">
        <w:fldChar w:fldCharType="end"/>
      </w:r>
      <w:r w:rsidRPr="00993643">
        <w:t xml:space="preserve">» клиенту СЗнП. Состав выходных данных ответа метода представлен в </w:t>
      </w:r>
      <w:r w:rsidR="002C2A52">
        <w:fldChar w:fldCharType="begin"/>
      </w:r>
      <w:r w:rsidR="002C2A52">
        <w:instrText xml:space="preserve"> REF _Ref384205747 \h  \* MERGEFORMAT </w:instrText>
      </w:r>
      <w:r w:rsidR="002C2A52">
        <w:fldChar w:fldCharType="separate"/>
      </w:r>
      <w:r w:rsidR="002C2A52">
        <w:t>Таблице</w:t>
      </w:r>
      <w:r w:rsidR="002C2A52" w:rsidRPr="002C2A52">
        <w:t xml:space="preserve"> 6</w:t>
      </w:r>
      <w:r w:rsidR="002C2A52">
        <w:fldChar w:fldCharType="end"/>
      </w:r>
      <w:r w:rsidRPr="00993643">
        <w:t>.</w:t>
      </w:r>
    </w:p>
    <w:p w:rsidR="0043456C" w:rsidRDefault="0043456C" w:rsidP="00AB1364">
      <w:pPr>
        <w:pStyle w:val="30"/>
        <w:numPr>
          <w:ilvl w:val="2"/>
          <w:numId w:val="6"/>
        </w:numPr>
      </w:pPr>
      <w:bookmarkStart w:id="40" w:name="_Toc32334073"/>
      <w:r>
        <w:lastRenderedPageBreak/>
        <w:t>Описание параметров</w:t>
      </w:r>
      <w:bookmarkEnd w:id="40"/>
    </w:p>
    <w:p w:rsidR="008750FC" w:rsidRDefault="008750FC" w:rsidP="008750FC">
      <w:pPr>
        <w:pStyle w:val="a9"/>
      </w:pPr>
      <w:r w:rsidRPr="007F6095">
        <w:t xml:space="preserve">Структура запроса </w:t>
      </w:r>
      <w:r w:rsidRPr="00D8547E">
        <w:t>CheckPatient</w:t>
      </w:r>
      <w:r w:rsidRPr="007F6095">
        <w:t xml:space="preserve"> представлена на</w:t>
      </w:r>
      <w:r w:rsidR="0016387B">
        <w:t xml:space="preserve"> </w:t>
      </w:r>
      <w:r w:rsidR="0016387B">
        <w:fldChar w:fldCharType="begin"/>
      </w:r>
      <w:r w:rsidR="0016387B">
        <w:instrText xml:space="preserve"> REF _Ref383106362 \h  \* MERGEFORMAT </w:instrText>
      </w:r>
      <w:r w:rsidR="0016387B">
        <w:fldChar w:fldCharType="separate"/>
      </w:r>
      <w:r w:rsidR="006001E6">
        <w:t>Рисунке</w:t>
      </w:r>
      <w:r w:rsidR="006001E6" w:rsidRPr="006001E6">
        <w:t xml:space="preserve"> 8</w:t>
      </w:r>
      <w:r w:rsidR="0016387B">
        <w:fldChar w:fldCharType="end"/>
      </w:r>
      <w:r>
        <w:t>.</w:t>
      </w:r>
    </w:p>
    <w:p w:rsidR="008750FC" w:rsidRDefault="00980886" w:rsidP="008750FC">
      <w:pPr>
        <w:pStyle w:val="a9"/>
        <w:ind w:firstLine="0"/>
        <w:jc w:val="center"/>
      </w:pPr>
      <w:r>
        <w:rPr>
          <w:noProof/>
        </w:rPr>
        <w:pict>
          <v:shape id="_x0000_i1298" type="#_x0000_t75" style="width:396pt;height:468pt">
            <v:imagedata r:id="rId25" o:title="CheckPatient"/>
          </v:shape>
        </w:pict>
      </w:r>
    </w:p>
    <w:p w:rsidR="008750FC" w:rsidRPr="00D902E3" w:rsidRDefault="008750FC" w:rsidP="00D902E3">
      <w:pPr>
        <w:pStyle w:val="a9"/>
        <w:ind w:firstLine="0"/>
        <w:jc w:val="center"/>
        <w:rPr>
          <w:b/>
          <w:sz w:val="24"/>
          <w:szCs w:val="24"/>
        </w:rPr>
      </w:pPr>
      <w:bookmarkStart w:id="41" w:name="_Ref383106362"/>
      <w:bookmarkStart w:id="42" w:name="_Ref383106356"/>
      <w:r w:rsidRPr="002B12DC">
        <w:rPr>
          <w:b/>
          <w:sz w:val="24"/>
          <w:szCs w:val="24"/>
        </w:rPr>
        <w:t xml:space="preserve">Рисунок </w:t>
      </w:r>
      <w:r w:rsidRPr="002B12DC">
        <w:rPr>
          <w:b/>
          <w:sz w:val="24"/>
          <w:szCs w:val="24"/>
        </w:rPr>
        <w:fldChar w:fldCharType="begin"/>
      </w:r>
      <w:r w:rsidRPr="002B12DC">
        <w:rPr>
          <w:b/>
          <w:sz w:val="24"/>
          <w:szCs w:val="24"/>
        </w:rPr>
        <w:instrText xml:space="preserve"> SEQ Рисунок \* ARABIC </w:instrText>
      </w:r>
      <w:r w:rsidRPr="002B12DC">
        <w:rPr>
          <w:b/>
          <w:sz w:val="24"/>
          <w:szCs w:val="24"/>
        </w:rPr>
        <w:fldChar w:fldCharType="separate"/>
      </w:r>
      <w:r w:rsidR="006001E6">
        <w:rPr>
          <w:b/>
          <w:noProof/>
          <w:sz w:val="24"/>
          <w:szCs w:val="24"/>
        </w:rPr>
        <w:t>8</w:t>
      </w:r>
      <w:r w:rsidRPr="002B12DC">
        <w:rPr>
          <w:b/>
          <w:sz w:val="24"/>
          <w:szCs w:val="24"/>
        </w:rPr>
        <w:fldChar w:fldCharType="end"/>
      </w:r>
      <w:bookmarkEnd w:id="41"/>
      <w:r w:rsidRPr="002B12DC">
        <w:rPr>
          <w:b/>
          <w:sz w:val="24"/>
          <w:szCs w:val="24"/>
        </w:rPr>
        <w:t xml:space="preserve">. </w:t>
      </w:r>
      <w:r w:rsidRPr="007F6095">
        <w:rPr>
          <w:b/>
          <w:sz w:val="24"/>
          <w:szCs w:val="24"/>
        </w:rPr>
        <w:t>Структура запроса</w:t>
      </w:r>
      <w:r>
        <w:rPr>
          <w:b/>
          <w:sz w:val="24"/>
          <w:szCs w:val="24"/>
        </w:rPr>
        <w:t xml:space="preserve"> метода</w:t>
      </w:r>
      <w:r w:rsidRPr="007F6095">
        <w:rPr>
          <w:b/>
          <w:sz w:val="24"/>
          <w:szCs w:val="24"/>
        </w:rPr>
        <w:t xml:space="preserve"> </w:t>
      </w:r>
      <w:r w:rsidRPr="008750FC">
        <w:rPr>
          <w:b/>
          <w:sz w:val="24"/>
          <w:szCs w:val="24"/>
        </w:rPr>
        <w:t>CheckPatient</w:t>
      </w:r>
      <w:bookmarkEnd w:id="42"/>
    </w:p>
    <w:p w:rsidR="00D55161" w:rsidRDefault="0043456C" w:rsidP="00B54467">
      <w:pPr>
        <w:pStyle w:val="a9"/>
      </w:pPr>
      <w:r w:rsidRPr="00D8547E">
        <w:t>В</w:t>
      </w:r>
      <w:r w:rsidRPr="00D440AE">
        <w:t xml:space="preserve"> </w:t>
      </w:r>
      <w:r w:rsidR="00D440AE" w:rsidRPr="00D440AE">
        <w:fldChar w:fldCharType="begin"/>
      </w:r>
      <w:r w:rsidR="00D440AE" w:rsidRPr="00D440AE">
        <w:instrText xml:space="preserve"> REF _Ref384205726 \h </w:instrText>
      </w:r>
      <w:r w:rsidR="00D440AE">
        <w:instrText xml:space="preserve"> \* MERGEFORMAT </w:instrText>
      </w:r>
      <w:r w:rsidR="00D440AE" w:rsidRPr="00D440AE">
        <w:fldChar w:fldCharType="separate"/>
      </w:r>
      <w:r w:rsidR="002C2A52">
        <w:t>Таблице</w:t>
      </w:r>
      <w:r w:rsidR="002C2A52" w:rsidRPr="002C2A52">
        <w:t xml:space="preserve"> </w:t>
      </w:r>
      <w:r w:rsidR="002C2A52" w:rsidRPr="002C2A52">
        <w:rPr>
          <w:noProof/>
        </w:rPr>
        <w:t>5</w:t>
      </w:r>
      <w:r w:rsidR="00D440AE" w:rsidRPr="00D440AE">
        <w:fldChar w:fldCharType="end"/>
      </w:r>
      <w:r w:rsidRPr="00D8547E">
        <w:t xml:space="preserve"> представлено описание параметров запроса метода CheckPatient.</w:t>
      </w:r>
    </w:p>
    <w:p w:rsidR="00DD093C" w:rsidRPr="00DD093C" w:rsidRDefault="00DD093C" w:rsidP="00DD093C">
      <w:pPr>
        <w:pStyle w:val="aff"/>
        <w:ind w:left="0"/>
        <w:jc w:val="left"/>
        <w:rPr>
          <w:sz w:val="24"/>
        </w:rPr>
      </w:pPr>
      <w:bookmarkStart w:id="43" w:name="_Ref384205726"/>
      <w:r w:rsidRPr="00DD093C">
        <w:rPr>
          <w:sz w:val="24"/>
        </w:rPr>
        <w:lastRenderedPageBreak/>
        <w:t xml:space="preserve">Таблица </w:t>
      </w:r>
      <w:r w:rsidRPr="00DD093C">
        <w:rPr>
          <w:sz w:val="24"/>
        </w:rPr>
        <w:fldChar w:fldCharType="begin"/>
      </w:r>
      <w:r w:rsidRPr="00DD093C">
        <w:rPr>
          <w:sz w:val="24"/>
        </w:rPr>
        <w:instrText xml:space="preserve"> SEQ Таблица \* ARABIC </w:instrText>
      </w:r>
      <w:r w:rsidRPr="00DD093C">
        <w:rPr>
          <w:sz w:val="24"/>
        </w:rPr>
        <w:fldChar w:fldCharType="separate"/>
      </w:r>
      <w:r w:rsidR="002C2A52">
        <w:rPr>
          <w:noProof/>
          <w:sz w:val="24"/>
        </w:rPr>
        <w:t>5</w:t>
      </w:r>
      <w:r w:rsidRPr="00DD093C">
        <w:rPr>
          <w:sz w:val="24"/>
        </w:rPr>
        <w:fldChar w:fldCharType="end"/>
      </w:r>
      <w:bookmarkEnd w:id="43"/>
      <w:r w:rsidRPr="00DD093C">
        <w:rPr>
          <w:sz w:val="24"/>
        </w:rPr>
        <w:t xml:space="preserve"> – Описание параметров запроса метода CheckPatient</w:t>
      </w:r>
    </w:p>
    <w:tbl>
      <w:tblPr>
        <w:tblW w:w="946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1677"/>
        <w:gridCol w:w="1975"/>
        <w:gridCol w:w="1985"/>
        <w:gridCol w:w="992"/>
        <w:gridCol w:w="2835"/>
      </w:tblGrid>
      <w:tr w:rsidR="00A303A1" w:rsidRPr="009538A8" w:rsidTr="003352ED">
        <w:trPr>
          <w:tblHeader/>
        </w:trPr>
        <w:tc>
          <w:tcPr>
            <w:tcW w:w="1677" w:type="dxa"/>
            <w:shd w:val="clear" w:color="auto" w:fill="E7E6E6"/>
            <w:vAlign w:val="center"/>
          </w:tcPr>
          <w:p w:rsidR="00A303A1" w:rsidRPr="00C9379F" w:rsidRDefault="00A303A1" w:rsidP="00A303A1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Контейнер</w:t>
            </w:r>
          </w:p>
        </w:tc>
        <w:tc>
          <w:tcPr>
            <w:tcW w:w="1975" w:type="dxa"/>
            <w:shd w:val="clear" w:color="auto" w:fill="E7E6E6"/>
            <w:vAlign w:val="center"/>
          </w:tcPr>
          <w:p w:rsidR="00A303A1" w:rsidRPr="00C9379F" w:rsidRDefault="00A303A1" w:rsidP="00A303A1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Параметры</w:t>
            </w:r>
          </w:p>
        </w:tc>
        <w:tc>
          <w:tcPr>
            <w:tcW w:w="1985" w:type="dxa"/>
            <w:shd w:val="clear" w:color="auto" w:fill="E7E6E6"/>
            <w:vAlign w:val="center"/>
          </w:tcPr>
          <w:p w:rsidR="00A303A1" w:rsidRPr="00C9379F" w:rsidRDefault="00A303A1" w:rsidP="00A303A1">
            <w:pPr>
              <w:pStyle w:val="afffffc"/>
              <w:spacing w:before="120" w:after="120"/>
              <w:rPr>
                <w:b/>
              </w:rPr>
            </w:pPr>
            <w:r w:rsidRPr="00C43182">
              <w:rPr>
                <w:b/>
              </w:rPr>
              <w:t>Обязательность/ кратность</w:t>
            </w:r>
          </w:p>
        </w:tc>
        <w:tc>
          <w:tcPr>
            <w:tcW w:w="992" w:type="dxa"/>
            <w:shd w:val="clear" w:color="auto" w:fill="E7E6E6"/>
            <w:vAlign w:val="center"/>
          </w:tcPr>
          <w:p w:rsidR="00A303A1" w:rsidRPr="00C9379F" w:rsidRDefault="00A303A1" w:rsidP="00A303A1">
            <w:pPr>
              <w:pStyle w:val="afffffc"/>
              <w:spacing w:before="120" w:after="120"/>
              <w:rPr>
                <w:b/>
              </w:rPr>
            </w:pPr>
            <w:r w:rsidRPr="00A303A1">
              <w:rPr>
                <w:b/>
              </w:rPr>
              <w:t>Тип</w:t>
            </w:r>
          </w:p>
        </w:tc>
        <w:tc>
          <w:tcPr>
            <w:tcW w:w="2835" w:type="dxa"/>
            <w:shd w:val="clear" w:color="auto" w:fill="E7E6E6"/>
            <w:vAlign w:val="center"/>
          </w:tcPr>
          <w:p w:rsidR="00A303A1" w:rsidRPr="00C9379F" w:rsidRDefault="00A303A1" w:rsidP="00A303A1">
            <w:pPr>
              <w:pStyle w:val="afffffc"/>
              <w:spacing w:before="120" w:after="120"/>
              <w:rPr>
                <w:b/>
              </w:rPr>
            </w:pPr>
            <w:r w:rsidRPr="00A303A1">
              <w:rPr>
                <w:b/>
              </w:rPr>
              <w:t>Описание</w:t>
            </w:r>
          </w:p>
        </w:tc>
      </w:tr>
      <w:tr w:rsidR="00C43E05" w:rsidRPr="009538A8" w:rsidTr="003352ED">
        <w:tc>
          <w:tcPr>
            <w:tcW w:w="3652" w:type="dxa"/>
            <w:gridSpan w:val="2"/>
          </w:tcPr>
          <w:p w:rsidR="00C43E05" w:rsidRPr="009538A8" w:rsidRDefault="00C43E05" w:rsidP="006C26D9">
            <w:pPr>
              <w:pStyle w:val="aa"/>
              <w:rPr>
                <w:sz w:val="24"/>
              </w:rPr>
            </w:pPr>
            <w:r w:rsidRPr="009538A8">
              <w:rPr>
                <w:b/>
                <w:sz w:val="24"/>
              </w:rPr>
              <w:t>Root</w:t>
            </w:r>
          </w:p>
        </w:tc>
        <w:tc>
          <w:tcPr>
            <w:tcW w:w="1985" w:type="dxa"/>
          </w:tcPr>
          <w:p w:rsidR="00C43E05" w:rsidRPr="009538A8" w:rsidRDefault="00C43E05" w:rsidP="006C26D9">
            <w:pPr>
              <w:pStyle w:val="aa"/>
              <w:rPr>
                <w:sz w:val="24"/>
              </w:rPr>
            </w:pPr>
          </w:p>
        </w:tc>
        <w:tc>
          <w:tcPr>
            <w:tcW w:w="992" w:type="dxa"/>
          </w:tcPr>
          <w:p w:rsidR="00C43E05" w:rsidRPr="009538A8" w:rsidRDefault="00C43E05" w:rsidP="006C26D9">
            <w:pPr>
              <w:pStyle w:val="aa"/>
              <w:rPr>
                <w:sz w:val="24"/>
                <w:lang w:val="en-US"/>
              </w:rPr>
            </w:pPr>
          </w:p>
        </w:tc>
        <w:tc>
          <w:tcPr>
            <w:tcW w:w="2835" w:type="dxa"/>
          </w:tcPr>
          <w:p w:rsidR="00C43E05" w:rsidRPr="009538A8" w:rsidRDefault="00C43E05" w:rsidP="006C26D9">
            <w:pPr>
              <w:pStyle w:val="aa"/>
              <w:rPr>
                <w:sz w:val="24"/>
              </w:rPr>
            </w:pPr>
          </w:p>
        </w:tc>
      </w:tr>
      <w:tr w:rsidR="00C43E05" w:rsidRPr="009538A8" w:rsidTr="003352ED">
        <w:tc>
          <w:tcPr>
            <w:tcW w:w="1677" w:type="dxa"/>
          </w:tcPr>
          <w:p w:rsidR="00C43E05" w:rsidRDefault="00C43E05" w:rsidP="006C26D9">
            <w:pPr>
              <w:pStyle w:val="aa"/>
              <w:rPr>
                <w:sz w:val="24"/>
              </w:rPr>
            </w:pPr>
            <w:r>
              <w:rPr>
                <w:sz w:val="24"/>
              </w:rPr>
              <w:t>/</w:t>
            </w:r>
          </w:p>
        </w:tc>
        <w:tc>
          <w:tcPr>
            <w:tcW w:w="1975" w:type="dxa"/>
          </w:tcPr>
          <w:p w:rsidR="00C43E05" w:rsidRPr="000A2D15" w:rsidRDefault="00C43E05" w:rsidP="000A2D15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</w:rPr>
              <w:t>i</w:t>
            </w:r>
            <w:r w:rsidRPr="00EB7225">
              <w:rPr>
                <w:sz w:val="24"/>
              </w:rPr>
              <w:t>d</w:t>
            </w:r>
            <w:r>
              <w:rPr>
                <w:sz w:val="24"/>
                <w:lang w:val="en-US"/>
              </w:rPr>
              <w:t>Lpu</w:t>
            </w:r>
          </w:p>
        </w:tc>
        <w:tc>
          <w:tcPr>
            <w:tcW w:w="1985" w:type="dxa"/>
          </w:tcPr>
          <w:p w:rsidR="00C43E05" w:rsidRPr="009538A8" w:rsidRDefault="00C43E05" w:rsidP="006C26D9">
            <w:pPr>
              <w:pStyle w:val="aa"/>
              <w:rPr>
                <w:sz w:val="24"/>
              </w:rPr>
            </w:pPr>
            <w:r w:rsidRPr="009538A8">
              <w:rPr>
                <w:sz w:val="24"/>
              </w:rPr>
              <w:t>1..1</w:t>
            </w:r>
          </w:p>
        </w:tc>
        <w:tc>
          <w:tcPr>
            <w:tcW w:w="992" w:type="dxa"/>
          </w:tcPr>
          <w:p w:rsidR="00C43E05" w:rsidRPr="00EB7225" w:rsidRDefault="00C43E05" w:rsidP="006C26D9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Int</w:t>
            </w:r>
          </w:p>
        </w:tc>
        <w:tc>
          <w:tcPr>
            <w:tcW w:w="2835" w:type="dxa"/>
          </w:tcPr>
          <w:p w:rsidR="00FC5FDD" w:rsidRPr="009538A8" w:rsidRDefault="00C43E05" w:rsidP="00D313FE">
            <w:pPr>
              <w:pStyle w:val="aa"/>
              <w:rPr>
                <w:sz w:val="24"/>
              </w:rPr>
            </w:pPr>
            <w:r w:rsidRPr="00D313FE">
              <w:rPr>
                <w:sz w:val="24"/>
              </w:rPr>
              <w:t xml:space="preserve">Идентификатор ЛПУ </w:t>
            </w:r>
            <w:r w:rsidR="00FC5FDD" w:rsidRPr="00D313FE">
              <w:rPr>
                <w:sz w:val="24"/>
              </w:rPr>
              <w:t>и</w:t>
            </w:r>
            <w:r w:rsidR="00AD7903" w:rsidRPr="00D313FE">
              <w:rPr>
                <w:sz w:val="24"/>
              </w:rPr>
              <w:t xml:space="preserve">з справочника </w:t>
            </w:r>
            <w:r w:rsidR="00CA0EA2" w:rsidRPr="00D313FE">
              <w:rPr>
                <w:sz w:val="24"/>
              </w:rPr>
              <w:t xml:space="preserve">«ЛПУ» </w:t>
            </w:r>
            <w:r w:rsidR="00FC5FDD" w:rsidRPr="00D313FE">
              <w:rPr>
                <w:sz w:val="24"/>
              </w:rPr>
              <w:t>Интеграционной платформы</w:t>
            </w:r>
          </w:p>
        </w:tc>
      </w:tr>
      <w:tr w:rsidR="00C43E05" w:rsidRPr="009538A8" w:rsidTr="003352ED">
        <w:tc>
          <w:tcPr>
            <w:tcW w:w="1677" w:type="dxa"/>
          </w:tcPr>
          <w:p w:rsidR="00C43E05" w:rsidRPr="009538A8" w:rsidRDefault="00C43E05" w:rsidP="006C26D9">
            <w:pPr>
              <w:pStyle w:val="aa"/>
              <w:rPr>
                <w:sz w:val="24"/>
              </w:rPr>
            </w:pPr>
            <w:r>
              <w:rPr>
                <w:sz w:val="24"/>
              </w:rPr>
              <w:t>/</w:t>
            </w:r>
          </w:p>
        </w:tc>
        <w:tc>
          <w:tcPr>
            <w:tcW w:w="1975" w:type="dxa"/>
          </w:tcPr>
          <w:p w:rsidR="00C43E05" w:rsidRPr="00EB7225" w:rsidRDefault="00C43E05" w:rsidP="006C26D9">
            <w:pPr>
              <w:pStyle w:val="aa"/>
              <w:rPr>
                <w:sz w:val="24"/>
              </w:rPr>
            </w:pPr>
            <w:r w:rsidRPr="009538A8">
              <w:rPr>
                <w:sz w:val="24"/>
              </w:rPr>
              <w:t>guid</w:t>
            </w:r>
          </w:p>
        </w:tc>
        <w:tc>
          <w:tcPr>
            <w:tcW w:w="1985" w:type="dxa"/>
          </w:tcPr>
          <w:p w:rsidR="00C43E05" w:rsidRPr="00F60E73" w:rsidRDefault="00C43E05" w:rsidP="006C26D9">
            <w:pPr>
              <w:pStyle w:val="aa"/>
              <w:rPr>
                <w:sz w:val="24"/>
              </w:rPr>
            </w:pPr>
            <w:r w:rsidRPr="009538A8">
              <w:rPr>
                <w:sz w:val="24"/>
              </w:rPr>
              <w:t>1..1</w:t>
            </w:r>
          </w:p>
        </w:tc>
        <w:tc>
          <w:tcPr>
            <w:tcW w:w="992" w:type="dxa"/>
          </w:tcPr>
          <w:p w:rsidR="00C43E05" w:rsidRPr="00EB7225" w:rsidRDefault="00C43E05" w:rsidP="006C26D9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GUID</w:t>
            </w:r>
          </w:p>
        </w:tc>
        <w:tc>
          <w:tcPr>
            <w:tcW w:w="2835" w:type="dxa"/>
          </w:tcPr>
          <w:p w:rsidR="00C43E05" w:rsidRDefault="00C43E05" w:rsidP="006C26D9">
            <w:pPr>
              <w:pStyle w:val="aa"/>
              <w:rPr>
                <w:sz w:val="24"/>
              </w:rPr>
            </w:pPr>
            <w:r w:rsidRPr="009538A8">
              <w:rPr>
                <w:sz w:val="24"/>
              </w:rPr>
              <w:t>Авторизационный токен</w:t>
            </w:r>
          </w:p>
        </w:tc>
      </w:tr>
      <w:tr w:rsidR="00C43E05" w:rsidRPr="009538A8" w:rsidTr="003352ED">
        <w:tc>
          <w:tcPr>
            <w:tcW w:w="1677" w:type="dxa"/>
          </w:tcPr>
          <w:p w:rsidR="00C43E05" w:rsidRDefault="00C43E05" w:rsidP="006C26D9">
            <w:pPr>
              <w:pStyle w:val="aa"/>
              <w:rPr>
                <w:sz w:val="24"/>
              </w:rPr>
            </w:pPr>
            <w:r>
              <w:rPr>
                <w:sz w:val="24"/>
              </w:rPr>
              <w:t>/</w:t>
            </w:r>
          </w:p>
        </w:tc>
        <w:tc>
          <w:tcPr>
            <w:tcW w:w="1975" w:type="dxa"/>
          </w:tcPr>
          <w:p w:rsidR="00C43E05" w:rsidRPr="00EB7225" w:rsidRDefault="00C43E05" w:rsidP="006C26D9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idHistory</w:t>
            </w:r>
          </w:p>
        </w:tc>
        <w:tc>
          <w:tcPr>
            <w:tcW w:w="1985" w:type="dxa"/>
          </w:tcPr>
          <w:p w:rsidR="00C43E05" w:rsidRPr="00EB7225" w:rsidRDefault="00C43E05" w:rsidP="006C26D9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0..</w:t>
            </w:r>
            <w:r>
              <w:rPr>
                <w:sz w:val="24"/>
              </w:rPr>
              <w:t>1</w:t>
            </w:r>
          </w:p>
        </w:tc>
        <w:tc>
          <w:tcPr>
            <w:tcW w:w="992" w:type="dxa"/>
          </w:tcPr>
          <w:p w:rsidR="00C43E05" w:rsidRPr="00EB7225" w:rsidRDefault="00C43E05" w:rsidP="006C26D9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Int</w:t>
            </w:r>
          </w:p>
        </w:tc>
        <w:tc>
          <w:tcPr>
            <w:tcW w:w="2835" w:type="dxa"/>
          </w:tcPr>
          <w:p w:rsidR="00C43E05" w:rsidRPr="00EB7225" w:rsidRDefault="00C43E05" w:rsidP="006C26D9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Идентификатор сессии</w:t>
            </w:r>
            <w:r>
              <w:rPr>
                <w:sz w:val="24"/>
              </w:rPr>
              <w:t xml:space="preserve"> (транзакции)</w:t>
            </w:r>
          </w:p>
        </w:tc>
      </w:tr>
      <w:tr w:rsidR="00C43E05" w:rsidRPr="009538A8" w:rsidTr="003352ED">
        <w:tc>
          <w:tcPr>
            <w:tcW w:w="3652" w:type="dxa"/>
            <w:gridSpan w:val="2"/>
          </w:tcPr>
          <w:p w:rsidR="00C43E05" w:rsidRPr="00EB7225" w:rsidRDefault="00C43E05" w:rsidP="006C26D9">
            <w:pPr>
              <w:pStyle w:val="aa"/>
              <w:rPr>
                <w:sz w:val="24"/>
              </w:rPr>
            </w:pPr>
            <w:r w:rsidRPr="00B55C0D">
              <w:rPr>
                <w:b/>
                <w:sz w:val="24"/>
              </w:rPr>
              <w:t>/</w:t>
            </w:r>
            <w:r w:rsidRPr="009538A8">
              <w:rPr>
                <w:b/>
                <w:sz w:val="24"/>
                <w:lang w:val="en-US"/>
              </w:rPr>
              <w:t>pat</w:t>
            </w:r>
          </w:p>
        </w:tc>
        <w:tc>
          <w:tcPr>
            <w:tcW w:w="1985" w:type="dxa"/>
          </w:tcPr>
          <w:p w:rsidR="00C43E05" w:rsidRPr="00EB7225" w:rsidRDefault="00C43E05" w:rsidP="006C26D9">
            <w:pPr>
              <w:pStyle w:val="aa"/>
              <w:rPr>
                <w:sz w:val="24"/>
              </w:rPr>
            </w:pPr>
          </w:p>
        </w:tc>
        <w:tc>
          <w:tcPr>
            <w:tcW w:w="992" w:type="dxa"/>
          </w:tcPr>
          <w:p w:rsidR="00C43E05" w:rsidRPr="00EB7225" w:rsidRDefault="00C43E05" w:rsidP="006C26D9">
            <w:pPr>
              <w:pStyle w:val="aa"/>
              <w:rPr>
                <w:sz w:val="24"/>
              </w:rPr>
            </w:pPr>
          </w:p>
        </w:tc>
        <w:tc>
          <w:tcPr>
            <w:tcW w:w="2835" w:type="dxa"/>
          </w:tcPr>
          <w:p w:rsidR="00C43E05" w:rsidRPr="00EB7225" w:rsidRDefault="00C43E05" w:rsidP="006C26D9">
            <w:pPr>
              <w:pStyle w:val="aa"/>
              <w:rPr>
                <w:sz w:val="24"/>
              </w:rPr>
            </w:pPr>
          </w:p>
        </w:tc>
      </w:tr>
      <w:tr w:rsidR="00C43E05" w:rsidRPr="009538A8" w:rsidTr="003352ED">
        <w:tc>
          <w:tcPr>
            <w:tcW w:w="1677" w:type="dxa"/>
          </w:tcPr>
          <w:p w:rsidR="00C43E05" w:rsidRPr="000A2D15" w:rsidRDefault="00C43E05" w:rsidP="009343C8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/</w:t>
            </w:r>
            <w:r w:rsidRPr="000A2D15">
              <w:rPr>
                <w:sz w:val="24"/>
                <w:lang w:val="en-US"/>
              </w:rPr>
              <w:t>pat</w:t>
            </w:r>
          </w:p>
        </w:tc>
        <w:tc>
          <w:tcPr>
            <w:tcW w:w="1975" w:type="dxa"/>
          </w:tcPr>
          <w:p w:rsidR="00C43E05" w:rsidRPr="00EB7225" w:rsidRDefault="00C43E05" w:rsidP="009343C8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AriaNumber</w:t>
            </w:r>
          </w:p>
        </w:tc>
        <w:tc>
          <w:tcPr>
            <w:tcW w:w="1985" w:type="dxa"/>
          </w:tcPr>
          <w:p w:rsidR="00C43E05" w:rsidRPr="00EB7225" w:rsidRDefault="00C43E05" w:rsidP="009343C8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0..</w:t>
            </w:r>
            <w:r>
              <w:rPr>
                <w:sz w:val="24"/>
              </w:rPr>
              <w:t>1</w:t>
            </w:r>
          </w:p>
        </w:tc>
        <w:tc>
          <w:tcPr>
            <w:tcW w:w="992" w:type="dxa"/>
          </w:tcPr>
          <w:p w:rsidR="00C43E05" w:rsidRPr="00EB7225" w:rsidRDefault="00C43E05" w:rsidP="009343C8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String</w:t>
            </w:r>
          </w:p>
        </w:tc>
        <w:tc>
          <w:tcPr>
            <w:tcW w:w="2835" w:type="dxa"/>
          </w:tcPr>
          <w:p w:rsidR="00C43E05" w:rsidRPr="00EB7225" w:rsidRDefault="00C43E05" w:rsidP="009343C8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Номер врачебного участка</w:t>
            </w:r>
          </w:p>
        </w:tc>
      </w:tr>
      <w:tr w:rsidR="00C43E05" w:rsidRPr="009538A8" w:rsidTr="003352ED">
        <w:tc>
          <w:tcPr>
            <w:tcW w:w="1677" w:type="dxa"/>
          </w:tcPr>
          <w:p w:rsidR="00C43E05" w:rsidRPr="000A2D15" w:rsidRDefault="00C43E05" w:rsidP="009343C8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/</w:t>
            </w:r>
            <w:r w:rsidRPr="000A2D15">
              <w:rPr>
                <w:sz w:val="24"/>
                <w:lang w:val="en-US"/>
              </w:rPr>
              <w:t>pat</w:t>
            </w:r>
          </w:p>
        </w:tc>
        <w:tc>
          <w:tcPr>
            <w:tcW w:w="1975" w:type="dxa"/>
          </w:tcPr>
          <w:p w:rsidR="00C43E05" w:rsidRPr="00EB7225" w:rsidRDefault="00C43E05" w:rsidP="009343C8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Birthday</w:t>
            </w:r>
          </w:p>
        </w:tc>
        <w:tc>
          <w:tcPr>
            <w:tcW w:w="1985" w:type="dxa"/>
          </w:tcPr>
          <w:p w:rsidR="00C43E05" w:rsidRPr="00EB7225" w:rsidRDefault="006C4481" w:rsidP="009343C8">
            <w:pPr>
              <w:pStyle w:val="aa"/>
              <w:rPr>
                <w:sz w:val="24"/>
              </w:rPr>
            </w:pPr>
            <w:r>
              <w:rPr>
                <w:sz w:val="24"/>
              </w:rPr>
              <w:t>0</w:t>
            </w:r>
            <w:r w:rsidR="00C43E05" w:rsidRPr="00DA10B6">
              <w:rPr>
                <w:sz w:val="24"/>
              </w:rPr>
              <w:t>..</w:t>
            </w:r>
            <w:r w:rsidR="00C43E05">
              <w:rPr>
                <w:sz w:val="24"/>
              </w:rPr>
              <w:t>1</w:t>
            </w:r>
          </w:p>
        </w:tc>
        <w:tc>
          <w:tcPr>
            <w:tcW w:w="992" w:type="dxa"/>
          </w:tcPr>
          <w:p w:rsidR="00C43E05" w:rsidRPr="00EB7225" w:rsidRDefault="00C43E05" w:rsidP="009343C8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datetime</w:t>
            </w:r>
          </w:p>
        </w:tc>
        <w:tc>
          <w:tcPr>
            <w:tcW w:w="2835" w:type="dxa"/>
          </w:tcPr>
          <w:p w:rsidR="00C43E05" w:rsidRPr="00EB7225" w:rsidRDefault="00C43E05" w:rsidP="009343C8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Дата рождения</w:t>
            </w:r>
          </w:p>
        </w:tc>
      </w:tr>
      <w:tr w:rsidR="00C43E05" w:rsidRPr="009538A8" w:rsidTr="003352ED">
        <w:tc>
          <w:tcPr>
            <w:tcW w:w="1677" w:type="dxa"/>
          </w:tcPr>
          <w:p w:rsidR="00C43E05" w:rsidRPr="000A2D15" w:rsidRDefault="00C43E05" w:rsidP="009343C8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/</w:t>
            </w:r>
            <w:r w:rsidRPr="000A2D15">
              <w:rPr>
                <w:sz w:val="24"/>
                <w:lang w:val="en-US"/>
              </w:rPr>
              <w:t>pat</w:t>
            </w:r>
          </w:p>
        </w:tc>
        <w:tc>
          <w:tcPr>
            <w:tcW w:w="1975" w:type="dxa"/>
          </w:tcPr>
          <w:p w:rsidR="00C43E05" w:rsidRPr="00EB7225" w:rsidRDefault="00C43E05" w:rsidP="009343C8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CellPhone</w:t>
            </w:r>
          </w:p>
        </w:tc>
        <w:tc>
          <w:tcPr>
            <w:tcW w:w="1985" w:type="dxa"/>
          </w:tcPr>
          <w:p w:rsidR="00C43E05" w:rsidRPr="00EB7225" w:rsidRDefault="00C43E05" w:rsidP="000A2D15">
            <w:pPr>
              <w:pStyle w:val="aa"/>
              <w:rPr>
                <w:sz w:val="24"/>
              </w:rPr>
            </w:pPr>
            <w:r w:rsidRPr="00DA10B6">
              <w:rPr>
                <w:sz w:val="24"/>
              </w:rPr>
              <w:t>0..</w:t>
            </w:r>
            <w:r>
              <w:rPr>
                <w:sz w:val="24"/>
              </w:rPr>
              <w:t>1</w:t>
            </w:r>
          </w:p>
        </w:tc>
        <w:tc>
          <w:tcPr>
            <w:tcW w:w="992" w:type="dxa"/>
          </w:tcPr>
          <w:p w:rsidR="00C43E05" w:rsidRPr="00EB7225" w:rsidRDefault="00C43E05" w:rsidP="009343C8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String</w:t>
            </w:r>
          </w:p>
        </w:tc>
        <w:tc>
          <w:tcPr>
            <w:tcW w:w="2835" w:type="dxa"/>
          </w:tcPr>
          <w:p w:rsidR="00C43E05" w:rsidRPr="00DF6E4D" w:rsidRDefault="00C43E05" w:rsidP="009343C8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Номер мобильного телефона</w:t>
            </w:r>
            <w:r w:rsidR="00DF6E4D" w:rsidRPr="00DF6E4D">
              <w:rPr>
                <w:sz w:val="24"/>
              </w:rPr>
              <w:t xml:space="preserve"> (</w:t>
            </w:r>
            <w:r w:rsidR="00DF6E4D">
              <w:rPr>
                <w:sz w:val="24"/>
              </w:rPr>
              <w:t>формат передачи: «</w:t>
            </w:r>
            <w:r w:rsidR="00DF6E4D">
              <w:rPr>
                <w:sz w:val="24"/>
                <w:lang w:val="en-US"/>
              </w:rPr>
              <w:t>XXXXXXXXXX</w:t>
            </w:r>
            <w:r w:rsidR="00DF6E4D">
              <w:rPr>
                <w:sz w:val="24"/>
              </w:rPr>
              <w:t>»</w:t>
            </w:r>
            <w:r w:rsidR="00DF6E4D" w:rsidRPr="00DF6E4D">
              <w:rPr>
                <w:sz w:val="24"/>
              </w:rPr>
              <w:t xml:space="preserve"> – 10 </w:t>
            </w:r>
            <w:r w:rsidR="00DF6E4D">
              <w:rPr>
                <w:sz w:val="24"/>
              </w:rPr>
              <w:t>знаков без разделителей</w:t>
            </w:r>
            <w:r w:rsidR="00DF6E4D" w:rsidRPr="00DF6E4D">
              <w:rPr>
                <w:sz w:val="24"/>
              </w:rPr>
              <w:t>)</w:t>
            </w:r>
          </w:p>
        </w:tc>
      </w:tr>
      <w:tr w:rsidR="00C43E05" w:rsidRPr="009538A8" w:rsidTr="003352ED">
        <w:tc>
          <w:tcPr>
            <w:tcW w:w="1677" w:type="dxa"/>
          </w:tcPr>
          <w:p w:rsidR="00C43E05" w:rsidRPr="000A2D15" w:rsidRDefault="00C43E05" w:rsidP="009343C8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/</w:t>
            </w:r>
            <w:r w:rsidRPr="000A2D15">
              <w:rPr>
                <w:sz w:val="24"/>
                <w:lang w:val="en-US"/>
              </w:rPr>
              <w:t>pat</w:t>
            </w:r>
          </w:p>
        </w:tc>
        <w:tc>
          <w:tcPr>
            <w:tcW w:w="1975" w:type="dxa"/>
          </w:tcPr>
          <w:p w:rsidR="00C43E05" w:rsidRPr="00EB7225" w:rsidRDefault="00C43E05" w:rsidP="009343C8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Document_N</w:t>
            </w:r>
          </w:p>
        </w:tc>
        <w:tc>
          <w:tcPr>
            <w:tcW w:w="1985" w:type="dxa"/>
          </w:tcPr>
          <w:p w:rsidR="00C43E05" w:rsidRPr="00EB7225" w:rsidRDefault="00C43E05" w:rsidP="009343C8">
            <w:pPr>
              <w:pStyle w:val="aa"/>
              <w:rPr>
                <w:sz w:val="24"/>
              </w:rPr>
            </w:pPr>
            <w:r w:rsidRPr="00DA10B6">
              <w:rPr>
                <w:sz w:val="24"/>
              </w:rPr>
              <w:t>0..</w:t>
            </w:r>
            <w:r>
              <w:rPr>
                <w:sz w:val="24"/>
              </w:rPr>
              <w:t>1</w:t>
            </w:r>
          </w:p>
        </w:tc>
        <w:tc>
          <w:tcPr>
            <w:tcW w:w="992" w:type="dxa"/>
          </w:tcPr>
          <w:p w:rsidR="00C43E05" w:rsidRPr="00EB7225" w:rsidRDefault="00C43E05" w:rsidP="009343C8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String</w:t>
            </w:r>
          </w:p>
        </w:tc>
        <w:tc>
          <w:tcPr>
            <w:tcW w:w="2835" w:type="dxa"/>
          </w:tcPr>
          <w:p w:rsidR="00C43E05" w:rsidRPr="00EB7225" w:rsidRDefault="00C43E05" w:rsidP="009343C8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Номер документа</w:t>
            </w:r>
          </w:p>
        </w:tc>
      </w:tr>
      <w:tr w:rsidR="00C43E05" w:rsidRPr="009538A8" w:rsidTr="003352ED">
        <w:tc>
          <w:tcPr>
            <w:tcW w:w="1677" w:type="dxa"/>
          </w:tcPr>
          <w:p w:rsidR="00C43E05" w:rsidRPr="000A2D15" w:rsidRDefault="00C43E05" w:rsidP="009343C8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/</w:t>
            </w:r>
            <w:r w:rsidRPr="000A2D15">
              <w:rPr>
                <w:sz w:val="24"/>
                <w:lang w:val="en-US"/>
              </w:rPr>
              <w:t>pat</w:t>
            </w:r>
          </w:p>
        </w:tc>
        <w:tc>
          <w:tcPr>
            <w:tcW w:w="1975" w:type="dxa"/>
          </w:tcPr>
          <w:p w:rsidR="00C43E05" w:rsidRPr="00EB7225" w:rsidRDefault="00C43E05" w:rsidP="009343C8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Document_S</w:t>
            </w:r>
          </w:p>
        </w:tc>
        <w:tc>
          <w:tcPr>
            <w:tcW w:w="1985" w:type="dxa"/>
          </w:tcPr>
          <w:p w:rsidR="00C43E05" w:rsidRPr="00EB7225" w:rsidRDefault="00C43E05" w:rsidP="009343C8">
            <w:pPr>
              <w:pStyle w:val="aa"/>
              <w:rPr>
                <w:sz w:val="24"/>
              </w:rPr>
            </w:pPr>
            <w:r w:rsidRPr="00DA10B6">
              <w:rPr>
                <w:sz w:val="24"/>
              </w:rPr>
              <w:t>0..</w:t>
            </w:r>
            <w:r>
              <w:rPr>
                <w:sz w:val="24"/>
              </w:rPr>
              <w:t>1</w:t>
            </w:r>
          </w:p>
        </w:tc>
        <w:tc>
          <w:tcPr>
            <w:tcW w:w="992" w:type="dxa"/>
          </w:tcPr>
          <w:p w:rsidR="00C43E05" w:rsidRPr="00EB7225" w:rsidRDefault="00C43E05" w:rsidP="009343C8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String</w:t>
            </w:r>
          </w:p>
        </w:tc>
        <w:tc>
          <w:tcPr>
            <w:tcW w:w="2835" w:type="dxa"/>
          </w:tcPr>
          <w:p w:rsidR="00C43E05" w:rsidRPr="00EB7225" w:rsidRDefault="00C43E05" w:rsidP="009343C8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Серия документа</w:t>
            </w:r>
          </w:p>
        </w:tc>
      </w:tr>
      <w:tr w:rsidR="00C43E05" w:rsidRPr="009538A8" w:rsidTr="003352ED">
        <w:tc>
          <w:tcPr>
            <w:tcW w:w="1677" w:type="dxa"/>
          </w:tcPr>
          <w:p w:rsidR="00C43E05" w:rsidRPr="000A2D15" w:rsidRDefault="00C43E05" w:rsidP="009343C8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/</w:t>
            </w:r>
            <w:r w:rsidRPr="000A2D15">
              <w:rPr>
                <w:sz w:val="24"/>
                <w:lang w:val="en-US"/>
              </w:rPr>
              <w:t>pat</w:t>
            </w:r>
          </w:p>
        </w:tc>
        <w:tc>
          <w:tcPr>
            <w:tcW w:w="1975" w:type="dxa"/>
          </w:tcPr>
          <w:p w:rsidR="00C43E05" w:rsidRPr="00EB7225" w:rsidRDefault="00C43E05" w:rsidP="009343C8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HomePhone</w:t>
            </w:r>
          </w:p>
        </w:tc>
        <w:tc>
          <w:tcPr>
            <w:tcW w:w="1985" w:type="dxa"/>
          </w:tcPr>
          <w:p w:rsidR="00C43E05" w:rsidRPr="00EB7225" w:rsidRDefault="00C43E05" w:rsidP="009343C8">
            <w:pPr>
              <w:pStyle w:val="aa"/>
              <w:rPr>
                <w:sz w:val="24"/>
              </w:rPr>
            </w:pPr>
            <w:r w:rsidRPr="00DA10B6">
              <w:rPr>
                <w:sz w:val="24"/>
              </w:rPr>
              <w:t>0..</w:t>
            </w:r>
            <w:r>
              <w:rPr>
                <w:sz w:val="24"/>
              </w:rPr>
              <w:t>1</w:t>
            </w:r>
          </w:p>
        </w:tc>
        <w:tc>
          <w:tcPr>
            <w:tcW w:w="992" w:type="dxa"/>
          </w:tcPr>
          <w:p w:rsidR="00C43E05" w:rsidRPr="00EB7225" w:rsidRDefault="00C43E05" w:rsidP="009343C8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String</w:t>
            </w:r>
          </w:p>
        </w:tc>
        <w:tc>
          <w:tcPr>
            <w:tcW w:w="2835" w:type="dxa"/>
          </w:tcPr>
          <w:p w:rsidR="00C43E05" w:rsidRPr="00EB7225" w:rsidRDefault="00C43E05" w:rsidP="00DF6E4D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Номер домашнего телефона</w:t>
            </w:r>
            <w:r w:rsidR="00DF6E4D">
              <w:rPr>
                <w:sz w:val="24"/>
              </w:rPr>
              <w:t xml:space="preserve"> </w:t>
            </w:r>
            <w:r w:rsidR="00DF6E4D" w:rsidRPr="00DF6E4D">
              <w:rPr>
                <w:sz w:val="24"/>
              </w:rPr>
              <w:t>(</w:t>
            </w:r>
            <w:r w:rsidR="00DF6E4D">
              <w:rPr>
                <w:sz w:val="24"/>
              </w:rPr>
              <w:t>формат передачи: «</w:t>
            </w:r>
            <w:r w:rsidR="00DF6E4D">
              <w:rPr>
                <w:sz w:val="24"/>
                <w:lang w:val="en-US"/>
              </w:rPr>
              <w:t>XXXXXXX</w:t>
            </w:r>
            <w:r w:rsidR="00DF6E4D">
              <w:rPr>
                <w:sz w:val="24"/>
              </w:rPr>
              <w:t>»</w:t>
            </w:r>
            <w:r w:rsidR="00DF6E4D" w:rsidRPr="00DF6E4D">
              <w:rPr>
                <w:sz w:val="24"/>
              </w:rPr>
              <w:t xml:space="preserve"> –</w:t>
            </w:r>
            <w:r w:rsidR="00DF6E4D">
              <w:rPr>
                <w:sz w:val="24"/>
              </w:rPr>
              <w:t xml:space="preserve"> 7</w:t>
            </w:r>
            <w:r w:rsidR="00DF6E4D" w:rsidRPr="00DF6E4D">
              <w:rPr>
                <w:sz w:val="24"/>
              </w:rPr>
              <w:t xml:space="preserve"> </w:t>
            </w:r>
            <w:r w:rsidR="00DF6E4D">
              <w:rPr>
                <w:sz w:val="24"/>
              </w:rPr>
              <w:t>знаков без разделителей</w:t>
            </w:r>
            <w:r w:rsidR="00DF6E4D" w:rsidRPr="00DF6E4D">
              <w:rPr>
                <w:sz w:val="24"/>
              </w:rPr>
              <w:t>)</w:t>
            </w:r>
          </w:p>
        </w:tc>
      </w:tr>
      <w:tr w:rsidR="00C43E05" w:rsidRPr="009538A8" w:rsidTr="003352ED">
        <w:tc>
          <w:tcPr>
            <w:tcW w:w="1677" w:type="dxa"/>
          </w:tcPr>
          <w:p w:rsidR="00C43E05" w:rsidRPr="000A2D15" w:rsidRDefault="00C43E05" w:rsidP="009343C8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lastRenderedPageBreak/>
              <w:t>/</w:t>
            </w:r>
            <w:r w:rsidRPr="000A2D15">
              <w:rPr>
                <w:sz w:val="24"/>
                <w:lang w:val="en-US"/>
              </w:rPr>
              <w:t>pat</w:t>
            </w:r>
          </w:p>
        </w:tc>
        <w:tc>
          <w:tcPr>
            <w:tcW w:w="1975" w:type="dxa"/>
          </w:tcPr>
          <w:p w:rsidR="00C43E05" w:rsidRPr="00EB7225" w:rsidRDefault="00C43E05" w:rsidP="009343C8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IdPat</w:t>
            </w:r>
          </w:p>
        </w:tc>
        <w:tc>
          <w:tcPr>
            <w:tcW w:w="1985" w:type="dxa"/>
          </w:tcPr>
          <w:p w:rsidR="00C43E05" w:rsidRPr="00EB7225" w:rsidRDefault="00C43E05" w:rsidP="009343C8">
            <w:pPr>
              <w:pStyle w:val="aa"/>
              <w:rPr>
                <w:sz w:val="24"/>
              </w:rPr>
            </w:pPr>
            <w:r w:rsidRPr="00DA10B6">
              <w:rPr>
                <w:sz w:val="24"/>
              </w:rPr>
              <w:t>0..</w:t>
            </w:r>
            <w:r>
              <w:rPr>
                <w:sz w:val="24"/>
              </w:rPr>
              <w:t>1</w:t>
            </w:r>
          </w:p>
        </w:tc>
        <w:tc>
          <w:tcPr>
            <w:tcW w:w="992" w:type="dxa"/>
          </w:tcPr>
          <w:p w:rsidR="00C43E05" w:rsidRPr="00EB7225" w:rsidRDefault="00C43E05" w:rsidP="009343C8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String</w:t>
            </w:r>
          </w:p>
        </w:tc>
        <w:tc>
          <w:tcPr>
            <w:tcW w:w="2835" w:type="dxa"/>
          </w:tcPr>
          <w:p w:rsidR="00C43E05" w:rsidRPr="00974C04" w:rsidRDefault="00FC5FDD" w:rsidP="009343C8">
            <w:pPr>
              <w:pStyle w:val="aa"/>
              <w:rPr>
                <w:sz w:val="24"/>
              </w:rPr>
            </w:pPr>
            <w:r>
              <w:rPr>
                <w:rFonts w:cs="Verdana"/>
                <w:sz w:val="24"/>
                <w:szCs w:val="28"/>
              </w:rPr>
              <w:t>Идентификатор</w:t>
            </w:r>
            <w:r w:rsidRPr="00342DD4">
              <w:rPr>
                <w:rFonts w:cs="Verdana"/>
                <w:sz w:val="24"/>
                <w:szCs w:val="28"/>
              </w:rPr>
              <w:t xml:space="preserve"> пациента из соответствующего справочника целевой МИС</w:t>
            </w:r>
          </w:p>
        </w:tc>
      </w:tr>
      <w:tr w:rsidR="00C43E05" w:rsidRPr="009538A8" w:rsidTr="003352ED">
        <w:tc>
          <w:tcPr>
            <w:tcW w:w="1677" w:type="dxa"/>
          </w:tcPr>
          <w:p w:rsidR="00C43E05" w:rsidRPr="000A2D15" w:rsidRDefault="00C43E05" w:rsidP="009343C8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/</w:t>
            </w:r>
            <w:r w:rsidRPr="000A2D15">
              <w:rPr>
                <w:sz w:val="24"/>
                <w:lang w:val="en-US"/>
              </w:rPr>
              <w:t>pat</w:t>
            </w:r>
          </w:p>
        </w:tc>
        <w:tc>
          <w:tcPr>
            <w:tcW w:w="1975" w:type="dxa"/>
          </w:tcPr>
          <w:p w:rsidR="00C43E05" w:rsidRPr="00EB7225" w:rsidRDefault="00C43E05" w:rsidP="009343C8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Name</w:t>
            </w:r>
          </w:p>
        </w:tc>
        <w:tc>
          <w:tcPr>
            <w:tcW w:w="1985" w:type="dxa"/>
          </w:tcPr>
          <w:p w:rsidR="00C43E05" w:rsidRPr="00EB7225" w:rsidRDefault="006C4481" w:rsidP="000A2D15">
            <w:pPr>
              <w:pStyle w:val="aa"/>
              <w:rPr>
                <w:sz w:val="24"/>
              </w:rPr>
            </w:pPr>
            <w:r>
              <w:rPr>
                <w:sz w:val="24"/>
              </w:rPr>
              <w:t>0</w:t>
            </w:r>
            <w:r w:rsidR="00C43E05" w:rsidRPr="00DA10B6">
              <w:rPr>
                <w:sz w:val="24"/>
              </w:rPr>
              <w:t>..</w:t>
            </w:r>
            <w:r w:rsidR="00C43E05">
              <w:rPr>
                <w:sz w:val="24"/>
              </w:rPr>
              <w:t>1</w:t>
            </w:r>
          </w:p>
        </w:tc>
        <w:tc>
          <w:tcPr>
            <w:tcW w:w="992" w:type="dxa"/>
          </w:tcPr>
          <w:p w:rsidR="00C43E05" w:rsidRPr="00EB7225" w:rsidRDefault="00C43E05" w:rsidP="009343C8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String</w:t>
            </w:r>
          </w:p>
        </w:tc>
        <w:tc>
          <w:tcPr>
            <w:tcW w:w="2835" w:type="dxa"/>
          </w:tcPr>
          <w:p w:rsidR="00C43E05" w:rsidRPr="00EB7225" w:rsidRDefault="00C43E05" w:rsidP="009343C8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Имя</w:t>
            </w:r>
          </w:p>
        </w:tc>
      </w:tr>
      <w:tr w:rsidR="00C43E05" w:rsidRPr="009538A8" w:rsidTr="003352ED">
        <w:tc>
          <w:tcPr>
            <w:tcW w:w="1677" w:type="dxa"/>
          </w:tcPr>
          <w:p w:rsidR="00C43E05" w:rsidRPr="000A2D15" w:rsidRDefault="00C43E05" w:rsidP="009343C8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/</w:t>
            </w:r>
            <w:r w:rsidRPr="000A2D15">
              <w:rPr>
                <w:sz w:val="24"/>
                <w:lang w:val="en-US"/>
              </w:rPr>
              <w:t>pat</w:t>
            </w:r>
          </w:p>
        </w:tc>
        <w:tc>
          <w:tcPr>
            <w:tcW w:w="1975" w:type="dxa"/>
          </w:tcPr>
          <w:p w:rsidR="00C43E05" w:rsidRPr="00EB7225" w:rsidRDefault="00C43E05" w:rsidP="009343C8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Polis_N</w:t>
            </w:r>
          </w:p>
        </w:tc>
        <w:tc>
          <w:tcPr>
            <w:tcW w:w="1985" w:type="dxa"/>
          </w:tcPr>
          <w:p w:rsidR="00C43E05" w:rsidRPr="00EB7225" w:rsidRDefault="00C43E05" w:rsidP="009343C8">
            <w:pPr>
              <w:pStyle w:val="aa"/>
              <w:rPr>
                <w:sz w:val="24"/>
              </w:rPr>
            </w:pPr>
            <w:r w:rsidRPr="00DA10B6">
              <w:rPr>
                <w:sz w:val="24"/>
              </w:rPr>
              <w:t>0..</w:t>
            </w:r>
            <w:r>
              <w:rPr>
                <w:sz w:val="24"/>
              </w:rPr>
              <w:t>1</w:t>
            </w:r>
          </w:p>
        </w:tc>
        <w:tc>
          <w:tcPr>
            <w:tcW w:w="992" w:type="dxa"/>
          </w:tcPr>
          <w:p w:rsidR="00C43E05" w:rsidRPr="00EB7225" w:rsidRDefault="00C43E05" w:rsidP="009343C8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String</w:t>
            </w:r>
          </w:p>
        </w:tc>
        <w:tc>
          <w:tcPr>
            <w:tcW w:w="2835" w:type="dxa"/>
          </w:tcPr>
          <w:p w:rsidR="00C43E05" w:rsidRPr="00EB7225" w:rsidRDefault="00C43E05" w:rsidP="009343C8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Номер полиса ОМС</w:t>
            </w:r>
          </w:p>
        </w:tc>
      </w:tr>
      <w:tr w:rsidR="00C43E05" w:rsidRPr="009538A8" w:rsidTr="003352ED">
        <w:tc>
          <w:tcPr>
            <w:tcW w:w="1677" w:type="dxa"/>
          </w:tcPr>
          <w:p w:rsidR="00C43E05" w:rsidRPr="000A2D15" w:rsidRDefault="00C43E05" w:rsidP="009343C8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/</w:t>
            </w:r>
            <w:r w:rsidRPr="000A2D15">
              <w:rPr>
                <w:sz w:val="24"/>
                <w:lang w:val="en-US"/>
              </w:rPr>
              <w:t>pat</w:t>
            </w:r>
          </w:p>
        </w:tc>
        <w:tc>
          <w:tcPr>
            <w:tcW w:w="1975" w:type="dxa"/>
          </w:tcPr>
          <w:p w:rsidR="00C43E05" w:rsidRPr="00EB7225" w:rsidRDefault="00C43E05" w:rsidP="009343C8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Polis_S</w:t>
            </w:r>
          </w:p>
        </w:tc>
        <w:tc>
          <w:tcPr>
            <w:tcW w:w="1985" w:type="dxa"/>
          </w:tcPr>
          <w:p w:rsidR="00C43E05" w:rsidRPr="00EB7225" w:rsidRDefault="00C43E05" w:rsidP="000A2D15">
            <w:pPr>
              <w:pStyle w:val="aa"/>
              <w:rPr>
                <w:sz w:val="24"/>
              </w:rPr>
            </w:pPr>
            <w:r w:rsidRPr="00DA10B6">
              <w:rPr>
                <w:sz w:val="24"/>
              </w:rPr>
              <w:t>0..</w:t>
            </w:r>
            <w:r>
              <w:rPr>
                <w:sz w:val="24"/>
              </w:rPr>
              <w:t>1</w:t>
            </w:r>
          </w:p>
        </w:tc>
        <w:tc>
          <w:tcPr>
            <w:tcW w:w="992" w:type="dxa"/>
          </w:tcPr>
          <w:p w:rsidR="00C43E05" w:rsidRPr="00EB7225" w:rsidRDefault="00C43E05" w:rsidP="009343C8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String</w:t>
            </w:r>
          </w:p>
        </w:tc>
        <w:tc>
          <w:tcPr>
            <w:tcW w:w="2835" w:type="dxa"/>
          </w:tcPr>
          <w:p w:rsidR="00C43E05" w:rsidRPr="00EB7225" w:rsidRDefault="00C43E05" w:rsidP="009343C8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Серия полиса ОМС</w:t>
            </w:r>
          </w:p>
        </w:tc>
      </w:tr>
      <w:tr w:rsidR="00C43E05" w:rsidRPr="009538A8" w:rsidTr="003352ED">
        <w:tc>
          <w:tcPr>
            <w:tcW w:w="1677" w:type="dxa"/>
          </w:tcPr>
          <w:p w:rsidR="00C43E05" w:rsidRPr="000A2D15" w:rsidRDefault="00C43E05" w:rsidP="009343C8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/</w:t>
            </w:r>
            <w:r w:rsidRPr="000A2D15">
              <w:rPr>
                <w:sz w:val="24"/>
                <w:lang w:val="en-US"/>
              </w:rPr>
              <w:t>pat</w:t>
            </w:r>
          </w:p>
        </w:tc>
        <w:tc>
          <w:tcPr>
            <w:tcW w:w="1975" w:type="dxa"/>
          </w:tcPr>
          <w:p w:rsidR="00C43E05" w:rsidRPr="00EB7225" w:rsidRDefault="00C43E05" w:rsidP="009343C8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SecondName</w:t>
            </w:r>
          </w:p>
        </w:tc>
        <w:tc>
          <w:tcPr>
            <w:tcW w:w="1985" w:type="dxa"/>
          </w:tcPr>
          <w:p w:rsidR="00C43E05" w:rsidRPr="00EB7225" w:rsidRDefault="00C43E05" w:rsidP="000A2D15">
            <w:pPr>
              <w:pStyle w:val="aa"/>
              <w:rPr>
                <w:sz w:val="24"/>
              </w:rPr>
            </w:pPr>
            <w:r w:rsidRPr="00DA10B6">
              <w:rPr>
                <w:sz w:val="24"/>
              </w:rPr>
              <w:t>0..</w:t>
            </w:r>
            <w:r>
              <w:rPr>
                <w:sz w:val="24"/>
              </w:rPr>
              <w:t>1</w:t>
            </w:r>
          </w:p>
        </w:tc>
        <w:tc>
          <w:tcPr>
            <w:tcW w:w="992" w:type="dxa"/>
          </w:tcPr>
          <w:p w:rsidR="00C43E05" w:rsidRPr="00EB7225" w:rsidRDefault="00C43E05" w:rsidP="009343C8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String</w:t>
            </w:r>
          </w:p>
        </w:tc>
        <w:tc>
          <w:tcPr>
            <w:tcW w:w="2835" w:type="dxa"/>
          </w:tcPr>
          <w:p w:rsidR="00C43E05" w:rsidRPr="00EB7225" w:rsidRDefault="00C43E05" w:rsidP="009343C8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Отчество</w:t>
            </w:r>
          </w:p>
        </w:tc>
      </w:tr>
      <w:tr w:rsidR="00D028E0" w:rsidRPr="009538A8" w:rsidTr="003352ED">
        <w:tc>
          <w:tcPr>
            <w:tcW w:w="1677" w:type="dxa"/>
          </w:tcPr>
          <w:p w:rsidR="00D028E0" w:rsidRPr="000A2D15" w:rsidRDefault="00D028E0" w:rsidP="00D028E0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/</w:t>
            </w:r>
            <w:r w:rsidRPr="000A2D15">
              <w:rPr>
                <w:sz w:val="24"/>
                <w:lang w:val="en-US"/>
              </w:rPr>
              <w:t>pat</w:t>
            </w:r>
          </w:p>
        </w:tc>
        <w:tc>
          <w:tcPr>
            <w:tcW w:w="1975" w:type="dxa"/>
          </w:tcPr>
          <w:p w:rsidR="00D028E0" w:rsidRPr="00D028E0" w:rsidRDefault="00D028E0" w:rsidP="00D028E0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</w:rPr>
              <w:t>S</w:t>
            </w:r>
            <w:r>
              <w:rPr>
                <w:sz w:val="24"/>
                <w:lang w:val="en-US"/>
              </w:rPr>
              <w:t>nils</w:t>
            </w:r>
          </w:p>
        </w:tc>
        <w:tc>
          <w:tcPr>
            <w:tcW w:w="1985" w:type="dxa"/>
          </w:tcPr>
          <w:p w:rsidR="00D028E0" w:rsidRPr="00EB7225" w:rsidRDefault="00D028E0" w:rsidP="00D028E0">
            <w:pPr>
              <w:pStyle w:val="aa"/>
              <w:rPr>
                <w:sz w:val="24"/>
              </w:rPr>
            </w:pPr>
            <w:r w:rsidRPr="00DA10B6">
              <w:rPr>
                <w:sz w:val="24"/>
              </w:rPr>
              <w:t>0..</w:t>
            </w:r>
            <w:r>
              <w:rPr>
                <w:sz w:val="24"/>
              </w:rPr>
              <w:t>1</w:t>
            </w:r>
          </w:p>
        </w:tc>
        <w:tc>
          <w:tcPr>
            <w:tcW w:w="992" w:type="dxa"/>
          </w:tcPr>
          <w:p w:rsidR="00D028E0" w:rsidRPr="00EB7225" w:rsidRDefault="00D028E0" w:rsidP="00D028E0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String</w:t>
            </w:r>
          </w:p>
        </w:tc>
        <w:tc>
          <w:tcPr>
            <w:tcW w:w="2835" w:type="dxa"/>
          </w:tcPr>
          <w:p w:rsidR="00D028E0" w:rsidRPr="00EB7225" w:rsidRDefault="00D028E0" w:rsidP="00B57E05">
            <w:pPr>
              <w:pStyle w:val="aa"/>
              <w:rPr>
                <w:sz w:val="24"/>
              </w:rPr>
            </w:pPr>
            <w:r>
              <w:rPr>
                <w:sz w:val="24"/>
              </w:rPr>
              <w:t>СНИЛС пациента</w:t>
            </w:r>
            <w:r w:rsidR="00B57E05">
              <w:rPr>
                <w:sz w:val="24"/>
              </w:rPr>
              <w:t xml:space="preserve"> </w:t>
            </w:r>
            <w:r w:rsidR="00B57E05" w:rsidRPr="00DF6E4D">
              <w:rPr>
                <w:sz w:val="24"/>
              </w:rPr>
              <w:t>(</w:t>
            </w:r>
            <w:r w:rsidR="00B57E05">
              <w:rPr>
                <w:sz w:val="24"/>
              </w:rPr>
              <w:t>формат передачи: «</w:t>
            </w:r>
            <w:r w:rsidR="00B57E05" w:rsidRPr="00B57E05">
              <w:rPr>
                <w:sz w:val="24"/>
                <w:lang w:val="en-US"/>
              </w:rPr>
              <w:t>XXX</w:t>
            </w:r>
            <w:r w:rsidR="00B57E05" w:rsidRPr="00B57E05">
              <w:rPr>
                <w:sz w:val="24"/>
              </w:rPr>
              <w:t>-</w:t>
            </w:r>
            <w:r w:rsidR="00B57E05" w:rsidRPr="00B57E05">
              <w:rPr>
                <w:sz w:val="24"/>
                <w:lang w:val="en-US"/>
              </w:rPr>
              <w:t>XXX</w:t>
            </w:r>
            <w:r w:rsidR="00B57E05" w:rsidRPr="00B57E05">
              <w:rPr>
                <w:sz w:val="24"/>
              </w:rPr>
              <w:t>-</w:t>
            </w:r>
            <w:r w:rsidR="00B57E05" w:rsidRPr="00B57E05">
              <w:rPr>
                <w:sz w:val="24"/>
                <w:lang w:val="en-US"/>
              </w:rPr>
              <w:t>XXX</w:t>
            </w:r>
            <w:r w:rsidR="00B57E05" w:rsidRPr="00B57E05">
              <w:rPr>
                <w:sz w:val="24"/>
              </w:rPr>
              <w:t xml:space="preserve"> </w:t>
            </w:r>
            <w:r w:rsidR="00B57E05" w:rsidRPr="00B57E05">
              <w:rPr>
                <w:sz w:val="24"/>
                <w:lang w:val="en-US"/>
              </w:rPr>
              <w:t>YY</w:t>
            </w:r>
            <w:r w:rsidR="00B57E05">
              <w:rPr>
                <w:sz w:val="24"/>
              </w:rPr>
              <w:t>»</w:t>
            </w:r>
            <w:r w:rsidR="00B57E05" w:rsidRPr="00DF6E4D">
              <w:rPr>
                <w:sz w:val="24"/>
              </w:rPr>
              <w:t>)</w:t>
            </w:r>
          </w:p>
        </w:tc>
      </w:tr>
      <w:tr w:rsidR="00D028E0" w:rsidRPr="009538A8" w:rsidTr="003352ED">
        <w:tc>
          <w:tcPr>
            <w:tcW w:w="1677" w:type="dxa"/>
          </w:tcPr>
          <w:p w:rsidR="00D028E0" w:rsidRPr="000A2D15" w:rsidRDefault="00D028E0" w:rsidP="00D028E0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/</w:t>
            </w:r>
            <w:r w:rsidRPr="000A2D15">
              <w:rPr>
                <w:sz w:val="24"/>
                <w:lang w:val="en-US"/>
              </w:rPr>
              <w:t>pat</w:t>
            </w:r>
          </w:p>
        </w:tc>
        <w:tc>
          <w:tcPr>
            <w:tcW w:w="1975" w:type="dxa"/>
          </w:tcPr>
          <w:p w:rsidR="00D028E0" w:rsidRPr="00EB7225" w:rsidRDefault="00D028E0" w:rsidP="00D028E0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Surname</w:t>
            </w:r>
          </w:p>
        </w:tc>
        <w:tc>
          <w:tcPr>
            <w:tcW w:w="1985" w:type="dxa"/>
          </w:tcPr>
          <w:p w:rsidR="00D028E0" w:rsidRPr="00EB7225" w:rsidRDefault="006C4481" w:rsidP="00D028E0">
            <w:pPr>
              <w:pStyle w:val="aa"/>
              <w:rPr>
                <w:sz w:val="24"/>
              </w:rPr>
            </w:pPr>
            <w:r>
              <w:rPr>
                <w:sz w:val="24"/>
              </w:rPr>
              <w:t>0</w:t>
            </w:r>
            <w:r w:rsidR="00D028E0" w:rsidRPr="00DA10B6">
              <w:rPr>
                <w:sz w:val="24"/>
              </w:rPr>
              <w:t>..</w:t>
            </w:r>
            <w:r w:rsidR="00D028E0">
              <w:rPr>
                <w:sz w:val="24"/>
              </w:rPr>
              <w:t>1</w:t>
            </w:r>
          </w:p>
        </w:tc>
        <w:tc>
          <w:tcPr>
            <w:tcW w:w="992" w:type="dxa"/>
          </w:tcPr>
          <w:p w:rsidR="00D028E0" w:rsidRPr="00EB7225" w:rsidRDefault="00D028E0" w:rsidP="00D028E0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String</w:t>
            </w:r>
          </w:p>
        </w:tc>
        <w:tc>
          <w:tcPr>
            <w:tcW w:w="2835" w:type="dxa"/>
          </w:tcPr>
          <w:p w:rsidR="00D028E0" w:rsidRPr="00EB7225" w:rsidRDefault="00D028E0" w:rsidP="00D028E0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Фамилия</w:t>
            </w:r>
          </w:p>
        </w:tc>
      </w:tr>
    </w:tbl>
    <w:p w:rsidR="0043456C" w:rsidRDefault="0043456C" w:rsidP="00AB1364">
      <w:pPr>
        <w:pStyle w:val="30"/>
        <w:numPr>
          <w:ilvl w:val="2"/>
          <w:numId w:val="6"/>
        </w:numPr>
      </w:pPr>
      <w:bookmarkStart w:id="44" w:name="_Toc32334074"/>
      <w:r>
        <w:t>Описание выходных данных</w:t>
      </w:r>
      <w:bookmarkEnd w:id="44"/>
    </w:p>
    <w:p w:rsidR="005851FE" w:rsidRDefault="005851FE" w:rsidP="00623F55">
      <w:pPr>
        <w:pStyle w:val="a9"/>
      </w:pPr>
      <w:r w:rsidRPr="007F6095">
        <w:t xml:space="preserve">Структура </w:t>
      </w:r>
      <w:r>
        <w:t>ответа</w:t>
      </w:r>
      <w:r w:rsidRPr="007F6095">
        <w:t xml:space="preserve"> </w:t>
      </w:r>
      <w:r w:rsidR="0016387B" w:rsidRPr="00D8547E">
        <w:t>CheckPatient</w:t>
      </w:r>
      <w:r w:rsidRPr="007F6095">
        <w:t xml:space="preserve"> представлена на</w:t>
      </w:r>
      <w:r w:rsidR="0016387B">
        <w:t xml:space="preserve"> </w:t>
      </w:r>
      <w:r w:rsidR="0016387B">
        <w:fldChar w:fldCharType="begin"/>
      </w:r>
      <w:r w:rsidR="0016387B">
        <w:instrText xml:space="preserve"> REF _Ref383106443 \h  \* MERGEFORMAT </w:instrText>
      </w:r>
      <w:r w:rsidR="0016387B">
        <w:fldChar w:fldCharType="separate"/>
      </w:r>
      <w:r w:rsidR="002C2A52">
        <w:t>Рисунке</w:t>
      </w:r>
      <w:r w:rsidR="002C2A52" w:rsidRPr="002C2A52">
        <w:t xml:space="preserve"> 9</w:t>
      </w:r>
      <w:r w:rsidR="0016387B">
        <w:fldChar w:fldCharType="end"/>
      </w:r>
      <w:r w:rsidR="0016387B">
        <w:t>.</w:t>
      </w:r>
    </w:p>
    <w:p w:rsidR="0016387B" w:rsidRDefault="00C12BC8" w:rsidP="0016387B">
      <w:pPr>
        <w:pStyle w:val="a9"/>
        <w:ind w:firstLine="0"/>
        <w:jc w:val="center"/>
      </w:pPr>
      <w:r>
        <w:rPr>
          <w:noProof/>
        </w:rPr>
        <w:drawing>
          <wp:inline distT="0" distB="0" distL="0" distR="0" wp14:anchorId="2A4752EC" wp14:editId="0D44F42A">
            <wp:extent cx="5934075" cy="1790700"/>
            <wp:effectExtent l="0" t="0" r="0" b="0"/>
            <wp:docPr id="11" name="Рисунок 11" descr="CheckPatientRespons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CheckPatientResponse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1790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851FE" w:rsidRDefault="005851FE" w:rsidP="00F83D8A">
      <w:pPr>
        <w:pStyle w:val="a9"/>
        <w:jc w:val="center"/>
        <w:rPr>
          <w:b/>
          <w:sz w:val="24"/>
          <w:szCs w:val="24"/>
        </w:rPr>
      </w:pPr>
      <w:bookmarkStart w:id="45" w:name="_Ref383106443"/>
      <w:r w:rsidRPr="002B12DC">
        <w:rPr>
          <w:b/>
          <w:sz w:val="24"/>
          <w:szCs w:val="24"/>
        </w:rPr>
        <w:t xml:space="preserve">Рисунок </w:t>
      </w:r>
      <w:r w:rsidRPr="002B12DC">
        <w:rPr>
          <w:b/>
          <w:sz w:val="24"/>
          <w:szCs w:val="24"/>
        </w:rPr>
        <w:fldChar w:fldCharType="begin"/>
      </w:r>
      <w:r w:rsidRPr="002B12DC">
        <w:rPr>
          <w:b/>
          <w:sz w:val="24"/>
          <w:szCs w:val="24"/>
        </w:rPr>
        <w:instrText xml:space="preserve"> SEQ Рисунок \* ARABIC </w:instrText>
      </w:r>
      <w:r w:rsidRPr="002B12DC">
        <w:rPr>
          <w:b/>
          <w:sz w:val="24"/>
          <w:szCs w:val="24"/>
        </w:rPr>
        <w:fldChar w:fldCharType="separate"/>
      </w:r>
      <w:r w:rsidR="002C2A52">
        <w:rPr>
          <w:b/>
          <w:noProof/>
          <w:sz w:val="24"/>
          <w:szCs w:val="24"/>
        </w:rPr>
        <w:t>9</w:t>
      </w:r>
      <w:r w:rsidRPr="002B12DC">
        <w:rPr>
          <w:b/>
          <w:sz w:val="24"/>
          <w:szCs w:val="24"/>
        </w:rPr>
        <w:fldChar w:fldCharType="end"/>
      </w:r>
      <w:bookmarkEnd w:id="45"/>
      <w:r w:rsidRPr="002B12DC">
        <w:rPr>
          <w:b/>
          <w:sz w:val="24"/>
          <w:szCs w:val="24"/>
        </w:rPr>
        <w:t xml:space="preserve">. </w:t>
      </w:r>
      <w:r w:rsidRPr="007F6095">
        <w:rPr>
          <w:b/>
          <w:sz w:val="24"/>
          <w:szCs w:val="24"/>
        </w:rPr>
        <w:t xml:space="preserve">Структура </w:t>
      </w:r>
      <w:r>
        <w:rPr>
          <w:b/>
          <w:sz w:val="24"/>
          <w:szCs w:val="24"/>
        </w:rPr>
        <w:t>ответа метода</w:t>
      </w:r>
      <w:r w:rsidRPr="007F6095">
        <w:rPr>
          <w:b/>
          <w:sz w:val="24"/>
          <w:szCs w:val="24"/>
        </w:rPr>
        <w:t xml:space="preserve"> </w:t>
      </w:r>
      <w:r w:rsidR="0016387B" w:rsidRPr="0016387B">
        <w:rPr>
          <w:b/>
          <w:sz w:val="24"/>
          <w:szCs w:val="24"/>
        </w:rPr>
        <w:t>CheckPatient</w:t>
      </w:r>
    </w:p>
    <w:p w:rsidR="00FF5377" w:rsidRDefault="0043456C" w:rsidP="0016387B">
      <w:pPr>
        <w:pStyle w:val="a9"/>
      </w:pPr>
      <w:r w:rsidRPr="00D8547E">
        <w:t xml:space="preserve">В </w:t>
      </w:r>
      <w:r w:rsidR="00D440AE">
        <w:fldChar w:fldCharType="begin"/>
      </w:r>
      <w:r w:rsidR="00D440AE">
        <w:instrText xml:space="preserve"> REF _Ref384205747 \h  \* MERGEFORMAT </w:instrText>
      </w:r>
      <w:r w:rsidR="00D440AE">
        <w:fldChar w:fldCharType="separate"/>
      </w:r>
      <w:r w:rsidR="002C2A52">
        <w:t>Таблице</w:t>
      </w:r>
      <w:r w:rsidR="002C2A52" w:rsidRPr="002C2A52">
        <w:t xml:space="preserve"> 6</w:t>
      </w:r>
      <w:r w:rsidR="00D440AE">
        <w:fldChar w:fldCharType="end"/>
      </w:r>
      <w:r w:rsidRPr="00D8547E">
        <w:t xml:space="preserve"> представлено описание </w:t>
      </w:r>
      <w:r>
        <w:t>выходных данных</w:t>
      </w:r>
      <w:r w:rsidRPr="00D8547E">
        <w:t xml:space="preserve"> метода CheckPatient.</w:t>
      </w:r>
    </w:p>
    <w:p w:rsidR="00F636EB" w:rsidRPr="00F636EB" w:rsidRDefault="00F636EB" w:rsidP="00F636EB">
      <w:pPr>
        <w:pStyle w:val="aff"/>
        <w:ind w:left="0"/>
        <w:jc w:val="left"/>
        <w:rPr>
          <w:sz w:val="24"/>
        </w:rPr>
      </w:pPr>
      <w:bookmarkStart w:id="46" w:name="_Ref384205747"/>
      <w:r w:rsidRPr="00F636EB">
        <w:rPr>
          <w:sz w:val="24"/>
        </w:rPr>
        <w:lastRenderedPageBreak/>
        <w:t xml:space="preserve">Таблица </w:t>
      </w:r>
      <w:r w:rsidRPr="00F636EB">
        <w:rPr>
          <w:sz w:val="24"/>
        </w:rPr>
        <w:fldChar w:fldCharType="begin"/>
      </w:r>
      <w:r w:rsidRPr="00F636EB">
        <w:rPr>
          <w:sz w:val="24"/>
        </w:rPr>
        <w:instrText xml:space="preserve"> SEQ Таблица \* ARABIC </w:instrText>
      </w:r>
      <w:r w:rsidRPr="00F636EB">
        <w:rPr>
          <w:sz w:val="24"/>
        </w:rPr>
        <w:fldChar w:fldCharType="separate"/>
      </w:r>
      <w:r w:rsidR="002C2A52">
        <w:rPr>
          <w:noProof/>
          <w:sz w:val="24"/>
        </w:rPr>
        <w:t>6</w:t>
      </w:r>
      <w:r w:rsidRPr="00F636EB">
        <w:rPr>
          <w:sz w:val="24"/>
        </w:rPr>
        <w:fldChar w:fldCharType="end"/>
      </w:r>
      <w:bookmarkEnd w:id="46"/>
      <w:r w:rsidRPr="00F636EB">
        <w:rPr>
          <w:sz w:val="24"/>
        </w:rPr>
        <w:t xml:space="preserve"> - Описание выходных данных метода CheckPatient</w:t>
      </w:r>
    </w:p>
    <w:tbl>
      <w:tblPr>
        <w:tblW w:w="96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1677"/>
        <w:gridCol w:w="1437"/>
        <w:gridCol w:w="1134"/>
        <w:gridCol w:w="1134"/>
        <w:gridCol w:w="1843"/>
        <w:gridCol w:w="2409"/>
      </w:tblGrid>
      <w:tr w:rsidR="00551B05" w:rsidRPr="009538A8" w:rsidTr="00551B05">
        <w:trPr>
          <w:tblHeader/>
        </w:trPr>
        <w:tc>
          <w:tcPr>
            <w:tcW w:w="1677" w:type="dxa"/>
            <w:shd w:val="clear" w:color="auto" w:fill="E7E6E6"/>
            <w:vAlign w:val="center"/>
          </w:tcPr>
          <w:p w:rsidR="00551B05" w:rsidRPr="00C9379F" w:rsidRDefault="00551B05" w:rsidP="005660CE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Контейнер</w:t>
            </w:r>
          </w:p>
        </w:tc>
        <w:tc>
          <w:tcPr>
            <w:tcW w:w="1437" w:type="dxa"/>
            <w:shd w:val="clear" w:color="auto" w:fill="E7E6E6"/>
            <w:vAlign w:val="center"/>
          </w:tcPr>
          <w:p w:rsidR="00551B05" w:rsidRPr="00C9379F" w:rsidRDefault="00551B05" w:rsidP="005660CE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Выходные данные</w:t>
            </w:r>
          </w:p>
        </w:tc>
        <w:tc>
          <w:tcPr>
            <w:tcW w:w="1134" w:type="dxa"/>
            <w:shd w:val="clear" w:color="auto" w:fill="E7E6E6"/>
          </w:tcPr>
          <w:p w:rsidR="00551B05" w:rsidRPr="00C9379F" w:rsidRDefault="00551B05" w:rsidP="005660CE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Обязательность/кратность</w:t>
            </w:r>
          </w:p>
        </w:tc>
        <w:tc>
          <w:tcPr>
            <w:tcW w:w="1134" w:type="dxa"/>
            <w:shd w:val="clear" w:color="auto" w:fill="E7E6E6"/>
            <w:vAlign w:val="center"/>
          </w:tcPr>
          <w:p w:rsidR="00551B05" w:rsidRPr="00C9379F" w:rsidRDefault="00551B05" w:rsidP="005660CE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Тип</w:t>
            </w:r>
          </w:p>
        </w:tc>
        <w:tc>
          <w:tcPr>
            <w:tcW w:w="1843" w:type="dxa"/>
            <w:shd w:val="clear" w:color="auto" w:fill="E7E6E6"/>
            <w:vAlign w:val="center"/>
          </w:tcPr>
          <w:p w:rsidR="00551B05" w:rsidRPr="00C9379F" w:rsidRDefault="00551B05" w:rsidP="005660CE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Описание</w:t>
            </w:r>
          </w:p>
        </w:tc>
        <w:tc>
          <w:tcPr>
            <w:tcW w:w="2409" w:type="dxa"/>
            <w:shd w:val="clear" w:color="auto" w:fill="E7E6E6"/>
            <w:vAlign w:val="center"/>
          </w:tcPr>
          <w:p w:rsidR="00551B05" w:rsidRPr="00C9379F" w:rsidRDefault="00551B05" w:rsidP="005660CE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Возможные значения</w:t>
            </w:r>
          </w:p>
        </w:tc>
      </w:tr>
      <w:tr w:rsidR="00551B05" w:rsidRPr="009538A8" w:rsidTr="00551B05">
        <w:tc>
          <w:tcPr>
            <w:tcW w:w="3114" w:type="dxa"/>
            <w:gridSpan w:val="2"/>
          </w:tcPr>
          <w:p w:rsidR="00551B05" w:rsidRPr="000A2D15" w:rsidRDefault="00551B05" w:rsidP="000A2D15">
            <w:pPr>
              <w:pStyle w:val="aa"/>
              <w:rPr>
                <w:b/>
                <w:sz w:val="24"/>
              </w:rPr>
            </w:pPr>
            <w:r w:rsidRPr="000A2D15">
              <w:rPr>
                <w:b/>
                <w:sz w:val="24"/>
              </w:rPr>
              <w:t>/CheckPatientResult</w:t>
            </w:r>
          </w:p>
        </w:tc>
        <w:tc>
          <w:tcPr>
            <w:tcW w:w="1134" w:type="dxa"/>
          </w:tcPr>
          <w:p w:rsidR="00551B05" w:rsidRPr="00EB7225" w:rsidRDefault="00551B05" w:rsidP="006C26D9">
            <w:pPr>
              <w:pStyle w:val="aa"/>
              <w:rPr>
                <w:sz w:val="24"/>
              </w:rPr>
            </w:pPr>
          </w:p>
        </w:tc>
        <w:tc>
          <w:tcPr>
            <w:tcW w:w="1134" w:type="dxa"/>
          </w:tcPr>
          <w:p w:rsidR="00551B05" w:rsidRPr="00EB7225" w:rsidRDefault="00551B05" w:rsidP="006C26D9">
            <w:pPr>
              <w:pStyle w:val="aa"/>
              <w:rPr>
                <w:sz w:val="24"/>
              </w:rPr>
            </w:pPr>
          </w:p>
        </w:tc>
        <w:tc>
          <w:tcPr>
            <w:tcW w:w="1843" w:type="dxa"/>
          </w:tcPr>
          <w:p w:rsidR="00551B05" w:rsidRPr="009538A8" w:rsidRDefault="00551B05" w:rsidP="006C26D9">
            <w:pPr>
              <w:pStyle w:val="aa"/>
              <w:rPr>
                <w:sz w:val="24"/>
              </w:rPr>
            </w:pPr>
          </w:p>
        </w:tc>
        <w:tc>
          <w:tcPr>
            <w:tcW w:w="2409" w:type="dxa"/>
          </w:tcPr>
          <w:p w:rsidR="00551B05" w:rsidRPr="009538A8" w:rsidRDefault="00551B05" w:rsidP="006C26D9">
            <w:pPr>
              <w:pStyle w:val="aa"/>
              <w:rPr>
                <w:sz w:val="24"/>
              </w:rPr>
            </w:pPr>
          </w:p>
        </w:tc>
      </w:tr>
      <w:tr w:rsidR="00551B05" w:rsidRPr="009538A8" w:rsidTr="00551B05">
        <w:tc>
          <w:tcPr>
            <w:tcW w:w="1677" w:type="dxa"/>
          </w:tcPr>
          <w:p w:rsidR="00551B05" w:rsidRPr="000A2D15" w:rsidRDefault="00551B05" w:rsidP="00551B05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/CheckPatientResult</w:t>
            </w:r>
          </w:p>
        </w:tc>
        <w:tc>
          <w:tcPr>
            <w:tcW w:w="1437" w:type="dxa"/>
          </w:tcPr>
          <w:p w:rsidR="00551B05" w:rsidRPr="009538A8" w:rsidRDefault="00551B05" w:rsidP="00551B05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I</w:t>
            </w:r>
            <w:r w:rsidRPr="00EB7225">
              <w:rPr>
                <w:sz w:val="24"/>
              </w:rPr>
              <w:t>dHistory</w:t>
            </w:r>
          </w:p>
        </w:tc>
        <w:tc>
          <w:tcPr>
            <w:tcW w:w="1134" w:type="dxa"/>
          </w:tcPr>
          <w:p w:rsidR="00551B05" w:rsidRPr="00EB7225" w:rsidRDefault="00551B05" w:rsidP="00551B05">
            <w:pPr>
              <w:pStyle w:val="aa"/>
              <w:rPr>
                <w:sz w:val="24"/>
              </w:rPr>
            </w:pPr>
            <w:r w:rsidRPr="005E1F10">
              <w:rPr>
                <w:sz w:val="24"/>
              </w:rPr>
              <w:t>0..1</w:t>
            </w:r>
          </w:p>
        </w:tc>
        <w:tc>
          <w:tcPr>
            <w:tcW w:w="1134" w:type="dxa"/>
          </w:tcPr>
          <w:p w:rsidR="00551B05" w:rsidRPr="009538A8" w:rsidRDefault="00551B05" w:rsidP="00551B05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Int</w:t>
            </w:r>
          </w:p>
        </w:tc>
        <w:tc>
          <w:tcPr>
            <w:tcW w:w="1843" w:type="dxa"/>
          </w:tcPr>
          <w:p w:rsidR="00551B05" w:rsidRPr="009538A8" w:rsidRDefault="00551B05" w:rsidP="00551B05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Идентификатор сессии</w:t>
            </w:r>
            <w:r>
              <w:rPr>
                <w:sz w:val="24"/>
              </w:rPr>
              <w:t xml:space="preserve"> (транзакции)</w:t>
            </w:r>
          </w:p>
        </w:tc>
        <w:tc>
          <w:tcPr>
            <w:tcW w:w="2409" w:type="dxa"/>
          </w:tcPr>
          <w:p w:rsidR="00551B05" w:rsidRPr="00EB7225" w:rsidRDefault="00551B05" w:rsidP="00551B05">
            <w:pPr>
              <w:pStyle w:val="aa"/>
              <w:rPr>
                <w:sz w:val="24"/>
              </w:rPr>
            </w:pPr>
          </w:p>
        </w:tc>
      </w:tr>
      <w:tr w:rsidR="00551B05" w:rsidRPr="009538A8" w:rsidTr="00551B05">
        <w:tc>
          <w:tcPr>
            <w:tcW w:w="1677" w:type="dxa"/>
          </w:tcPr>
          <w:p w:rsidR="00551B05" w:rsidRPr="00EB7225" w:rsidRDefault="00551B05" w:rsidP="00551B05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/CheckPatientResult</w:t>
            </w:r>
          </w:p>
        </w:tc>
        <w:tc>
          <w:tcPr>
            <w:tcW w:w="1437" w:type="dxa"/>
          </w:tcPr>
          <w:p w:rsidR="00551B05" w:rsidRPr="009538A8" w:rsidRDefault="00551B05" w:rsidP="00551B05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Success</w:t>
            </w:r>
          </w:p>
        </w:tc>
        <w:tc>
          <w:tcPr>
            <w:tcW w:w="1134" w:type="dxa"/>
          </w:tcPr>
          <w:p w:rsidR="00551B05" w:rsidRPr="005E1F10" w:rsidRDefault="00551B05" w:rsidP="00551B05">
            <w:pPr>
              <w:pStyle w:val="aa"/>
              <w:rPr>
                <w:sz w:val="24"/>
              </w:rPr>
            </w:pPr>
            <w:r w:rsidRPr="005E1F10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551B05" w:rsidRPr="00EB7225" w:rsidRDefault="00551B05" w:rsidP="00551B05">
            <w:pPr>
              <w:pStyle w:val="aa"/>
              <w:rPr>
                <w:sz w:val="24"/>
              </w:rPr>
            </w:pPr>
            <w:r w:rsidRPr="00D541E0">
              <w:rPr>
                <w:sz w:val="24"/>
              </w:rPr>
              <w:t>Boolean</w:t>
            </w:r>
          </w:p>
        </w:tc>
        <w:tc>
          <w:tcPr>
            <w:tcW w:w="1843" w:type="dxa"/>
          </w:tcPr>
          <w:p w:rsidR="00551B05" w:rsidRPr="009538A8" w:rsidRDefault="00551B05" w:rsidP="00551B05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Результат выполнения запроса</w:t>
            </w:r>
          </w:p>
        </w:tc>
        <w:tc>
          <w:tcPr>
            <w:tcW w:w="2409" w:type="dxa"/>
          </w:tcPr>
          <w:p w:rsidR="00551B05" w:rsidRPr="00EB7225" w:rsidRDefault="00551B05" w:rsidP="00551B05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True;</w:t>
            </w:r>
          </w:p>
          <w:p w:rsidR="00551B05" w:rsidRPr="009538A8" w:rsidRDefault="00551B05" w:rsidP="00551B05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False</w:t>
            </w:r>
          </w:p>
        </w:tc>
      </w:tr>
      <w:tr w:rsidR="00551B05" w:rsidRPr="009538A8" w:rsidTr="00551B05">
        <w:tc>
          <w:tcPr>
            <w:tcW w:w="1677" w:type="dxa"/>
          </w:tcPr>
          <w:p w:rsidR="00551B05" w:rsidRPr="00EB7225" w:rsidRDefault="00551B05" w:rsidP="00551B05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/CheckPatientResult</w:t>
            </w:r>
          </w:p>
        </w:tc>
        <w:tc>
          <w:tcPr>
            <w:tcW w:w="1437" w:type="dxa"/>
          </w:tcPr>
          <w:p w:rsidR="00551B05" w:rsidRPr="00EB7225" w:rsidRDefault="00551B05" w:rsidP="00551B05">
            <w:pPr>
              <w:pStyle w:val="aa"/>
              <w:rPr>
                <w:sz w:val="24"/>
              </w:rPr>
            </w:pPr>
            <w:r>
              <w:rPr>
                <w:sz w:val="24"/>
              </w:rPr>
              <w:t>IdPat</w:t>
            </w:r>
          </w:p>
        </w:tc>
        <w:tc>
          <w:tcPr>
            <w:tcW w:w="1134" w:type="dxa"/>
          </w:tcPr>
          <w:p w:rsidR="00551B05" w:rsidRPr="00EB7225" w:rsidRDefault="00551B05" w:rsidP="00551B05">
            <w:pPr>
              <w:pStyle w:val="aa"/>
              <w:rPr>
                <w:sz w:val="24"/>
              </w:rPr>
            </w:pPr>
            <w:r w:rsidRPr="005E1F10">
              <w:rPr>
                <w:sz w:val="24"/>
              </w:rPr>
              <w:t>0..1</w:t>
            </w:r>
          </w:p>
        </w:tc>
        <w:tc>
          <w:tcPr>
            <w:tcW w:w="1134" w:type="dxa"/>
          </w:tcPr>
          <w:p w:rsidR="00551B05" w:rsidRPr="00EB7225" w:rsidRDefault="00551B05" w:rsidP="00551B05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String</w:t>
            </w:r>
          </w:p>
        </w:tc>
        <w:tc>
          <w:tcPr>
            <w:tcW w:w="1843" w:type="dxa"/>
          </w:tcPr>
          <w:p w:rsidR="00551B05" w:rsidRDefault="00551B05" w:rsidP="00551B05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Идентификатор пациента</w:t>
            </w:r>
          </w:p>
        </w:tc>
        <w:tc>
          <w:tcPr>
            <w:tcW w:w="2409" w:type="dxa"/>
          </w:tcPr>
          <w:p w:rsidR="00551B05" w:rsidRDefault="00551B05" w:rsidP="00551B05">
            <w:pPr>
              <w:pStyle w:val="aa"/>
              <w:rPr>
                <w:rFonts w:cs="Verdana"/>
                <w:sz w:val="24"/>
                <w:szCs w:val="28"/>
              </w:rPr>
            </w:pPr>
            <w:r w:rsidRPr="00342DD4">
              <w:rPr>
                <w:rFonts w:cs="Verdana"/>
                <w:sz w:val="24"/>
                <w:szCs w:val="28"/>
              </w:rPr>
              <w:t>Значение идентификатора пациента из соответствующего справочника целевой МИС</w:t>
            </w:r>
            <w:r w:rsidR="00585C25">
              <w:rPr>
                <w:rFonts w:cs="Verdana"/>
                <w:sz w:val="24"/>
                <w:szCs w:val="28"/>
              </w:rPr>
              <w:t>.</w:t>
            </w:r>
          </w:p>
          <w:p w:rsidR="00585C25" w:rsidRPr="00585C25" w:rsidRDefault="00585C25" w:rsidP="00585C25">
            <w:pPr>
              <w:pStyle w:val="aa"/>
              <w:rPr>
                <w:sz w:val="24"/>
              </w:rPr>
            </w:pPr>
            <w:r w:rsidRPr="005C2077">
              <w:rPr>
                <w:sz w:val="24"/>
              </w:rPr>
              <w:t xml:space="preserve">Передача </w:t>
            </w:r>
            <w:r>
              <w:rPr>
                <w:sz w:val="24"/>
              </w:rPr>
              <w:t xml:space="preserve">параметра IdPat обязательна, если не передается контейнер </w:t>
            </w:r>
            <w:r w:rsidRPr="00585C25">
              <w:rPr>
                <w:sz w:val="24"/>
              </w:rPr>
              <w:t>Error (</w:t>
            </w:r>
            <w:r>
              <w:rPr>
                <w:sz w:val="24"/>
              </w:rPr>
              <w:t>отсутствуют ошибке в отработке метода</w:t>
            </w:r>
            <w:r w:rsidRPr="00585C25">
              <w:rPr>
                <w:sz w:val="24"/>
              </w:rPr>
              <w:t>)</w:t>
            </w:r>
          </w:p>
        </w:tc>
      </w:tr>
      <w:tr w:rsidR="00551B05" w:rsidRPr="009538A8" w:rsidTr="00551B05">
        <w:tc>
          <w:tcPr>
            <w:tcW w:w="3114" w:type="dxa"/>
            <w:gridSpan w:val="2"/>
          </w:tcPr>
          <w:p w:rsidR="00551B05" w:rsidRDefault="00551B05" w:rsidP="00551B05">
            <w:pPr>
              <w:pStyle w:val="aa"/>
              <w:rPr>
                <w:sz w:val="24"/>
              </w:rPr>
            </w:pPr>
            <w:r w:rsidRPr="00EB7225">
              <w:rPr>
                <w:b/>
                <w:sz w:val="24"/>
              </w:rPr>
              <w:t>/CheckPatientResult /ErrorList/Error</w:t>
            </w:r>
          </w:p>
        </w:tc>
        <w:tc>
          <w:tcPr>
            <w:tcW w:w="1134" w:type="dxa"/>
          </w:tcPr>
          <w:p w:rsidR="00551B05" w:rsidRPr="000A2D15" w:rsidRDefault="00585C25" w:rsidP="00551B05">
            <w:pPr>
              <w:pStyle w:val="aa"/>
              <w:rPr>
                <w:sz w:val="24"/>
              </w:rPr>
            </w:pPr>
            <w:r w:rsidRPr="005E1F10">
              <w:rPr>
                <w:sz w:val="24"/>
              </w:rPr>
              <w:t>0..*</w:t>
            </w:r>
          </w:p>
        </w:tc>
        <w:tc>
          <w:tcPr>
            <w:tcW w:w="1134" w:type="dxa"/>
          </w:tcPr>
          <w:p w:rsidR="00551B05" w:rsidRPr="000A2D15" w:rsidRDefault="00551B05" w:rsidP="00551B05">
            <w:pPr>
              <w:pStyle w:val="aa"/>
              <w:rPr>
                <w:sz w:val="24"/>
              </w:rPr>
            </w:pPr>
          </w:p>
        </w:tc>
        <w:tc>
          <w:tcPr>
            <w:tcW w:w="1843" w:type="dxa"/>
          </w:tcPr>
          <w:p w:rsidR="00551B05" w:rsidRPr="00EB7225" w:rsidRDefault="00551B05" w:rsidP="00551B05">
            <w:pPr>
              <w:pStyle w:val="aa"/>
              <w:rPr>
                <w:sz w:val="24"/>
              </w:rPr>
            </w:pPr>
          </w:p>
        </w:tc>
        <w:tc>
          <w:tcPr>
            <w:tcW w:w="2409" w:type="dxa"/>
          </w:tcPr>
          <w:p w:rsidR="00551B05" w:rsidRPr="00EB7225" w:rsidRDefault="00551B05" w:rsidP="00551B05">
            <w:pPr>
              <w:pStyle w:val="aa"/>
              <w:rPr>
                <w:sz w:val="24"/>
              </w:rPr>
            </w:pPr>
          </w:p>
        </w:tc>
      </w:tr>
      <w:tr w:rsidR="00585C25" w:rsidRPr="009538A8" w:rsidTr="00551B05">
        <w:tc>
          <w:tcPr>
            <w:tcW w:w="1677" w:type="dxa"/>
          </w:tcPr>
          <w:p w:rsidR="00585C25" w:rsidRPr="000A2D15" w:rsidRDefault="00585C25" w:rsidP="00585C25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lastRenderedPageBreak/>
              <w:t>/Error</w:t>
            </w:r>
          </w:p>
        </w:tc>
        <w:tc>
          <w:tcPr>
            <w:tcW w:w="1437" w:type="dxa"/>
          </w:tcPr>
          <w:p w:rsidR="00585C25" w:rsidRDefault="00585C25" w:rsidP="00585C25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ErrorDescription</w:t>
            </w:r>
          </w:p>
        </w:tc>
        <w:tc>
          <w:tcPr>
            <w:tcW w:w="1134" w:type="dxa"/>
          </w:tcPr>
          <w:p w:rsidR="00585C25" w:rsidRPr="005E1F10" w:rsidRDefault="00585C25" w:rsidP="00585C25">
            <w:pPr>
              <w:pStyle w:val="aa"/>
              <w:rPr>
                <w:sz w:val="24"/>
              </w:rPr>
            </w:pPr>
            <w:r>
              <w:rPr>
                <w:sz w:val="24"/>
              </w:rPr>
              <w:t>0</w:t>
            </w:r>
            <w:r w:rsidRPr="005E1F10">
              <w:rPr>
                <w:sz w:val="24"/>
              </w:rPr>
              <w:t>..1</w:t>
            </w:r>
          </w:p>
        </w:tc>
        <w:tc>
          <w:tcPr>
            <w:tcW w:w="1134" w:type="dxa"/>
          </w:tcPr>
          <w:p w:rsidR="00585C25" w:rsidRPr="000A2D15" w:rsidRDefault="00585C25" w:rsidP="00585C25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String</w:t>
            </w:r>
          </w:p>
        </w:tc>
        <w:tc>
          <w:tcPr>
            <w:tcW w:w="1843" w:type="dxa"/>
          </w:tcPr>
          <w:p w:rsidR="00585C25" w:rsidRPr="00EB7225" w:rsidRDefault="00585C25" w:rsidP="00585C25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Текстовое описание ошибки</w:t>
            </w:r>
          </w:p>
        </w:tc>
        <w:tc>
          <w:tcPr>
            <w:tcW w:w="2409" w:type="dxa"/>
          </w:tcPr>
          <w:p w:rsidR="00585C25" w:rsidRDefault="00577F8F" w:rsidP="00585C25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Описание ошибок – см.</w:t>
            </w:r>
            <w:r>
              <w:rPr>
                <w:sz w:val="24"/>
              </w:rPr>
              <w:t xml:space="preserve"> в </w:t>
            </w:r>
            <w:r w:rsidRPr="00577F8F">
              <w:rPr>
                <w:sz w:val="24"/>
              </w:rPr>
              <w:t xml:space="preserve">документе «Описание </w:t>
            </w:r>
            <w:r>
              <w:rPr>
                <w:sz w:val="24"/>
              </w:rPr>
              <w:t>интеграционных профилей. Часть 1</w:t>
            </w:r>
            <w:r w:rsidRPr="00577F8F">
              <w:rPr>
                <w:sz w:val="24"/>
              </w:rPr>
              <w:t>»</w:t>
            </w:r>
            <w:r>
              <w:rPr>
                <w:sz w:val="24"/>
              </w:rPr>
              <w:t>, Приложение 1.</w:t>
            </w:r>
          </w:p>
          <w:p w:rsidR="00585C25" w:rsidRPr="00EB7225" w:rsidRDefault="00585C25" w:rsidP="00585C25">
            <w:pPr>
              <w:pStyle w:val="aa"/>
              <w:rPr>
                <w:sz w:val="24"/>
              </w:rPr>
            </w:pPr>
            <w:r w:rsidRPr="005C2077">
              <w:rPr>
                <w:sz w:val="24"/>
              </w:rPr>
              <w:t>Передача текстового описания ошибки обязательна для ошибки с кодом 99</w:t>
            </w:r>
          </w:p>
        </w:tc>
      </w:tr>
      <w:tr w:rsidR="00585C25" w:rsidRPr="009538A8" w:rsidTr="00551B05">
        <w:tc>
          <w:tcPr>
            <w:tcW w:w="1677" w:type="dxa"/>
          </w:tcPr>
          <w:p w:rsidR="00585C25" w:rsidRPr="000A2D15" w:rsidRDefault="00585C25" w:rsidP="00585C25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/Error</w:t>
            </w:r>
          </w:p>
        </w:tc>
        <w:tc>
          <w:tcPr>
            <w:tcW w:w="1437" w:type="dxa"/>
          </w:tcPr>
          <w:p w:rsidR="00585C25" w:rsidRDefault="00585C25" w:rsidP="00585C25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IdError</w:t>
            </w:r>
          </w:p>
        </w:tc>
        <w:tc>
          <w:tcPr>
            <w:tcW w:w="1134" w:type="dxa"/>
          </w:tcPr>
          <w:p w:rsidR="00585C25" w:rsidRPr="005E1F10" w:rsidRDefault="00585C25" w:rsidP="00585C25">
            <w:pPr>
              <w:pStyle w:val="aa"/>
              <w:rPr>
                <w:sz w:val="24"/>
              </w:rPr>
            </w:pPr>
            <w:r w:rsidRPr="005E1F10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585C25" w:rsidRPr="000A2D15" w:rsidRDefault="00585C25" w:rsidP="00585C25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Int</w:t>
            </w:r>
          </w:p>
        </w:tc>
        <w:tc>
          <w:tcPr>
            <w:tcW w:w="1843" w:type="dxa"/>
          </w:tcPr>
          <w:p w:rsidR="00585C25" w:rsidRPr="00EB7225" w:rsidRDefault="00585C25" w:rsidP="00585C25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Идентификатор ошибки в справочнике</w:t>
            </w:r>
          </w:p>
        </w:tc>
        <w:tc>
          <w:tcPr>
            <w:tcW w:w="2409" w:type="dxa"/>
          </w:tcPr>
          <w:p w:rsidR="00585C25" w:rsidRPr="00EB7225" w:rsidRDefault="00577F8F" w:rsidP="00585C25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Описание ошибок – см.</w:t>
            </w:r>
            <w:r>
              <w:rPr>
                <w:sz w:val="24"/>
              </w:rPr>
              <w:t xml:space="preserve"> в </w:t>
            </w:r>
            <w:r w:rsidRPr="00577F8F">
              <w:rPr>
                <w:sz w:val="24"/>
              </w:rPr>
              <w:t xml:space="preserve">документе «Описание </w:t>
            </w:r>
            <w:r>
              <w:rPr>
                <w:sz w:val="24"/>
              </w:rPr>
              <w:t>интеграционных профилей. Часть 1</w:t>
            </w:r>
            <w:r w:rsidRPr="00577F8F">
              <w:rPr>
                <w:sz w:val="24"/>
              </w:rPr>
              <w:t>»</w:t>
            </w:r>
            <w:r>
              <w:rPr>
                <w:sz w:val="24"/>
              </w:rPr>
              <w:t>, Приложение 1</w:t>
            </w:r>
          </w:p>
        </w:tc>
      </w:tr>
    </w:tbl>
    <w:p w:rsidR="0043456C" w:rsidRPr="008A5E0B" w:rsidRDefault="0043456C" w:rsidP="00AB1364">
      <w:pPr>
        <w:pStyle w:val="2"/>
        <w:numPr>
          <w:ilvl w:val="1"/>
          <w:numId w:val="6"/>
        </w:numPr>
      </w:pPr>
      <w:bookmarkStart w:id="47" w:name="_Выбор_специальности_(GetSpecialityL"/>
      <w:bookmarkStart w:id="48" w:name="_Ref525836900"/>
      <w:bookmarkStart w:id="49" w:name="_Toc32334075"/>
      <w:bookmarkEnd w:id="47"/>
      <w:r w:rsidRPr="008A5E0B">
        <w:t>Выбор специальности</w:t>
      </w:r>
      <w:r w:rsidR="00E676D0">
        <w:rPr>
          <w:lang w:val="en-US"/>
        </w:rPr>
        <w:t xml:space="preserve"> (GetSpes</w:t>
      </w:r>
      <w:r w:rsidRPr="008A5E0B">
        <w:rPr>
          <w:lang w:val="en-US"/>
        </w:rPr>
        <w:t>ialityList)</w:t>
      </w:r>
      <w:bookmarkEnd w:id="48"/>
      <w:bookmarkEnd w:id="49"/>
    </w:p>
    <w:p w:rsidR="00C139C7" w:rsidRDefault="0043456C" w:rsidP="00350B70">
      <w:pPr>
        <w:pStyle w:val="a9"/>
      </w:pPr>
      <w:r w:rsidRPr="00EE4983">
        <w:t xml:space="preserve">Данный </w:t>
      </w:r>
      <w:r>
        <w:t>метод</w:t>
      </w:r>
      <w:r w:rsidRPr="00EE4983">
        <w:t xml:space="preserve"> используется </w:t>
      </w:r>
      <w:r w:rsidR="001A57C2" w:rsidRPr="00EE4983">
        <w:t>для</w:t>
      </w:r>
      <w:r w:rsidR="001A57C2">
        <w:t xml:space="preserve"> получения</w:t>
      </w:r>
      <w:r>
        <w:t xml:space="preserve"> списка врачебных специальностей в ЛПУ, </w:t>
      </w:r>
      <w:r w:rsidR="00F761C7">
        <w:t>запись к врачам которых доступна</w:t>
      </w:r>
      <w:r>
        <w:t xml:space="preserve"> для пациента</w:t>
      </w:r>
      <w:r w:rsidR="00D82BE3">
        <w:t>, идентификатор которого вводится в запрос метода</w:t>
      </w:r>
      <w:r>
        <w:t xml:space="preserve">. Список специальностей, </w:t>
      </w:r>
      <w:r w:rsidR="00D82BE3">
        <w:t>к врачам которой для пациента доступна запись</w:t>
      </w:r>
      <w:r>
        <w:t xml:space="preserve">, определяется на стороне МИС ЛПУ. </w:t>
      </w:r>
    </w:p>
    <w:p w:rsidR="007E1783" w:rsidRDefault="007E1783" w:rsidP="00350B70">
      <w:pPr>
        <w:pStyle w:val="a9"/>
      </w:pPr>
      <w:r w:rsidRPr="007E1783">
        <w:t>Параметры CountFreeTicket и CountFreeParticipantIE ответа метода обнуляемые.</w:t>
      </w:r>
      <w:r>
        <w:t xml:space="preserve"> </w:t>
      </w:r>
      <w:r w:rsidRPr="007E1783">
        <w:t xml:space="preserve">При этом NULL означает отсутствие приема у врача (отпуск, </w:t>
      </w:r>
      <w:r w:rsidRPr="007E1783">
        <w:lastRenderedPageBreak/>
        <w:t>больничный и т.д.). В противном случае, при отсутствии доступных талончиков, соответствующих параметру, должен передаваться "0".</w:t>
      </w:r>
    </w:p>
    <w:p w:rsidR="00A50D5D" w:rsidRDefault="00A50D5D" w:rsidP="00A50D5D">
      <w:pPr>
        <w:pStyle w:val="a9"/>
      </w:pPr>
      <w:r w:rsidRPr="000C6DEF">
        <w:t xml:space="preserve">На </w:t>
      </w:r>
      <w:r w:rsidR="00A10455">
        <w:fldChar w:fldCharType="begin"/>
      </w:r>
      <w:r w:rsidR="00A10455">
        <w:instrText xml:space="preserve"> REF _Ref12880258 \h  \* MERGEFORMAT </w:instrText>
      </w:r>
      <w:r w:rsidR="00A10455">
        <w:fldChar w:fldCharType="separate"/>
      </w:r>
      <w:r w:rsidR="00A10455">
        <w:t>Рисунке</w:t>
      </w:r>
      <w:r w:rsidR="00A10455" w:rsidRPr="00A10455">
        <w:t xml:space="preserve"> 10</w:t>
      </w:r>
      <w:r w:rsidR="00A10455">
        <w:fldChar w:fldCharType="end"/>
      </w:r>
      <w:r w:rsidR="00A10455">
        <w:t xml:space="preserve"> </w:t>
      </w:r>
      <w:r w:rsidRPr="000C6DEF">
        <w:t>представлена схема информационного взаимодействия в рамках метода «</w:t>
      </w:r>
      <w:r w:rsidR="00A10455">
        <w:rPr>
          <w:lang w:val="en-US"/>
        </w:rPr>
        <w:fldChar w:fldCharType="begin"/>
      </w:r>
      <w:r w:rsidR="00A10455" w:rsidRPr="00A10455">
        <w:instrText xml:space="preserve"> </w:instrText>
      </w:r>
      <w:r w:rsidR="00A10455">
        <w:rPr>
          <w:lang w:val="en-US"/>
        </w:rPr>
        <w:instrText>REF</w:instrText>
      </w:r>
      <w:r w:rsidR="00A10455" w:rsidRPr="00A10455">
        <w:instrText xml:space="preserve"> _</w:instrText>
      </w:r>
      <w:r w:rsidR="00A10455">
        <w:rPr>
          <w:lang w:val="en-US"/>
        </w:rPr>
        <w:instrText>Ref</w:instrText>
      </w:r>
      <w:r w:rsidR="00A10455" w:rsidRPr="00A10455">
        <w:instrText>525836900 \</w:instrText>
      </w:r>
      <w:r w:rsidR="00A10455">
        <w:rPr>
          <w:lang w:val="en-US"/>
        </w:rPr>
        <w:instrText>h</w:instrText>
      </w:r>
      <w:r w:rsidR="00A10455" w:rsidRPr="00A10455">
        <w:instrText xml:space="preserve"> </w:instrText>
      </w:r>
      <w:r w:rsidR="00A10455">
        <w:rPr>
          <w:lang w:val="en-US"/>
        </w:rPr>
      </w:r>
      <w:r w:rsidR="00A10455">
        <w:rPr>
          <w:lang w:val="en-US"/>
        </w:rPr>
        <w:fldChar w:fldCharType="separate"/>
      </w:r>
      <w:r w:rsidR="00A10455" w:rsidRPr="008A5E0B">
        <w:t>Выбор специальности</w:t>
      </w:r>
      <w:r w:rsidR="00A10455" w:rsidRPr="00A10455">
        <w:t xml:space="preserve"> (</w:t>
      </w:r>
      <w:r w:rsidR="00A10455">
        <w:rPr>
          <w:lang w:val="en-US"/>
        </w:rPr>
        <w:t>GetSpes</w:t>
      </w:r>
      <w:r w:rsidR="00A10455" w:rsidRPr="008A5E0B">
        <w:rPr>
          <w:lang w:val="en-US"/>
        </w:rPr>
        <w:t>ialityList</w:t>
      </w:r>
      <w:r w:rsidR="00A10455" w:rsidRPr="00A10455">
        <w:t>)</w:t>
      </w:r>
      <w:r w:rsidR="00A10455">
        <w:rPr>
          <w:lang w:val="en-US"/>
        </w:rPr>
        <w:fldChar w:fldCharType="end"/>
      </w:r>
      <w:r w:rsidRPr="000C6DEF">
        <w:t>».</w:t>
      </w:r>
    </w:p>
    <w:p w:rsidR="00A50D5D" w:rsidRPr="00626278" w:rsidRDefault="00A10455" w:rsidP="00A50D5D">
      <w:pPr>
        <w:rPr>
          <w:bCs/>
          <w:iCs/>
          <w:sz w:val="24"/>
          <w:szCs w:val="24"/>
        </w:rPr>
      </w:pPr>
      <w:r>
        <w:object w:dxaOrig="10876" w:dyaOrig="5926">
          <v:shape id="_x0000_i1299" type="#_x0000_t75" style="width:468pt;height:255.45pt" o:ole="">
            <v:imagedata r:id="rId27" o:title=""/>
          </v:shape>
          <o:OLEObject Type="Embed" ProgID="Visio.Drawing.15" ShapeID="_x0000_i1299" DrawAspect="Content" ObjectID="_1654344800" r:id="rId28"/>
        </w:object>
      </w:r>
    </w:p>
    <w:p w:rsidR="00A50D5D" w:rsidRPr="000C6DEF" w:rsidRDefault="00A50D5D" w:rsidP="00A50D5D">
      <w:pPr>
        <w:jc w:val="center"/>
      </w:pPr>
      <w:bookmarkStart w:id="50" w:name="_Ref12880258"/>
      <w:r w:rsidRPr="002B12DC">
        <w:rPr>
          <w:b/>
          <w:sz w:val="24"/>
          <w:szCs w:val="24"/>
        </w:rPr>
        <w:t>Рисунок</w:t>
      </w:r>
      <w:r w:rsidRPr="00281082">
        <w:rPr>
          <w:b/>
          <w:sz w:val="24"/>
          <w:szCs w:val="24"/>
        </w:rPr>
        <w:t xml:space="preserve"> </w:t>
      </w:r>
      <w:r w:rsidRPr="002B12DC">
        <w:rPr>
          <w:b/>
          <w:sz w:val="24"/>
          <w:szCs w:val="24"/>
        </w:rPr>
        <w:fldChar w:fldCharType="begin"/>
      </w:r>
      <w:r w:rsidRPr="00281082">
        <w:rPr>
          <w:b/>
          <w:sz w:val="24"/>
          <w:szCs w:val="24"/>
        </w:rPr>
        <w:instrText xml:space="preserve"> </w:instrText>
      </w:r>
      <w:r w:rsidRPr="000C6DEF">
        <w:rPr>
          <w:b/>
          <w:sz w:val="24"/>
          <w:szCs w:val="24"/>
        </w:rPr>
        <w:instrText>SEQ</w:instrText>
      </w:r>
      <w:r w:rsidRPr="00281082">
        <w:rPr>
          <w:b/>
          <w:sz w:val="24"/>
          <w:szCs w:val="24"/>
        </w:rPr>
        <w:instrText xml:space="preserve"> </w:instrText>
      </w:r>
      <w:r w:rsidRPr="002B12DC">
        <w:rPr>
          <w:b/>
          <w:sz w:val="24"/>
          <w:szCs w:val="24"/>
        </w:rPr>
        <w:instrText>Рисунок</w:instrText>
      </w:r>
      <w:r w:rsidRPr="00281082">
        <w:rPr>
          <w:b/>
          <w:sz w:val="24"/>
          <w:szCs w:val="24"/>
        </w:rPr>
        <w:instrText xml:space="preserve"> \* </w:instrText>
      </w:r>
      <w:r w:rsidRPr="000C6DEF">
        <w:rPr>
          <w:b/>
          <w:sz w:val="24"/>
          <w:szCs w:val="24"/>
        </w:rPr>
        <w:instrText>ARABIC</w:instrText>
      </w:r>
      <w:r w:rsidRPr="00281082">
        <w:rPr>
          <w:b/>
          <w:sz w:val="24"/>
          <w:szCs w:val="24"/>
        </w:rPr>
        <w:instrText xml:space="preserve"> </w:instrText>
      </w:r>
      <w:r w:rsidRPr="002B12DC">
        <w:rPr>
          <w:b/>
          <w:sz w:val="24"/>
          <w:szCs w:val="24"/>
        </w:rPr>
        <w:fldChar w:fldCharType="separate"/>
      </w:r>
      <w:r w:rsidR="00A10455">
        <w:rPr>
          <w:b/>
          <w:noProof/>
          <w:sz w:val="24"/>
          <w:szCs w:val="24"/>
        </w:rPr>
        <w:t>10</w:t>
      </w:r>
      <w:r w:rsidRPr="002B12DC">
        <w:rPr>
          <w:b/>
          <w:sz w:val="24"/>
          <w:szCs w:val="24"/>
        </w:rPr>
        <w:fldChar w:fldCharType="end"/>
      </w:r>
      <w:bookmarkEnd w:id="50"/>
      <w:r w:rsidRPr="00281082">
        <w:rPr>
          <w:b/>
          <w:sz w:val="24"/>
          <w:szCs w:val="24"/>
        </w:rPr>
        <w:t xml:space="preserve">. </w:t>
      </w:r>
      <w:r w:rsidRPr="000C6DEF">
        <w:rPr>
          <w:b/>
          <w:sz w:val="24"/>
          <w:szCs w:val="24"/>
        </w:rPr>
        <w:t>Схема информационного взаимодействия в рамках метода «</w:t>
      </w:r>
      <w:r w:rsidR="00A10455" w:rsidRPr="00A10455">
        <w:rPr>
          <w:b/>
          <w:sz w:val="24"/>
          <w:szCs w:val="24"/>
        </w:rPr>
        <w:fldChar w:fldCharType="begin"/>
      </w:r>
      <w:r w:rsidR="00A10455" w:rsidRPr="00A10455">
        <w:rPr>
          <w:b/>
          <w:sz w:val="24"/>
          <w:szCs w:val="24"/>
        </w:rPr>
        <w:instrText xml:space="preserve"> REF _Ref525836900 \h </w:instrText>
      </w:r>
      <w:r w:rsidR="00A10455">
        <w:rPr>
          <w:b/>
          <w:sz w:val="24"/>
          <w:szCs w:val="24"/>
        </w:rPr>
        <w:instrText xml:space="preserve"> \* MERGEFORMAT </w:instrText>
      </w:r>
      <w:r w:rsidR="00A10455" w:rsidRPr="00A10455">
        <w:rPr>
          <w:b/>
          <w:sz w:val="24"/>
          <w:szCs w:val="24"/>
        </w:rPr>
      </w:r>
      <w:r w:rsidR="00A10455" w:rsidRPr="00A10455">
        <w:rPr>
          <w:b/>
          <w:sz w:val="24"/>
          <w:szCs w:val="24"/>
        </w:rPr>
        <w:fldChar w:fldCharType="separate"/>
      </w:r>
      <w:r w:rsidR="00A10455" w:rsidRPr="00A10455">
        <w:rPr>
          <w:b/>
          <w:sz w:val="24"/>
          <w:szCs w:val="24"/>
        </w:rPr>
        <w:t>Выбор специальности (GetSpesialityList)</w:t>
      </w:r>
      <w:r w:rsidR="00A10455" w:rsidRPr="00A10455">
        <w:rPr>
          <w:b/>
          <w:sz w:val="24"/>
          <w:szCs w:val="24"/>
        </w:rPr>
        <w:fldChar w:fldCharType="end"/>
      </w:r>
      <w:r w:rsidRPr="000C6DEF">
        <w:rPr>
          <w:b/>
          <w:sz w:val="24"/>
          <w:szCs w:val="24"/>
        </w:rPr>
        <w:t>»</w:t>
      </w:r>
    </w:p>
    <w:p w:rsidR="00A50D5D" w:rsidRPr="00993643" w:rsidRDefault="00A50D5D" w:rsidP="00A50D5D">
      <w:pPr>
        <w:pStyle w:val="a9"/>
      </w:pPr>
      <w:r w:rsidRPr="00993643">
        <w:t>Описание схемы:</w:t>
      </w:r>
    </w:p>
    <w:p w:rsidR="00A10455" w:rsidRPr="00993643" w:rsidRDefault="00A10455" w:rsidP="003369CE">
      <w:pPr>
        <w:pStyle w:val="a9"/>
        <w:numPr>
          <w:ilvl w:val="0"/>
          <w:numId w:val="32"/>
        </w:numPr>
        <w:ind w:left="0" w:firstLine="567"/>
      </w:pPr>
      <w:r w:rsidRPr="00993643">
        <w:t>Клиент СЗнП отправляет запрос метода «</w:t>
      </w:r>
      <w:r>
        <w:rPr>
          <w:lang w:val="en-US"/>
        </w:rPr>
        <w:fldChar w:fldCharType="begin"/>
      </w:r>
      <w:r w:rsidRPr="00A10455">
        <w:instrText xml:space="preserve"> </w:instrText>
      </w:r>
      <w:r>
        <w:rPr>
          <w:lang w:val="en-US"/>
        </w:rPr>
        <w:instrText>REF</w:instrText>
      </w:r>
      <w:r w:rsidRPr="00A10455">
        <w:instrText xml:space="preserve"> _</w:instrText>
      </w:r>
      <w:r>
        <w:rPr>
          <w:lang w:val="en-US"/>
        </w:rPr>
        <w:instrText>Ref</w:instrText>
      </w:r>
      <w:r w:rsidRPr="00A10455">
        <w:instrText>525836900 \</w:instrText>
      </w:r>
      <w:r>
        <w:rPr>
          <w:lang w:val="en-US"/>
        </w:rPr>
        <w:instrText>h</w:instrText>
      </w:r>
      <w:r w:rsidRPr="00A10455">
        <w:instrText xml:space="preserve"> </w:instrText>
      </w:r>
      <w:r>
        <w:rPr>
          <w:lang w:val="en-US"/>
        </w:rPr>
      </w:r>
      <w:r>
        <w:rPr>
          <w:lang w:val="en-US"/>
        </w:rPr>
        <w:fldChar w:fldCharType="separate"/>
      </w:r>
      <w:r w:rsidRPr="008A5E0B">
        <w:t>Выбор специальности</w:t>
      </w:r>
      <w:r w:rsidRPr="00A10455">
        <w:t xml:space="preserve"> (</w:t>
      </w:r>
      <w:r>
        <w:rPr>
          <w:lang w:val="en-US"/>
        </w:rPr>
        <w:t>GetSpes</w:t>
      </w:r>
      <w:r w:rsidRPr="008A5E0B">
        <w:rPr>
          <w:lang w:val="en-US"/>
        </w:rPr>
        <w:t>ialityList</w:t>
      </w:r>
      <w:r w:rsidRPr="00A10455">
        <w:t>)</w:t>
      </w:r>
      <w:r>
        <w:rPr>
          <w:lang w:val="en-US"/>
        </w:rPr>
        <w:fldChar w:fldCharType="end"/>
      </w:r>
      <w:r w:rsidRPr="00993643">
        <w:t xml:space="preserve">» в СЗнП. Состав параметров запроса представлен в </w:t>
      </w:r>
      <w:r w:rsidR="00EF3248">
        <w:fldChar w:fldCharType="begin"/>
      </w:r>
      <w:r w:rsidR="00EF3248">
        <w:instrText xml:space="preserve"> REF _Ref384205792 \h  \* MERGEFORMAT </w:instrText>
      </w:r>
      <w:r w:rsidR="00EF3248">
        <w:fldChar w:fldCharType="separate"/>
      </w:r>
      <w:r w:rsidR="00EF3248">
        <w:t>Таблице</w:t>
      </w:r>
      <w:r w:rsidR="00EF3248" w:rsidRPr="00A10455">
        <w:t xml:space="preserve"> 7</w:t>
      </w:r>
      <w:r w:rsidR="00EF3248">
        <w:fldChar w:fldCharType="end"/>
      </w:r>
      <w:r w:rsidRPr="00993643">
        <w:t>.</w:t>
      </w:r>
    </w:p>
    <w:p w:rsidR="00A10455" w:rsidRPr="00993643" w:rsidRDefault="00A10455" w:rsidP="003369CE">
      <w:pPr>
        <w:pStyle w:val="a9"/>
        <w:numPr>
          <w:ilvl w:val="0"/>
          <w:numId w:val="32"/>
        </w:numPr>
        <w:ind w:left="0" w:firstLine="567"/>
      </w:pPr>
      <w:r w:rsidRPr="00993643">
        <w:t>СЗнП отправляет запрос метода «</w:t>
      </w:r>
      <w:r>
        <w:rPr>
          <w:lang w:val="en-US"/>
        </w:rPr>
        <w:fldChar w:fldCharType="begin"/>
      </w:r>
      <w:r w:rsidRPr="00A10455">
        <w:instrText xml:space="preserve"> </w:instrText>
      </w:r>
      <w:r>
        <w:rPr>
          <w:lang w:val="en-US"/>
        </w:rPr>
        <w:instrText>REF</w:instrText>
      </w:r>
      <w:r w:rsidRPr="00A10455">
        <w:instrText xml:space="preserve"> _</w:instrText>
      </w:r>
      <w:r>
        <w:rPr>
          <w:lang w:val="en-US"/>
        </w:rPr>
        <w:instrText>Ref</w:instrText>
      </w:r>
      <w:r w:rsidRPr="00A10455">
        <w:instrText>525836900 \</w:instrText>
      </w:r>
      <w:r>
        <w:rPr>
          <w:lang w:val="en-US"/>
        </w:rPr>
        <w:instrText>h</w:instrText>
      </w:r>
      <w:r w:rsidRPr="00A10455">
        <w:instrText xml:space="preserve"> </w:instrText>
      </w:r>
      <w:r>
        <w:rPr>
          <w:lang w:val="en-US"/>
        </w:rPr>
      </w:r>
      <w:r>
        <w:rPr>
          <w:lang w:val="en-US"/>
        </w:rPr>
        <w:fldChar w:fldCharType="separate"/>
      </w:r>
      <w:r w:rsidRPr="008A5E0B">
        <w:t>Выбор специальности</w:t>
      </w:r>
      <w:r w:rsidRPr="00A10455">
        <w:t xml:space="preserve"> (</w:t>
      </w:r>
      <w:r>
        <w:rPr>
          <w:lang w:val="en-US"/>
        </w:rPr>
        <w:t>GetSpes</w:t>
      </w:r>
      <w:r w:rsidRPr="008A5E0B">
        <w:rPr>
          <w:lang w:val="en-US"/>
        </w:rPr>
        <w:t>ialityList</w:t>
      </w:r>
      <w:r w:rsidRPr="00A10455">
        <w:t>)</w:t>
      </w:r>
      <w:r>
        <w:rPr>
          <w:lang w:val="en-US"/>
        </w:rPr>
        <w:fldChar w:fldCharType="end"/>
      </w:r>
      <w:r>
        <w:t>» в целевое ЛПУ</w:t>
      </w:r>
      <w:r w:rsidRPr="00993643">
        <w:t xml:space="preserve">. Состав параметров запроса представлен в </w:t>
      </w:r>
      <w:r w:rsidR="00EF3248">
        <w:fldChar w:fldCharType="begin"/>
      </w:r>
      <w:r w:rsidR="00EF3248">
        <w:instrText xml:space="preserve"> REF _Ref384205792 \h  \* MERGEFORMAT </w:instrText>
      </w:r>
      <w:r w:rsidR="00EF3248">
        <w:fldChar w:fldCharType="separate"/>
      </w:r>
      <w:r w:rsidR="00EF3248">
        <w:t>Таблице</w:t>
      </w:r>
      <w:r w:rsidR="00EF3248" w:rsidRPr="00A10455">
        <w:t xml:space="preserve"> 7</w:t>
      </w:r>
      <w:r w:rsidR="00EF3248">
        <w:fldChar w:fldCharType="end"/>
      </w:r>
      <w:r w:rsidRPr="00993643">
        <w:t>.</w:t>
      </w:r>
    </w:p>
    <w:p w:rsidR="00A10455" w:rsidRPr="00993643" w:rsidRDefault="00A10455" w:rsidP="003369CE">
      <w:pPr>
        <w:pStyle w:val="a9"/>
        <w:numPr>
          <w:ilvl w:val="0"/>
          <w:numId w:val="32"/>
        </w:numPr>
        <w:ind w:left="0" w:firstLine="567"/>
      </w:pPr>
      <w:r w:rsidRPr="00993643">
        <w:t>Целевое ЛПУ передает ответ метода «</w:t>
      </w:r>
      <w:r>
        <w:rPr>
          <w:lang w:val="en-US"/>
        </w:rPr>
        <w:fldChar w:fldCharType="begin"/>
      </w:r>
      <w:r w:rsidRPr="00A10455">
        <w:instrText xml:space="preserve"> </w:instrText>
      </w:r>
      <w:r>
        <w:rPr>
          <w:lang w:val="en-US"/>
        </w:rPr>
        <w:instrText>REF</w:instrText>
      </w:r>
      <w:r w:rsidRPr="00A10455">
        <w:instrText xml:space="preserve"> _</w:instrText>
      </w:r>
      <w:r>
        <w:rPr>
          <w:lang w:val="en-US"/>
        </w:rPr>
        <w:instrText>Ref</w:instrText>
      </w:r>
      <w:r w:rsidRPr="00A10455">
        <w:instrText>525836900 \</w:instrText>
      </w:r>
      <w:r>
        <w:rPr>
          <w:lang w:val="en-US"/>
        </w:rPr>
        <w:instrText>h</w:instrText>
      </w:r>
      <w:r w:rsidRPr="00A10455">
        <w:instrText xml:space="preserve"> </w:instrText>
      </w:r>
      <w:r>
        <w:rPr>
          <w:lang w:val="en-US"/>
        </w:rPr>
      </w:r>
      <w:r>
        <w:rPr>
          <w:lang w:val="en-US"/>
        </w:rPr>
        <w:fldChar w:fldCharType="separate"/>
      </w:r>
      <w:r w:rsidRPr="008A5E0B">
        <w:t>Выбор специальности</w:t>
      </w:r>
      <w:r w:rsidRPr="00A10455">
        <w:t xml:space="preserve"> (</w:t>
      </w:r>
      <w:r>
        <w:rPr>
          <w:lang w:val="en-US"/>
        </w:rPr>
        <w:t>GetSpes</w:t>
      </w:r>
      <w:r w:rsidRPr="008A5E0B">
        <w:rPr>
          <w:lang w:val="en-US"/>
        </w:rPr>
        <w:t>ialityList</w:t>
      </w:r>
      <w:r w:rsidRPr="00A10455">
        <w:t>)</w:t>
      </w:r>
      <w:r>
        <w:rPr>
          <w:lang w:val="en-US"/>
        </w:rPr>
        <w:fldChar w:fldCharType="end"/>
      </w:r>
      <w:r w:rsidRPr="00993643">
        <w:t xml:space="preserve">» в СЗнП. Состав выходных данных ответа метода представлен в </w:t>
      </w:r>
      <w:r w:rsidR="00EF3248">
        <w:fldChar w:fldCharType="begin"/>
      </w:r>
      <w:r w:rsidR="00EF3248">
        <w:instrText xml:space="preserve"> REF _Ref384205812 \h  \* MERGEFORMAT </w:instrText>
      </w:r>
      <w:r w:rsidR="00EF3248">
        <w:fldChar w:fldCharType="separate"/>
      </w:r>
      <w:r w:rsidR="00EF3248">
        <w:t>Таблице</w:t>
      </w:r>
      <w:r w:rsidR="00EF3248" w:rsidRPr="00A10455">
        <w:t xml:space="preserve"> 8</w:t>
      </w:r>
      <w:r w:rsidR="00EF3248">
        <w:fldChar w:fldCharType="end"/>
      </w:r>
      <w:r w:rsidRPr="00993643">
        <w:t>.</w:t>
      </w:r>
    </w:p>
    <w:p w:rsidR="00A10455" w:rsidRPr="00B643D4" w:rsidRDefault="00A10455" w:rsidP="003369CE">
      <w:pPr>
        <w:pStyle w:val="a9"/>
        <w:numPr>
          <w:ilvl w:val="0"/>
          <w:numId w:val="32"/>
        </w:numPr>
        <w:ind w:left="0" w:firstLine="567"/>
      </w:pPr>
      <w:r w:rsidRPr="00993643">
        <w:lastRenderedPageBreak/>
        <w:t>СЗнП передает ответ метода «</w:t>
      </w:r>
      <w:r>
        <w:rPr>
          <w:lang w:val="en-US"/>
        </w:rPr>
        <w:fldChar w:fldCharType="begin"/>
      </w:r>
      <w:r w:rsidRPr="00A10455">
        <w:instrText xml:space="preserve"> </w:instrText>
      </w:r>
      <w:r>
        <w:rPr>
          <w:lang w:val="en-US"/>
        </w:rPr>
        <w:instrText>REF</w:instrText>
      </w:r>
      <w:r w:rsidRPr="00A10455">
        <w:instrText xml:space="preserve"> _</w:instrText>
      </w:r>
      <w:r>
        <w:rPr>
          <w:lang w:val="en-US"/>
        </w:rPr>
        <w:instrText>Ref</w:instrText>
      </w:r>
      <w:r w:rsidRPr="00A10455">
        <w:instrText>525836900 \</w:instrText>
      </w:r>
      <w:r>
        <w:rPr>
          <w:lang w:val="en-US"/>
        </w:rPr>
        <w:instrText>h</w:instrText>
      </w:r>
      <w:r w:rsidRPr="00A10455">
        <w:instrText xml:space="preserve"> </w:instrText>
      </w:r>
      <w:r>
        <w:rPr>
          <w:lang w:val="en-US"/>
        </w:rPr>
      </w:r>
      <w:r>
        <w:rPr>
          <w:lang w:val="en-US"/>
        </w:rPr>
        <w:fldChar w:fldCharType="separate"/>
      </w:r>
      <w:r w:rsidRPr="008A5E0B">
        <w:t>Выбор специальности</w:t>
      </w:r>
      <w:r w:rsidRPr="00A10455">
        <w:t xml:space="preserve"> (</w:t>
      </w:r>
      <w:r>
        <w:rPr>
          <w:lang w:val="en-US"/>
        </w:rPr>
        <w:t>GetSpes</w:t>
      </w:r>
      <w:r w:rsidRPr="008A5E0B">
        <w:rPr>
          <w:lang w:val="en-US"/>
        </w:rPr>
        <w:t>ialityList</w:t>
      </w:r>
      <w:r w:rsidRPr="00A10455">
        <w:t>)</w:t>
      </w:r>
      <w:r>
        <w:rPr>
          <w:lang w:val="en-US"/>
        </w:rPr>
        <w:fldChar w:fldCharType="end"/>
      </w:r>
      <w:r w:rsidRPr="00993643">
        <w:t xml:space="preserve">» клиенту СЗнП. Состав выходных данных ответа метода представлен в </w:t>
      </w:r>
      <w:r w:rsidR="00EF3248">
        <w:fldChar w:fldCharType="begin"/>
      </w:r>
      <w:r w:rsidR="00EF3248">
        <w:instrText xml:space="preserve"> REF _Ref384205812 \h  \* MERGEFORMAT </w:instrText>
      </w:r>
      <w:r w:rsidR="00EF3248">
        <w:fldChar w:fldCharType="separate"/>
      </w:r>
      <w:r w:rsidR="00EF3248">
        <w:t>Таблице</w:t>
      </w:r>
      <w:r w:rsidR="00EF3248" w:rsidRPr="00A10455">
        <w:t xml:space="preserve"> 8</w:t>
      </w:r>
      <w:r w:rsidR="00EF3248">
        <w:fldChar w:fldCharType="end"/>
      </w:r>
      <w:r w:rsidRPr="00993643">
        <w:t>.</w:t>
      </w:r>
    </w:p>
    <w:p w:rsidR="0043456C" w:rsidRDefault="0043456C" w:rsidP="00AB1364">
      <w:pPr>
        <w:pStyle w:val="30"/>
        <w:numPr>
          <w:ilvl w:val="2"/>
          <w:numId w:val="6"/>
        </w:numPr>
      </w:pPr>
      <w:bookmarkStart w:id="51" w:name="_Toc32334076"/>
      <w:r>
        <w:t>Описание параметров</w:t>
      </w:r>
      <w:bookmarkEnd w:id="51"/>
    </w:p>
    <w:p w:rsidR="008750FC" w:rsidRDefault="008750FC" w:rsidP="00623F55">
      <w:pPr>
        <w:pStyle w:val="a9"/>
      </w:pPr>
      <w:r w:rsidRPr="007F6095">
        <w:t xml:space="preserve">Структура запроса </w:t>
      </w:r>
      <w:r w:rsidR="00445C68">
        <w:t>GetSpes</w:t>
      </w:r>
      <w:r w:rsidR="00975AA8" w:rsidRPr="00865637">
        <w:t>ialityList</w:t>
      </w:r>
      <w:r w:rsidRPr="007F6095">
        <w:t xml:space="preserve"> представлена на</w:t>
      </w:r>
      <w:r w:rsidR="00975AA8">
        <w:t xml:space="preserve"> </w:t>
      </w:r>
      <w:r w:rsidR="00975AA8">
        <w:fldChar w:fldCharType="begin"/>
      </w:r>
      <w:r w:rsidR="00975AA8">
        <w:instrText xml:space="preserve"> REF _Ref383108614 \h  \* MERGEFORMAT </w:instrText>
      </w:r>
      <w:r w:rsidR="00975AA8">
        <w:fldChar w:fldCharType="separate"/>
      </w:r>
      <w:r w:rsidR="00A10455">
        <w:t>Рисунке</w:t>
      </w:r>
      <w:r w:rsidR="00A10455" w:rsidRPr="00A10455">
        <w:t xml:space="preserve"> 11</w:t>
      </w:r>
      <w:r w:rsidR="00975AA8">
        <w:fldChar w:fldCharType="end"/>
      </w:r>
      <w:r w:rsidR="00975AA8">
        <w:t>.</w:t>
      </w:r>
    </w:p>
    <w:p w:rsidR="00975AA8" w:rsidRDefault="00C12BC8" w:rsidP="004B04F7">
      <w:pPr>
        <w:pStyle w:val="a9"/>
        <w:ind w:firstLine="0"/>
        <w:jc w:val="center"/>
      </w:pPr>
      <w:r>
        <w:rPr>
          <w:noProof/>
        </w:rPr>
        <w:drawing>
          <wp:inline distT="0" distB="0" distL="0" distR="0" wp14:anchorId="2957AD3A" wp14:editId="239D45DD">
            <wp:extent cx="2905125" cy="1857375"/>
            <wp:effectExtent l="0" t="0" r="0" b="0"/>
            <wp:docPr id="12" name="Рисунок 12" descr="GetSpesialityList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GetSpesialityList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05125" cy="18573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851FE" w:rsidRDefault="005851FE" w:rsidP="00975AA8">
      <w:pPr>
        <w:pStyle w:val="a9"/>
        <w:jc w:val="center"/>
      </w:pPr>
      <w:bookmarkStart w:id="52" w:name="_Ref383108614"/>
      <w:r w:rsidRPr="002B12DC">
        <w:rPr>
          <w:b/>
          <w:sz w:val="24"/>
          <w:szCs w:val="24"/>
        </w:rPr>
        <w:t xml:space="preserve">Рисунок </w:t>
      </w:r>
      <w:r w:rsidRPr="002B12DC">
        <w:rPr>
          <w:b/>
          <w:sz w:val="24"/>
          <w:szCs w:val="24"/>
        </w:rPr>
        <w:fldChar w:fldCharType="begin"/>
      </w:r>
      <w:r w:rsidRPr="002B12DC">
        <w:rPr>
          <w:b/>
          <w:sz w:val="24"/>
          <w:szCs w:val="24"/>
        </w:rPr>
        <w:instrText xml:space="preserve"> SEQ Рисунок \* ARABIC </w:instrText>
      </w:r>
      <w:r w:rsidRPr="002B12DC">
        <w:rPr>
          <w:b/>
          <w:sz w:val="24"/>
          <w:szCs w:val="24"/>
        </w:rPr>
        <w:fldChar w:fldCharType="separate"/>
      </w:r>
      <w:r w:rsidR="00A10455">
        <w:rPr>
          <w:b/>
          <w:noProof/>
          <w:sz w:val="24"/>
          <w:szCs w:val="24"/>
        </w:rPr>
        <w:t>11</w:t>
      </w:r>
      <w:r w:rsidRPr="002B12DC">
        <w:rPr>
          <w:b/>
          <w:sz w:val="24"/>
          <w:szCs w:val="24"/>
        </w:rPr>
        <w:fldChar w:fldCharType="end"/>
      </w:r>
      <w:bookmarkEnd w:id="52"/>
      <w:r w:rsidRPr="002B12DC">
        <w:rPr>
          <w:b/>
          <w:sz w:val="24"/>
          <w:szCs w:val="24"/>
        </w:rPr>
        <w:t xml:space="preserve">. </w:t>
      </w:r>
      <w:r w:rsidRPr="007F6095">
        <w:rPr>
          <w:b/>
          <w:sz w:val="24"/>
          <w:szCs w:val="24"/>
        </w:rPr>
        <w:t>Структура запроса</w:t>
      </w:r>
      <w:r>
        <w:rPr>
          <w:b/>
          <w:sz w:val="24"/>
          <w:szCs w:val="24"/>
        </w:rPr>
        <w:t xml:space="preserve"> метода</w:t>
      </w:r>
      <w:r w:rsidRPr="007F6095">
        <w:rPr>
          <w:b/>
          <w:sz w:val="24"/>
          <w:szCs w:val="24"/>
        </w:rPr>
        <w:t xml:space="preserve"> </w:t>
      </w:r>
      <w:r w:rsidR="00445C68">
        <w:rPr>
          <w:b/>
          <w:sz w:val="24"/>
          <w:szCs w:val="24"/>
        </w:rPr>
        <w:t>GetSpes</w:t>
      </w:r>
      <w:r w:rsidR="00975AA8" w:rsidRPr="00975AA8">
        <w:rPr>
          <w:b/>
          <w:sz w:val="24"/>
          <w:szCs w:val="24"/>
        </w:rPr>
        <w:t>ialityList</w:t>
      </w:r>
    </w:p>
    <w:p w:rsidR="006C26D9" w:rsidRDefault="0043456C" w:rsidP="00975AA8">
      <w:pPr>
        <w:pStyle w:val="a9"/>
      </w:pPr>
      <w:r w:rsidRPr="00865637">
        <w:t xml:space="preserve">В </w:t>
      </w:r>
      <w:r w:rsidR="00D440AE">
        <w:fldChar w:fldCharType="begin"/>
      </w:r>
      <w:r w:rsidR="00D440AE">
        <w:instrText xml:space="preserve"> REF _Ref384205792 \h  \* MERGEFORMAT </w:instrText>
      </w:r>
      <w:r w:rsidR="00D440AE">
        <w:fldChar w:fldCharType="separate"/>
      </w:r>
      <w:r w:rsidR="00A10455">
        <w:t>Таблице</w:t>
      </w:r>
      <w:r w:rsidR="00A10455" w:rsidRPr="00A10455">
        <w:t xml:space="preserve"> 7</w:t>
      </w:r>
      <w:r w:rsidR="00D440AE">
        <w:fldChar w:fldCharType="end"/>
      </w:r>
      <w:r w:rsidRPr="00865637">
        <w:t xml:space="preserve"> представлено описание п</w:t>
      </w:r>
      <w:r w:rsidR="00445C68">
        <w:t>араметров запроса метода GetSpes</w:t>
      </w:r>
      <w:r w:rsidRPr="00865637">
        <w:t>ialityList.</w:t>
      </w:r>
    </w:p>
    <w:p w:rsidR="00DD093C" w:rsidRPr="00DD093C" w:rsidRDefault="00DD093C" w:rsidP="00DD093C">
      <w:pPr>
        <w:pStyle w:val="aff"/>
        <w:ind w:left="0"/>
        <w:jc w:val="left"/>
        <w:rPr>
          <w:sz w:val="24"/>
        </w:rPr>
      </w:pPr>
      <w:bookmarkStart w:id="53" w:name="_Ref384205792"/>
      <w:r w:rsidRPr="00DD093C">
        <w:rPr>
          <w:sz w:val="24"/>
        </w:rPr>
        <w:t xml:space="preserve">Таблица </w:t>
      </w:r>
      <w:r w:rsidRPr="00DD093C">
        <w:rPr>
          <w:sz w:val="24"/>
        </w:rPr>
        <w:fldChar w:fldCharType="begin"/>
      </w:r>
      <w:r w:rsidRPr="00DD093C">
        <w:rPr>
          <w:sz w:val="24"/>
        </w:rPr>
        <w:instrText xml:space="preserve"> SEQ Таблица \* ARABIC </w:instrText>
      </w:r>
      <w:r w:rsidRPr="00DD093C">
        <w:rPr>
          <w:sz w:val="24"/>
        </w:rPr>
        <w:fldChar w:fldCharType="separate"/>
      </w:r>
      <w:r w:rsidR="00A10455">
        <w:rPr>
          <w:noProof/>
          <w:sz w:val="24"/>
        </w:rPr>
        <w:t>7</w:t>
      </w:r>
      <w:r w:rsidRPr="00DD093C">
        <w:rPr>
          <w:sz w:val="24"/>
        </w:rPr>
        <w:fldChar w:fldCharType="end"/>
      </w:r>
      <w:bookmarkEnd w:id="53"/>
      <w:r w:rsidRPr="00DD093C">
        <w:rPr>
          <w:sz w:val="24"/>
        </w:rPr>
        <w:t xml:space="preserve"> – Описание п</w:t>
      </w:r>
      <w:r w:rsidR="00445C68">
        <w:rPr>
          <w:sz w:val="24"/>
        </w:rPr>
        <w:t>араметров запроса метода GetSpes</w:t>
      </w:r>
      <w:r w:rsidRPr="00DD093C">
        <w:rPr>
          <w:sz w:val="24"/>
        </w:rPr>
        <w:t>ialityList</w:t>
      </w:r>
    </w:p>
    <w:tbl>
      <w:tblPr>
        <w:tblW w:w="946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1677"/>
        <w:gridCol w:w="1975"/>
        <w:gridCol w:w="1843"/>
        <w:gridCol w:w="930"/>
        <w:gridCol w:w="3039"/>
      </w:tblGrid>
      <w:tr w:rsidR="005660CE" w:rsidRPr="009538A8" w:rsidTr="0046750A">
        <w:trPr>
          <w:tblHeader/>
        </w:trPr>
        <w:tc>
          <w:tcPr>
            <w:tcW w:w="1677" w:type="dxa"/>
            <w:shd w:val="clear" w:color="auto" w:fill="E7E6E6"/>
            <w:vAlign w:val="center"/>
          </w:tcPr>
          <w:p w:rsidR="005660CE" w:rsidRPr="00C9379F" w:rsidRDefault="005660CE" w:rsidP="005660CE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Контейнер</w:t>
            </w:r>
          </w:p>
        </w:tc>
        <w:tc>
          <w:tcPr>
            <w:tcW w:w="1975" w:type="dxa"/>
            <w:shd w:val="clear" w:color="auto" w:fill="E7E6E6"/>
            <w:vAlign w:val="center"/>
          </w:tcPr>
          <w:p w:rsidR="005660CE" w:rsidRPr="00C9379F" w:rsidRDefault="005660CE" w:rsidP="005660CE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Параметры</w:t>
            </w:r>
          </w:p>
        </w:tc>
        <w:tc>
          <w:tcPr>
            <w:tcW w:w="1843" w:type="dxa"/>
            <w:shd w:val="clear" w:color="auto" w:fill="E7E6E6"/>
            <w:vAlign w:val="center"/>
          </w:tcPr>
          <w:p w:rsidR="005660CE" w:rsidRPr="00C9379F" w:rsidRDefault="005660CE" w:rsidP="005660CE">
            <w:pPr>
              <w:pStyle w:val="afffffc"/>
              <w:spacing w:before="120" w:after="120"/>
              <w:rPr>
                <w:b/>
              </w:rPr>
            </w:pPr>
            <w:r w:rsidRPr="00C43182">
              <w:rPr>
                <w:b/>
              </w:rPr>
              <w:t>Обязательность/ кратность</w:t>
            </w:r>
          </w:p>
        </w:tc>
        <w:tc>
          <w:tcPr>
            <w:tcW w:w="930" w:type="dxa"/>
            <w:shd w:val="clear" w:color="auto" w:fill="E7E6E6"/>
            <w:vAlign w:val="center"/>
          </w:tcPr>
          <w:p w:rsidR="005660CE" w:rsidRPr="00C9379F" w:rsidRDefault="005660CE" w:rsidP="005660CE">
            <w:pPr>
              <w:pStyle w:val="afffffc"/>
              <w:spacing w:before="120" w:after="120"/>
              <w:rPr>
                <w:b/>
              </w:rPr>
            </w:pPr>
            <w:r w:rsidRPr="00A303A1">
              <w:rPr>
                <w:b/>
              </w:rPr>
              <w:t>Тип</w:t>
            </w:r>
          </w:p>
        </w:tc>
        <w:tc>
          <w:tcPr>
            <w:tcW w:w="3039" w:type="dxa"/>
            <w:shd w:val="clear" w:color="auto" w:fill="E7E6E6"/>
            <w:vAlign w:val="center"/>
          </w:tcPr>
          <w:p w:rsidR="005660CE" w:rsidRPr="00C9379F" w:rsidRDefault="005660CE" w:rsidP="005660CE">
            <w:pPr>
              <w:pStyle w:val="afffffc"/>
              <w:spacing w:before="120" w:after="120"/>
              <w:rPr>
                <w:b/>
              </w:rPr>
            </w:pPr>
            <w:r w:rsidRPr="00A303A1">
              <w:rPr>
                <w:b/>
              </w:rPr>
              <w:t>Описание</w:t>
            </w:r>
          </w:p>
        </w:tc>
      </w:tr>
      <w:tr w:rsidR="00C43E05" w:rsidRPr="009538A8" w:rsidTr="005660CE">
        <w:tc>
          <w:tcPr>
            <w:tcW w:w="3652" w:type="dxa"/>
            <w:gridSpan w:val="2"/>
          </w:tcPr>
          <w:p w:rsidR="00C43E05" w:rsidRPr="009538A8" w:rsidRDefault="00C43E05" w:rsidP="006C26D9">
            <w:pPr>
              <w:pStyle w:val="aa"/>
              <w:rPr>
                <w:sz w:val="24"/>
              </w:rPr>
            </w:pPr>
            <w:r w:rsidRPr="009538A8">
              <w:rPr>
                <w:b/>
                <w:sz w:val="24"/>
              </w:rPr>
              <w:t>Root</w:t>
            </w:r>
          </w:p>
        </w:tc>
        <w:tc>
          <w:tcPr>
            <w:tcW w:w="1843" w:type="dxa"/>
          </w:tcPr>
          <w:p w:rsidR="00C43E05" w:rsidRPr="009538A8" w:rsidRDefault="00C43E05" w:rsidP="006C26D9">
            <w:pPr>
              <w:pStyle w:val="aa"/>
              <w:rPr>
                <w:sz w:val="24"/>
              </w:rPr>
            </w:pPr>
          </w:p>
        </w:tc>
        <w:tc>
          <w:tcPr>
            <w:tcW w:w="930" w:type="dxa"/>
          </w:tcPr>
          <w:p w:rsidR="00C43E05" w:rsidRPr="009538A8" w:rsidRDefault="00C43E05" w:rsidP="006C26D9">
            <w:pPr>
              <w:pStyle w:val="aa"/>
              <w:rPr>
                <w:sz w:val="24"/>
                <w:lang w:val="en-US"/>
              </w:rPr>
            </w:pPr>
          </w:p>
        </w:tc>
        <w:tc>
          <w:tcPr>
            <w:tcW w:w="3039" w:type="dxa"/>
          </w:tcPr>
          <w:p w:rsidR="00C43E05" w:rsidRPr="009538A8" w:rsidRDefault="00C43E05" w:rsidP="006C26D9">
            <w:pPr>
              <w:pStyle w:val="aa"/>
              <w:rPr>
                <w:sz w:val="24"/>
              </w:rPr>
            </w:pPr>
          </w:p>
        </w:tc>
      </w:tr>
      <w:tr w:rsidR="00C43E05" w:rsidRPr="009538A8" w:rsidTr="005660CE">
        <w:tc>
          <w:tcPr>
            <w:tcW w:w="1677" w:type="dxa"/>
          </w:tcPr>
          <w:p w:rsidR="00C43E05" w:rsidRDefault="00C43E05" w:rsidP="006C26D9">
            <w:pPr>
              <w:pStyle w:val="aa"/>
              <w:rPr>
                <w:sz w:val="24"/>
              </w:rPr>
            </w:pPr>
            <w:r>
              <w:rPr>
                <w:sz w:val="24"/>
              </w:rPr>
              <w:t>/</w:t>
            </w:r>
          </w:p>
        </w:tc>
        <w:tc>
          <w:tcPr>
            <w:tcW w:w="1975" w:type="dxa"/>
          </w:tcPr>
          <w:p w:rsidR="00C43E05" w:rsidRPr="000A2D15" w:rsidRDefault="00C43E05" w:rsidP="006C26D9">
            <w:pPr>
              <w:pStyle w:val="aa"/>
              <w:rPr>
                <w:sz w:val="24"/>
                <w:lang w:val="en-US"/>
              </w:rPr>
            </w:pPr>
            <w:r w:rsidRPr="000A2D15">
              <w:rPr>
                <w:sz w:val="24"/>
                <w:lang w:val="en-US"/>
              </w:rPr>
              <w:t>id</w:t>
            </w:r>
            <w:r>
              <w:rPr>
                <w:sz w:val="24"/>
                <w:lang w:val="en-US"/>
              </w:rPr>
              <w:t>Lpu</w:t>
            </w:r>
          </w:p>
        </w:tc>
        <w:tc>
          <w:tcPr>
            <w:tcW w:w="1843" w:type="dxa"/>
          </w:tcPr>
          <w:p w:rsidR="00C43E05" w:rsidRPr="000A2D15" w:rsidRDefault="00C43E05" w:rsidP="006C26D9">
            <w:pPr>
              <w:pStyle w:val="aa"/>
              <w:rPr>
                <w:sz w:val="24"/>
                <w:lang w:val="en-US"/>
              </w:rPr>
            </w:pPr>
            <w:r w:rsidRPr="000A2D15">
              <w:rPr>
                <w:sz w:val="24"/>
                <w:lang w:val="en-US"/>
              </w:rPr>
              <w:t>1..1</w:t>
            </w:r>
          </w:p>
        </w:tc>
        <w:tc>
          <w:tcPr>
            <w:tcW w:w="930" w:type="dxa"/>
          </w:tcPr>
          <w:p w:rsidR="00C43E05" w:rsidRPr="000A2D15" w:rsidRDefault="00C43E05" w:rsidP="006C26D9">
            <w:pPr>
              <w:pStyle w:val="aa"/>
              <w:rPr>
                <w:sz w:val="24"/>
                <w:lang w:val="en-US"/>
              </w:rPr>
            </w:pPr>
            <w:r w:rsidRPr="000A2D15">
              <w:rPr>
                <w:sz w:val="24"/>
                <w:lang w:val="en-US"/>
              </w:rPr>
              <w:t>Int</w:t>
            </w:r>
          </w:p>
        </w:tc>
        <w:tc>
          <w:tcPr>
            <w:tcW w:w="3039" w:type="dxa"/>
          </w:tcPr>
          <w:p w:rsidR="00C43E05" w:rsidRPr="00882A8B" w:rsidRDefault="00FC5FDD" w:rsidP="00D313FE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 xml:space="preserve">Идентификатор ЛПУ из справочника </w:t>
            </w:r>
            <w:r w:rsidR="00CA0EA2">
              <w:rPr>
                <w:sz w:val="24"/>
              </w:rPr>
              <w:t xml:space="preserve">«ЛПУ» </w:t>
            </w:r>
            <w:r w:rsidRPr="000A2D15">
              <w:rPr>
                <w:sz w:val="24"/>
              </w:rPr>
              <w:t xml:space="preserve">Интеграционной </w:t>
            </w:r>
            <w:r>
              <w:rPr>
                <w:sz w:val="24"/>
              </w:rPr>
              <w:t>платформы</w:t>
            </w:r>
          </w:p>
        </w:tc>
      </w:tr>
      <w:tr w:rsidR="00C43E05" w:rsidRPr="009538A8" w:rsidTr="005660CE">
        <w:tc>
          <w:tcPr>
            <w:tcW w:w="1677" w:type="dxa"/>
          </w:tcPr>
          <w:p w:rsidR="00C43E05" w:rsidRDefault="00C43E05" w:rsidP="006C26D9">
            <w:pPr>
              <w:pStyle w:val="aa"/>
              <w:rPr>
                <w:sz w:val="24"/>
              </w:rPr>
            </w:pPr>
            <w:r>
              <w:rPr>
                <w:sz w:val="24"/>
              </w:rPr>
              <w:t>/</w:t>
            </w:r>
          </w:p>
        </w:tc>
        <w:tc>
          <w:tcPr>
            <w:tcW w:w="1975" w:type="dxa"/>
          </w:tcPr>
          <w:p w:rsidR="00C43E05" w:rsidRPr="000A2D15" w:rsidRDefault="00C43E05" w:rsidP="006C26D9">
            <w:pPr>
              <w:pStyle w:val="aa"/>
              <w:rPr>
                <w:sz w:val="24"/>
                <w:lang w:val="en-US"/>
              </w:rPr>
            </w:pPr>
            <w:r w:rsidRPr="000A2D15">
              <w:rPr>
                <w:sz w:val="24"/>
                <w:lang w:val="en-US"/>
              </w:rPr>
              <w:t>idPat</w:t>
            </w:r>
          </w:p>
        </w:tc>
        <w:tc>
          <w:tcPr>
            <w:tcW w:w="1843" w:type="dxa"/>
          </w:tcPr>
          <w:p w:rsidR="00C43E05" w:rsidRPr="000A2D15" w:rsidRDefault="00C43E05" w:rsidP="006C26D9">
            <w:pPr>
              <w:pStyle w:val="aa"/>
              <w:rPr>
                <w:sz w:val="24"/>
                <w:lang w:val="en-US"/>
              </w:rPr>
            </w:pPr>
            <w:r w:rsidRPr="000A2D15">
              <w:rPr>
                <w:sz w:val="24"/>
                <w:lang w:val="en-US"/>
              </w:rPr>
              <w:t>0..1</w:t>
            </w:r>
          </w:p>
        </w:tc>
        <w:tc>
          <w:tcPr>
            <w:tcW w:w="930" w:type="dxa"/>
          </w:tcPr>
          <w:p w:rsidR="00C43E05" w:rsidRPr="000A2D15" w:rsidRDefault="00C43E05" w:rsidP="006C26D9">
            <w:pPr>
              <w:pStyle w:val="aa"/>
              <w:rPr>
                <w:sz w:val="24"/>
                <w:lang w:val="en-US"/>
              </w:rPr>
            </w:pPr>
            <w:r w:rsidRPr="000A2D15">
              <w:rPr>
                <w:sz w:val="24"/>
                <w:lang w:val="en-US"/>
              </w:rPr>
              <w:t>String</w:t>
            </w:r>
          </w:p>
        </w:tc>
        <w:tc>
          <w:tcPr>
            <w:tcW w:w="3039" w:type="dxa"/>
          </w:tcPr>
          <w:p w:rsidR="00C43E05" w:rsidRPr="00FC5FDD" w:rsidRDefault="00FC5FDD" w:rsidP="00FC5FDD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 xml:space="preserve">Идентификатор пациента </w:t>
            </w:r>
            <w:r w:rsidRPr="00342DD4">
              <w:rPr>
                <w:rFonts w:cs="Verdana"/>
                <w:sz w:val="24"/>
                <w:szCs w:val="28"/>
              </w:rPr>
              <w:t>из соответствующего справочника целевой МИС</w:t>
            </w:r>
          </w:p>
        </w:tc>
      </w:tr>
      <w:tr w:rsidR="00C43E05" w:rsidRPr="009538A8" w:rsidTr="005660CE">
        <w:tc>
          <w:tcPr>
            <w:tcW w:w="1677" w:type="dxa"/>
          </w:tcPr>
          <w:p w:rsidR="00C43E05" w:rsidRPr="009538A8" w:rsidRDefault="00C43E05" w:rsidP="006C26D9">
            <w:pPr>
              <w:pStyle w:val="aa"/>
              <w:rPr>
                <w:sz w:val="24"/>
              </w:rPr>
            </w:pPr>
            <w:r>
              <w:rPr>
                <w:sz w:val="24"/>
              </w:rPr>
              <w:lastRenderedPageBreak/>
              <w:t>/</w:t>
            </w:r>
          </w:p>
        </w:tc>
        <w:tc>
          <w:tcPr>
            <w:tcW w:w="1975" w:type="dxa"/>
          </w:tcPr>
          <w:p w:rsidR="00C43E05" w:rsidRPr="000A2D15" w:rsidRDefault="00C43E05" w:rsidP="006C26D9">
            <w:pPr>
              <w:pStyle w:val="aa"/>
              <w:rPr>
                <w:sz w:val="24"/>
                <w:lang w:val="en-US"/>
              </w:rPr>
            </w:pPr>
            <w:r w:rsidRPr="000A2D15">
              <w:rPr>
                <w:sz w:val="24"/>
                <w:lang w:val="en-US"/>
              </w:rPr>
              <w:t>guid</w:t>
            </w:r>
          </w:p>
        </w:tc>
        <w:tc>
          <w:tcPr>
            <w:tcW w:w="1843" w:type="dxa"/>
          </w:tcPr>
          <w:p w:rsidR="00C43E05" w:rsidRPr="000A2D15" w:rsidRDefault="00C43E05" w:rsidP="006C26D9">
            <w:pPr>
              <w:pStyle w:val="aa"/>
              <w:rPr>
                <w:sz w:val="24"/>
                <w:lang w:val="en-US"/>
              </w:rPr>
            </w:pPr>
            <w:r w:rsidRPr="000A2D15">
              <w:rPr>
                <w:sz w:val="24"/>
                <w:lang w:val="en-US"/>
              </w:rPr>
              <w:t>1..1</w:t>
            </w:r>
          </w:p>
        </w:tc>
        <w:tc>
          <w:tcPr>
            <w:tcW w:w="930" w:type="dxa"/>
          </w:tcPr>
          <w:p w:rsidR="00C43E05" w:rsidRPr="000A2D15" w:rsidRDefault="00C43E05" w:rsidP="006C26D9">
            <w:pPr>
              <w:pStyle w:val="aa"/>
              <w:rPr>
                <w:sz w:val="24"/>
                <w:lang w:val="en-US"/>
              </w:rPr>
            </w:pPr>
            <w:r w:rsidRPr="000A2D15">
              <w:rPr>
                <w:sz w:val="24"/>
                <w:lang w:val="en-US"/>
              </w:rPr>
              <w:t>GUID</w:t>
            </w:r>
          </w:p>
        </w:tc>
        <w:tc>
          <w:tcPr>
            <w:tcW w:w="3039" w:type="dxa"/>
          </w:tcPr>
          <w:p w:rsidR="00C43E05" w:rsidRPr="000A2D15" w:rsidRDefault="00C43E05" w:rsidP="006C26D9">
            <w:pPr>
              <w:pStyle w:val="aa"/>
              <w:rPr>
                <w:sz w:val="24"/>
                <w:lang w:val="en-US"/>
              </w:rPr>
            </w:pPr>
            <w:r w:rsidRPr="000A2D15">
              <w:rPr>
                <w:sz w:val="24"/>
                <w:lang w:val="en-US"/>
              </w:rPr>
              <w:t>Авторизационный токен</w:t>
            </w:r>
          </w:p>
        </w:tc>
      </w:tr>
      <w:tr w:rsidR="00C43E05" w:rsidRPr="009538A8" w:rsidTr="005660CE">
        <w:tc>
          <w:tcPr>
            <w:tcW w:w="1677" w:type="dxa"/>
          </w:tcPr>
          <w:p w:rsidR="00C43E05" w:rsidRDefault="00C43E05" w:rsidP="006C26D9">
            <w:pPr>
              <w:pStyle w:val="aa"/>
              <w:rPr>
                <w:sz w:val="24"/>
              </w:rPr>
            </w:pPr>
            <w:r>
              <w:rPr>
                <w:sz w:val="24"/>
              </w:rPr>
              <w:t>/</w:t>
            </w:r>
          </w:p>
        </w:tc>
        <w:tc>
          <w:tcPr>
            <w:tcW w:w="1975" w:type="dxa"/>
          </w:tcPr>
          <w:p w:rsidR="00C43E05" w:rsidRPr="000A2D15" w:rsidRDefault="00C43E05" w:rsidP="006C26D9">
            <w:pPr>
              <w:pStyle w:val="aa"/>
              <w:rPr>
                <w:sz w:val="24"/>
                <w:lang w:val="en-US"/>
              </w:rPr>
            </w:pPr>
            <w:r w:rsidRPr="000A2D15">
              <w:rPr>
                <w:sz w:val="24"/>
                <w:lang w:val="en-US"/>
              </w:rPr>
              <w:t>idHistory</w:t>
            </w:r>
          </w:p>
        </w:tc>
        <w:tc>
          <w:tcPr>
            <w:tcW w:w="1843" w:type="dxa"/>
          </w:tcPr>
          <w:p w:rsidR="00C43E05" w:rsidRPr="000A2D15" w:rsidRDefault="00C43E05" w:rsidP="006C26D9">
            <w:pPr>
              <w:pStyle w:val="aa"/>
              <w:rPr>
                <w:sz w:val="24"/>
                <w:lang w:val="en-US"/>
              </w:rPr>
            </w:pPr>
            <w:r w:rsidRPr="000A2D15">
              <w:rPr>
                <w:sz w:val="24"/>
                <w:lang w:val="en-US"/>
              </w:rPr>
              <w:t>0..1</w:t>
            </w:r>
          </w:p>
        </w:tc>
        <w:tc>
          <w:tcPr>
            <w:tcW w:w="930" w:type="dxa"/>
          </w:tcPr>
          <w:p w:rsidR="00C43E05" w:rsidRPr="000A2D15" w:rsidRDefault="00C43E05" w:rsidP="006C26D9">
            <w:pPr>
              <w:pStyle w:val="aa"/>
              <w:rPr>
                <w:sz w:val="24"/>
                <w:lang w:val="en-US"/>
              </w:rPr>
            </w:pPr>
            <w:r w:rsidRPr="000A2D15">
              <w:rPr>
                <w:sz w:val="24"/>
                <w:lang w:val="en-US"/>
              </w:rPr>
              <w:t>Int</w:t>
            </w:r>
          </w:p>
        </w:tc>
        <w:tc>
          <w:tcPr>
            <w:tcW w:w="3039" w:type="dxa"/>
          </w:tcPr>
          <w:p w:rsidR="00C43E05" w:rsidRPr="000A2D15" w:rsidRDefault="00C43E05" w:rsidP="006C26D9">
            <w:pPr>
              <w:pStyle w:val="aa"/>
              <w:rPr>
                <w:sz w:val="24"/>
                <w:lang w:val="en-US"/>
              </w:rPr>
            </w:pPr>
            <w:r w:rsidRPr="000A2D15">
              <w:rPr>
                <w:sz w:val="24"/>
                <w:lang w:val="en-US"/>
              </w:rPr>
              <w:t>Идентификатор сессии</w:t>
            </w:r>
            <w:r>
              <w:rPr>
                <w:sz w:val="24"/>
              </w:rPr>
              <w:t xml:space="preserve"> (транзакции)</w:t>
            </w:r>
          </w:p>
        </w:tc>
      </w:tr>
    </w:tbl>
    <w:p w:rsidR="0043456C" w:rsidRDefault="0043456C" w:rsidP="00AB1364">
      <w:pPr>
        <w:pStyle w:val="30"/>
        <w:numPr>
          <w:ilvl w:val="2"/>
          <w:numId w:val="6"/>
        </w:numPr>
      </w:pPr>
      <w:bookmarkStart w:id="54" w:name="_Toc32334077"/>
      <w:r>
        <w:t>Описание выходных данных</w:t>
      </w:r>
      <w:bookmarkEnd w:id="54"/>
    </w:p>
    <w:p w:rsidR="005851FE" w:rsidRDefault="005851FE" w:rsidP="00623F55">
      <w:pPr>
        <w:pStyle w:val="a9"/>
      </w:pPr>
      <w:r w:rsidRPr="007F6095">
        <w:t xml:space="preserve">Структура </w:t>
      </w:r>
      <w:r>
        <w:t>ответа</w:t>
      </w:r>
      <w:r w:rsidRPr="007F6095">
        <w:t xml:space="preserve"> </w:t>
      </w:r>
      <w:r w:rsidR="00445C68">
        <w:t>GetSpes</w:t>
      </w:r>
      <w:r w:rsidR="00975AA8" w:rsidRPr="00865637">
        <w:t>ialityList</w:t>
      </w:r>
      <w:r w:rsidRPr="007F6095">
        <w:t xml:space="preserve"> представлена на</w:t>
      </w:r>
      <w:r w:rsidR="004B04F7">
        <w:t xml:space="preserve"> </w:t>
      </w:r>
      <w:r w:rsidR="004B04F7">
        <w:fldChar w:fldCharType="begin"/>
      </w:r>
      <w:r w:rsidR="004B04F7">
        <w:instrText xml:space="preserve"> REF _Ref383108714 \h  \* MERGEFORMAT </w:instrText>
      </w:r>
      <w:r w:rsidR="004B04F7">
        <w:fldChar w:fldCharType="separate"/>
      </w:r>
      <w:r w:rsidR="00A10455">
        <w:t>Рисунке</w:t>
      </w:r>
      <w:r w:rsidR="00A10455" w:rsidRPr="00A10455">
        <w:t xml:space="preserve"> 12</w:t>
      </w:r>
      <w:r w:rsidR="004B04F7">
        <w:fldChar w:fldCharType="end"/>
      </w:r>
      <w:r w:rsidR="004B04F7">
        <w:t>.</w:t>
      </w:r>
    </w:p>
    <w:p w:rsidR="00975AA8" w:rsidRDefault="00980886" w:rsidP="004B04F7">
      <w:pPr>
        <w:pStyle w:val="a9"/>
        <w:ind w:firstLine="0"/>
        <w:jc w:val="center"/>
      </w:pPr>
      <w:r>
        <w:rPr>
          <w:noProof/>
        </w:rPr>
        <w:pict>
          <v:shape id="_x0000_i1300" type="#_x0000_t75" style="width:468pt;height:259.7pt">
            <v:imagedata r:id="rId30" o:title="GetSpesialityListResponse"/>
          </v:shape>
        </w:pict>
      </w:r>
    </w:p>
    <w:p w:rsidR="005851FE" w:rsidRDefault="005851FE" w:rsidP="00975AA8">
      <w:pPr>
        <w:pStyle w:val="a9"/>
        <w:jc w:val="center"/>
      </w:pPr>
      <w:bookmarkStart w:id="55" w:name="_Ref383108714"/>
      <w:r w:rsidRPr="002B12DC">
        <w:rPr>
          <w:b/>
          <w:sz w:val="24"/>
          <w:szCs w:val="24"/>
        </w:rPr>
        <w:t xml:space="preserve">Рисунок </w:t>
      </w:r>
      <w:r w:rsidRPr="002B12DC">
        <w:rPr>
          <w:b/>
          <w:sz w:val="24"/>
          <w:szCs w:val="24"/>
        </w:rPr>
        <w:fldChar w:fldCharType="begin"/>
      </w:r>
      <w:r w:rsidRPr="002B12DC">
        <w:rPr>
          <w:b/>
          <w:sz w:val="24"/>
          <w:szCs w:val="24"/>
        </w:rPr>
        <w:instrText xml:space="preserve"> SEQ Рисунок \* ARABIC </w:instrText>
      </w:r>
      <w:r w:rsidRPr="002B12DC">
        <w:rPr>
          <w:b/>
          <w:sz w:val="24"/>
          <w:szCs w:val="24"/>
        </w:rPr>
        <w:fldChar w:fldCharType="separate"/>
      </w:r>
      <w:r w:rsidR="00A10455">
        <w:rPr>
          <w:b/>
          <w:noProof/>
          <w:sz w:val="24"/>
          <w:szCs w:val="24"/>
        </w:rPr>
        <w:t>12</w:t>
      </w:r>
      <w:r w:rsidRPr="002B12DC">
        <w:rPr>
          <w:b/>
          <w:sz w:val="24"/>
          <w:szCs w:val="24"/>
        </w:rPr>
        <w:fldChar w:fldCharType="end"/>
      </w:r>
      <w:bookmarkEnd w:id="55"/>
      <w:r w:rsidRPr="002B12DC">
        <w:rPr>
          <w:b/>
          <w:sz w:val="24"/>
          <w:szCs w:val="24"/>
        </w:rPr>
        <w:t xml:space="preserve">. </w:t>
      </w:r>
      <w:r w:rsidRPr="007F6095">
        <w:rPr>
          <w:b/>
          <w:sz w:val="24"/>
          <w:szCs w:val="24"/>
        </w:rPr>
        <w:t xml:space="preserve">Структура </w:t>
      </w:r>
      <w:r>
        <w:rPr>
          <w:b/>
          <w:sz w:val="24"/>
          <w:szCs w:val="24"/>
        </w:rPr>
        <w:t>ответа метода</w:t>
      </w:r>
      <w:r w:rsidRPr="007F6095">
        <w:rPr>
          <w:b/>
          <w:sz w:val="24"/>
          <w:szCs w:val="24"/>
        </w:rPr>
        <w:t xml:space="preserve"> </w:t>
      </w:r>
      <w:r w:rsidR="00445C68">
        <w:rPr>
          <w:b/>
          <w:sz w:val="24"/>
          <w:szCs w:val="24"/>
        </w:rPr>
        <w:t>GetSpes</w:t>
      </w:r>
      <w:r w:rsidR="00975AA8" w:rsidRPr="00975AA8">
        <w:rPr>
          <w:b/>
          <w:sz w:val="24"/>
          <w:szCs w:val="24"/>
        </w:rPr>
        <w:t>ialityList</w:t>
      </w:r>
    </w:p>
    <w:p w:rsidR="006C26D9" w:rsidRDefault="0043456C" w:rsidP="004B04F7">
      <w:pPr>
        <w:pStyle w:val="a9"/>
      </w:pPr>
      <w:r w:rsidRPr="00865637">
        <w:t xml:space="preserve">В </w:t>
      </w:r>
      <w:r w:rsidR="00D440AE">
        <w:fldChar w:fldCharType="begin"/>
      </w:r>
      <w:r w:rsidR="00D440AE">
        <w:instrText xml:space="preserve"> REF _Ref384205812 \h  \* MERGEFORMAT </w:instrText>
      </w:r>
      <w:r w:rsidR="00D440AE">
        <w:fldChar w:fldCharType="separate"/>
      </w:r>
      <w:r w:rsidR="00A10455">
        <w:t>Таблице</w:t>
      </w:r>
      <w:r w:rsidR="00A10455" w:rsidRPr="00A10455">
        <w:t xml:space="preserve"> 8</w:t>
      </w:r>
      <w:r w:rsidR="00D440AE">
        <w:fldChar w:fldCharType="end"/>
      </w:r>
      <w:r w:rsidRPr="00865637">
        <w:t xml:space="preserve"> представлено описание </w:t>
      </w:r>
      <w:r>
        <w:t>выходных данных</w:t>
      </w:r>
      <w:r w:rsidR="00445C68">
        <w:t xml:space="preserve"> метода GetSpes</w:t>
      </w:r>
      <w:r w:rsidRPr="00865637">
        <w:t>ialityList.</w:t>
      </w:r>
    </w:p>
    <w:p w:rsidR="00F636EB" w:rsidRPr="00D87C03" w:rsidRDefault="00F636EB" w:rsidP="00D87C03">
      <w:pPr>
        <w:pStyle w:val="aff"/>
        <w:ind w:left="0"/>
        <w:jc w:val="left"/>
        <w:rPr>
          <w:sz w:val="24"/>
        </w:rPr>
      </w:pPr>
      <w:bookmarkStart w:id="56" w:name="_Ref384205812"/>
      <w:r w:rsidRPr="00F636EB">
        <w:rPr>
          <w:sz w:val="24"/>
        </w:rPr>
        <w:lastRenderedPageBreak/>
        <w:t xml:space="preserve">Таблица </w:t>
      </w:r>
      <w:r w:rsidRPr="00F636EB">
        <w:rPr>
          <w:sz w:val="24"/>
        </w:rPr>
        <w:fldChar w:fldCharType="begin"/>
      </w:r>
      <w:r w:rsidRPr="00F636EB">
        <w:rPr>
          <w:sz w:val="24"/>
        </w:rPr>
        <w:instrText xml:space="preserve"> SEQ Таблица \* ARABIC </w:instrText>
      </w:r>
      <w:r w:rsidRPr="00F636EB">
        <w:rPr>
          <w:sz w:val="24"/>
        </w:rPr>
        <w:fldChar w:fldCharType="separate"/>
      </w:r>
      <w:r w:rsidR="00A10455">
        <w:rPr>
          <w:noProof/>
          <w:sz w:val="24"/>
        </w:rPr>
        <w:t>8</w:t>
      </w:r>
      <w:r w:rsidRPr="00F636EB">
        <w:rPr>
          <w:sz w:val="24"/>
        </w:rPr>
        <w:fldChar w:fldCharType="end"/>
      </w:r>
      <w:bookmarkEnd w:id="56"/>
      <w:r w:rsidRPr="00F636EB">
        <w:rPr>
          <w:sz w:val="24"/>
        </w:rPr>
        <w:t xml:space="preserve"> - Описани</w:t>
      </w:r>
      <w:r w:rsidR="00445C68">
        <w:rPr>
          <w:sz w:val="24"/>
        </w:rPr>
        <w:t>е выходных данных метода GetSpes</w:t>
      </w:r>
      <w:r w:rsidR="00D87C03">
        <w:rPr>
          <w:sz w:val="24"/>
        </w:rPr>
        <w:t>ialityList</w:t>
      </w:r>
    </w:p>
    <w:tbl>
      <w:tblPr>
        <w:tblW w:w="94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1413"/>
        <w:gridCol w:w="1559"/>
        <w:gridCol w:w="1134"/>
        <w:gridCol w:w="1134"/>
        <w:gridCol w:w="2126"/>
        <w:gridCol w:w="2127"/>
      </w:tblGrid>
      <w:tr w:rsidR="00CE15FB" w:rsidRPr="009538A8" w:rsidTr="00CE15FB">
        <w:trPr>
          <w:tblHeader/>
        </w:trPr>
        <w:tc>
          <w:tcPr>
            <w:tcW w:w="1413" w:type="dxa"/>
            <w:shd w:val="clear" w:color="auto" w:fill="E7E6E6"/>
            <w:vAlign w:val="center"/>
          </w:tcPr>
          <w:p w:rsidR="00CE15FB" w:rsidRPr="00C9379F" w:rsidRDefault="00CE15FB" w:rsidP="005E62BB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Контейнер</w:t>
            </w:r>
          </w:p>
        </w:tc>
        <w:tc>
          <w:tcPr>
            <w:tcW w:w="1559" w:type="dxa"/>
            <w:shd w:val="clear" w:color="auto" w:fill="E7E6E6"/>
            <w:vAlign w:val="center"/>
          </w:tcPr>
          <w:p w:rsidR="00CE15FB" w:rsidRPr="00C9379F" w:rsidRDefault="00CE15FB" w:rsidP="005E62BB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Выходные данные</w:t>
            </w:r>
          </w:p>
        </w:tc>
        <w:tc>
          <w:tcPr>
            <w:tcW w:w="1134" w:type="dxa"/>
            <w:shd w:val="clear" w:color="auto" w:fill="E7E6E6"/>
          </w:tcPr>
          <w:p w:rsidR="00CE15FB" w:rsidRPr="00C9379F" w:rsidRDefault="00CE15FB" w:rsidP="005E62BB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Обязательность/кратность</w:t>
            </w:r>
          </w:p>
        </w:tc>
        <w:tc>
          <w:tcPr>
            <w:tcW w:w="1134" w:type="dxa"/>
            <w:shd w:val="clear" w:color="auto" w:fill="E7E6E6"/>
            <w:vAlign w:val="center"/>
          </w:tcPr>
          <w:p w:rsidR="00CE15FB" w:rsidRPr="00C9379F" w:rsidRDefault="00CE15FB" w:rsidP="005E62BB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Тип</w:t>
            </w:r>
          </w:p>
        </w:tc>
        <w:tc>
          <w:tcPr>
            <w:tcW w:w="2126" w:type="dxa"/>
            <w:shd w:val="clear" w:color="auto" w:fill="E7E6E6"/>
            <w:vAlign w:val="center"/>
          </w:tcPr>
          <w:p w:rsidR="00CE15FB" w:rsidRPr="00C9379F" w:rsidRDefault="00CE15FB" w:rsidP="005E62BB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Описание</w:t>
            </w:r>
          </w:p>
        </w:tc>
        <w:tc>
          <w:tcPr>
            <w:tcW w:w="2127" w:type="dxa"/>
            <w:shd w:val="clear" w:color="auto" w:fill="E7E6E6"/>
            <w:vAlign w:val="center"/>
          </w:tcPr>
          <w:p w:rsidR="00CE15FB" w:rsidRPr="00C9379F" w:rsidRDefault="00CE15FB" w:rsidP="005E62BB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Возможные значения</w:t>
            </w:r>
          </w:p>
        </w:tc>
      </w:tr>
      <w:tr w:rsidR="00CE15FB" w:rsidRPr="009538A8" w:rsidTr="00CE15FB">
        <w:tc>
          <w:tcPr>
            <w:tcW w:w="2972" w:type="dxa"/>
            <w:gridSpan w:val="2"/>
          </w:tcPr>
          <w:p w:rsidR="00CE15FB" w:rsidRPr="000A2D15" w:rsidRDefault="00CE15FB" w:rsidP="005E62BB">
            <w:pPr>
              <w:pStyle w:val="aa"/>
              <w:rPr>
                <w:b/>
                <w:sz w:val="24"/>
              </w:rPr>
            </w:pPr>
            <w:r>
              <w:rPr>
                <w:b/>
                <w:sz w:val="24"/>
              </w:rPr>
              <w:t>/GetSpes</w:t>
            </w:r>
            <w:r w:rsidRPr="000A2D15">
              <w:rPr>
                <w:b/>
                <w:sz w:val="24"/>
              </w:rPr>
              <w:t>ialityListResult</w:t>
            </w:r>
          </w:p>
        </w:tc>
        <w:tc>
          <w:tcPr>
            <w:tcW w:w="1134" w:type="dxa"/>
          </w:tcPr>
          <w:p w:rsidR="00CE15FB" w:rsidRPr="00EB7225" w:rsidRDefault="00CE15FB" w:rsidP="005E62BB">
            <w:pPr>
              <w:pStyle w:val="aa"/>
              <w:rPr>
                <w:sz w:val="24"/>
              </w:rPr>
            </w:pPr>
          </w:p>
        </w:tc>
        <w:tc>
          <w:tcPr>
            <w:tcW w:w="1134" w:type="dxa"/>
          </w:tcPr>
          <w:p w:rsidR="00CE15FB" w:rsidRPr="00EB7225" w:rsidRDefault="00CE15FB" w:rsidP="005E62BB">
            <w:pPr>
              <w:pStyle w:val="aa"/>
              <w:rPr>
                <w:sz w:val="24"/>
              </w:rPr>
            </w:pPr>
          </w:p>
        </w:tc>
        <w:tc>
          <w:tcPr>
            <w:tcW w:w="2126" w:type="dxa"/>
          </w:tcPr>
          <w:p w:rsidR="00CE15FB" w:rsidRPr="009538A8" w:rsidRDefault="00CE15FB" w:rsidP="005E62BB">
            <w:pPr>
              <w:pStyle w:val="aa"/>
              <w:rPr>
                <w:sz w:val="24"/>
              </w:rPr>
            </w:pPr>
          </w:p>
        </w:tc>
        <w:tc>
          <w:tcPr>
            <w:tcW w:w="2127" w:type="dxa"/>
          </w:tcPr>
          <w:p w:rsidR="00CE15FB" w:rsidRPr="009538A8" w:rsidRDefault="00CE15FB" w:rsidP="005E62BB">
            <w:pPr>
              <w:pStyle w:val="aa"/>
              <w:rPr>
                <w:sz w:val="24"/>
              </w:rPr>
            </w:pPr>
          </w:p>
        </w:tc>
      </w:tr>
      <w:tr w:rsidR="00CE15FB" w:rsidRPr="009538A8" w:rsidTr="00CE15FB">
        <w:tc>
          <w:tcPr>
            <w:tcW w:w="1413" w:type="dxa"/>
          </w:tcPr>
          <w:p w:rsidR="00CE15FB" w:rsidRPr="000A2D15" w:rsidRDefault="00CE15FB" w:rsidP="00CE15FB">
            <w:pPr>
              <w:pStyle w:val="aa"/>
              <w:rPr>
                <w:sz w:val="24"/>
              </w:rPr>
            </w:pPr>
            <w:r>
              <w:rPr>
                <w:sz w:val="24"/>
              </w:rPr>
              <w:t>/GetSpes</w:t>
            </w:r>
            <w:r w:rsidRPr="000A2D15">
              <w:rPr>
                <w:sz w:val="24"/>
              </w:rPr>
              <w:t>ialityListResult</w:t>
            </w:r>
          </w:p>
        </w:tc>
        <w:tc>
          <w:tcPr>
            <w:tcW w:w="1559" w:type="dxa"/>
          </w:tcPr>
          <w:p w:rsidR="00CE15FB" w:rsidRPr="009538A8" w:rsidRDefault="00CE15FB" w:rsidP="00CE15FB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IdHistory</w:t>
            </w:r>
          </w:p>
        </w:tc>
        <w:tc>
          <w:tcPr>
            <w:tcW w:w="1134" w:type="dxa"/>
          </w:tcPr>
          <w:p w:rsidR="00CE15FB" w:rsidRPr="00595000" w:rsidRDefault="00CE15FB" w:rsidP="00CE15FB">
            <w:pPr>
              <w:pStyle w:val="aa"/>
              <w:rPr>
                <w:sz w:val="24"/>
              </w:rPr>
            </w:pPr>
            <w:r w:rsidRPr="00595000">
              <w:rPr>
                <w:sz w:val="24"/>
              </w:rPr>
              <w:t>0..1</w:t>
            </w:r>
          </w:p>
        </w:tc>
        <w:tc>
          <w:tcPr>
            <w:tcW w:w="1134" w:type="dxa"/>
          </w:tcPr>
          <w:p w:rsidR="00CE15FB" w:rsidRPr="009538A8" w:rsidRDefault="00CE15FB" w:rsidP="00CE15FB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Int</w:t>
            </w:r>
          </w:p>
        </w:tc>
        <w:tc>
          <w:tcPr>
            <w:tcW w:w="2126" w:type="dxa"/>
          </w:tcPr>
          <w:p w:rsidR="00CE15FB" w:rsidRPr="009538A8" w:rsidRDefault="00CE15FB" w:rsidP="00CE15FB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Идентификатор сессии</w:t>
            </w:r>
            <w:r>
              <w:rPr>
                <w:sz w:val="24"/>
              </w:rPr>
              <w:t xml:space="preserve"> (транзакции)</w:t>
            </w:r>
          </w:p>
        </w:tc>
        <w:tc>
          <w:tcPr>
            <w:tcW w:w="2127" w:type="dxa"/>
          </w:tcPr>
          <w:p w:rsidR="00CE15FB" w:rsidRPr="00EB7225" w:rsidRDefault="00CE15FB" w:rsidP="00CE15FB">
            <w:pPr>
              <w:pStyle w:val="aa"/>
              <w:rPr>
                <w:sz w:val="24"/>
              </w:rPr>
            </w:pPr>
          </w:p>
        </w:tc>
      </w:tr>
      <w:tr w:rsidR="00CE15FB" w:rsidRPr="009538A8" w:rsidTr="00CE15FB">
        <w:tc>
          <w:tcPr>
            <w:tcW w:w="1413" w:type="dxa"/>
          </w:tcPr>
          <w:p w:rsidR="00CE15FB" w:rsidRPr="000A2D15" w:rsidRDefault="00CE15FB" w:rsidP="00CE15FB">
            <w:pPr>
              <w:pStyle w:val="aa"/>
              <w:rPr>
                <w:sz w:val="24"/>
              </w:rPr>
            </w:pPr>
            <w:r>
              <w:rPr>
                <w:sz w:val="24"/>
              </w:rPr>
              <w:t>/GetSpes</w:t>
            </w:r>
            <w:r w:rsidRPr="000A2D15">
              <w:rPr>
                <w:sz w:val="24"/>
              </w:rPr>
              <w:t>ialityListResult</w:t>
            </w:r>
          </w:p>
        </w:tc>
        <w:tc>
          <w:tcPr>
            <w:tcW w:w="1559" w:type="dxa"/>
          </w:tcPr>
          <w:p w:rsidR="00CE15FB" w:rsidRPr="009538A8" w:rsidRDefault="00CE15FB" w:rsidP="00CE15FB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Success</w:t>
            </w:r>
          </w:p>
        </w:tc>
        <w:tc>
          <w:tcPr>
            <w:tcW w:w="1134" w:type="dxa"/>
          </w:tcPr>
          <w:p w:rsidR="00CE15FB" w:rsidRPr="00595000" w:rsidRDefault="00CE15FB" w:rsidP="00CE15FB">
            <w:pPr>
              <w:pStyle w:val="aa"/>
              <w:rPr>
                <w:sz w:val="24"/>
              </w:rPr>
            </w:pPr>
            <w:r w:rsidRPr="00595000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CE15FB" w:rsidRPr="00EB7225" w:rsidRDefault="00CE15FB" w:rsidP="00CE15FB">
            <w:pPr>
              <w:pStyle w:val="aa"/>
              <w:rPr>
                <w:sz w:val="24"/>
              </w:rPr>
            </w:pPr>
            <w:r w:rsidRPr="00D541E0">
              <w:rPr>
                <w:sz w:val="24"/>
              </w:rPr>
              <w:t>Boolean</w:t>
            </w:r>
          </w:p>
        </w:tc>
        <w:tc>
          <w:tcPr>
            <w:tcW w:w="2126" w:type="dxa"/>
          </w:tcPr>
          <w:p w:rsidR="00CE15FB" w:rsidRPr="009538A8" w:rsidRDefault="00CE15FB" w:rsidP="00CE15FB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Результат выполнения запроса</w:t>
            </w:r>
          </w:p>
        </w:tc>
        <w:tc>
          <w:tcPr>
            <w:tcW w:w="2127" w:type="dxa"/>
          </w:tcPr>
          <w:p w:rsidR="00CE15FB" w:rsidRPr="00EB7225" w:rsidRDefault="00CE15FB" w:rsidP="00CE15FB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True;</w:t>
            </w:r>
          </w:p>
          <w:p w:rsidR="00CE15FB" w:rsidRPr="009538A8" w:rsidRDefault="00CE15FB" w:rsidP="00CE15FB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False</w:t>
            </w:r>
          </w:p>
        </w:tc>
      </w:tr>
      <w:tr w:rsidR="00CE15FB" w:rsidRPr="009538A8" w:rsidTr="00CE15FB">
        <w:tc>
          <w:tcPr>
            <w:tcW w:w="1413" w:type="dxa"/>
          </w:tcPr>
          <w:p w:rsidR="00CE15FB" w:rsidRPr="000A2D15" w:rsidRDefault="00CE15FB" w:rsidP="00CE15FB">
            <w:pPr>
              <w:pStyle w:val="aa"/>
              <w:rPr>
                <w:sz w:val="24"/>
              </w:rPr>
            </w:pPr>
            <w:r>
              <w:rPr>
                <w:sz w:val="24"/>
              </w:rPr>
              <w:t>/GetSpes</w:t>
            </w:r>
            <w:r w:rsidRPr="000A2D15">
              <w:rPr>
                <w:sz w:val="24"/>
              </w:rPr>
              <w:t>ialityListResult</w:t>
            </w:r>
          </w:p>
        </w:tc>
        <w:tc>
          <w:tcPr>
            <w:tcW w:w="1559" w:type="dxa"/>
          </w:tcPr>
          <w:p w:rsidR="00CE15FB" w:rsidRPr="00C250DA" w:rsidRDefault="00CE15FB" w:rsidP="00CE15FB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LPUChanges</w:t>
            </w:r>
          </w:p>
        </w:tc>
        <w:tc>
          <w:tcPr>
            <w:tcW w:w="1134" w:type="dxa"/>
          </w:tcPr>
          <w:p w:rsidR="00CE15FB" w:rsidRDefault="00CE15FB" w:rsidP="00CE15FB">
            <w:pPr>
              <w:pStyle w:val="aa"/>
              <w:rPr>
                <w:sz w:val="24"/>
              </w:rPr>
            </w:pPr>
            <w:r>
              <w:rPr>
                <w:rFonts w:cs="Verdana"/>
                <w:sz w:val="24"/>
                <w:szCs w:val="28"/>
                <w:lang w:val="en-US"/>
              </w:rPr>
              <w:t>0</w:t>
            </w:r>
            <w:r w:rsidRPr="00595000">
              <w:rPr>
                <w:rFonts w:cs="Verdana"/>
                <w:sz w:val="24"/>
                <w:szCs w:val="28"/>
              </w:rPr>
              <w:t>..1</w:t>
            </w:r>
          </w:p>
        </w:tc>
        <w:tc>
          <w:tcPr>
            <w:tcW w:w="1134" w:type="dxa"/>
          </w:tcPr>
          <w:p w:rsidR="00CE15FB" w:rsidRPr="009538A8" w:rsidRDefault="00CE15FB" w:rsidP="00CE15FB">
            <w:pPr>
              <w:pStyle w:val="aa"/>
              <w:rPr>
                <w:sz w:val="24"/>
              </w:rPr>
            </w:pPr>
            <w:r>
              <w:rPr>
                <w:sz w:val="24"/>
              </w:rPr>
              <w:t>S</w:t>
            </w:r>
            <w:r w:rsidRPr="009309B5">
              <w:rPr>
                <w:sz w:val="24"/>
              </w:rPr>
              <w:t>tring</w:t>
            </w:r>
          </w:p>
        </w:tc>
        <w:tc>
          <w:tcPr>
            <w:tcW w:w="2126" w:type="dxa"/>
          </w:tcPr>
          <w:p w:rsidR="00CE15FB" w:rsidRPr="009309B5" w:rsidRDefault="00CE15FB" w:rsidP="00CE15FB">
            <w:pPr>
              <w:pStyle w:val="aa"/>
              <w:rPr>
                <w:sz w:val="24"/>
              </w:rPr>
            </w:pPr>
            <w:r>
              <w:rPr>
                <w:sz w:val="24"/>
              </w:rPr>
              <w:t>Информация об изменении в работе ЛПУ</w:t>
            </w:r>
          </w:p>
        </w:tc>
        <w:tc>
          <w:tcPr>
            <w:tcW w:w="2127" w:type="dxa"/>
          </w:tcPr>
          <w:p w:rsidR="00CE15FB" w:rsidRPr="00EB7225" w:rsidRDefault="00CE15FB" w:rsidP="00CE15FB">
            <w:pPr>
              <w:pStyle w:val="aa"/>
              <w:rPr>
                <w:sz w:val="24"/>
              </w:rPr>
            </w:pPr>
          </w:p>
        </w:tc>
      </w:tr>
      <w:tr w:rsidR="00CE15FB" w:rsidRPr="009538A8" w:rsidTr="00CE15FB">
        <w:tc>
          <w:tcPr>
            <w:tcW w:w="2972" w:type="dxa"/>
            <w:gridSpan w:val="2"/>
          </w:tcPr>
          <w:p w:rsidR="00CE15FB" w:rsidRDefault="00CE15FB" w:rsidP="00CE15FB">
            <w:pPr>
              <w:pStyle w:val="aa"/>
              <w:rPr>
                <w:sz w:val="24"/>
              </w:rPr>
            </w:pPr>
            <w:r>
              <w:rPr>
                <w:b/>
                <w:sz w:val="24"/>
              </w:rPr>
              <w:t>/GetSpes</w:t>
            </w:r>
            <w:r w:rsidRPr="00EB7225">
              <w:rPr>
                <w:b/>
                <w:sz w:val="24"/>
              </w:rPr>
              <w:t>ialityListResult/ErrorList/Error</w:t>
            </w:r>
          </w:p>
        </w:tc>
        <w:tc>
          <w:tcPr>
            <w:tcW w:w="1134" w:type="dxa"/>
          </w:tcPr>
          <w:p w:rsidR="00CE15FB" w:rsidRPr="00EB7225" w:rsidRDefault="00CE15FB" w:rsidP="00CE15FB">
            <w:pPr>
              <w:pStyle w:val="aa"/>
              <w:rPr>
                <w:sz w:val="24"/>
              </w:rPr>
            </w:pPr>
            <w:r w:rsidRPr="005E1F10">
              <w:rPr>
                <w:sz w:val="24"/>
              </w:rPr>
              <w:t>0..*</w:t>
            </w:r>
          </w:p>
        </w:tc>
        <w:tc>
          <w:tcPr>
            <w:tcW w:w="1134" w:type="dxa"/>
          </w:tcPr>
          <w:p w:rsidR="00CE15FB" w:rsidRPr="00EB7225" w:rsidRDefault="00CE15FB" w:rsidP="00CE15FB">
            <w:pPr>
              <w:pStyle w:val="aa"/>
              <w:rPr>
                <w:sz w:val="24"/>
              </w:rPr>
            </w:pPr>
          </w:p>
        </w:tc>
        <w:tc>
          <w:tcPr>
            <w:tcW w:w="2126" w:type="dxa"/>
          </w:tcPr>
          <w:p w:rsidR="00CE15FB" w:rsidRPr="00EB7225" w:rsidRDefault="00CE15FB" w:rsidP="00CE15FB">
            <w:pPr>
              <w:pStyle w:val="aa"/>
              <w:rPr>
                <w:sz w:val="24"/>
              </w:rPr>
            </w:pPr>
          </w:p>
        </w:tc>
        <w:tc>
          <w:tcPr>
            <w:tcW w:w="2127" w:type="dxa"/>
          </w:tcPr>
          <w:p w:rsidR="00CE15FB" w:rsidRPr="00EB7225" w:rsidRDefault="00CE15FB" w:rsidP="00CE15FB">
            <w:pPr>
              <w:pStyle w:val="aa"/>
              <w:rPr>
                <w:sz w:val="24"/>
              </w:rPr>
            </w:pPr>
          </w:p>
        </w:tc>
      </w:tr>
      <w:tr w:rsidR="00CE15FB" w:rsidRPr="009538A8" w:rsidTr="00CE15FB">
        <w:tc>
          <w:tcPr>
            <w:tcW w:w="1413" w:type="dxa"/>
          </w:tcPr>
          <w:p w:rsidR="00CE15FB" w:rsidRPr="00EB7225" w:rsidRDefault="00CE15FB" w:rsidP="00CE15FB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/Error</w:t>
            </w:r>
          </w:p>
        </w:tc>
        <w:tc>
          <w:tcPr>
            <w:tcW w:w="1559" w:type="dxa"/>
          </w:tcPr>
          <w:p w:rsidR="00CE15FB" w:rsidRDefault="00CE15FB" w:rsidP="00CE15FB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ErrorDescription</w:t>
            </w:r>
          </w:p>
        </w:tc>
        <w:tc>
          <w:tcPr>
            <w:tcW w:w="1134" w:type="dxa"/>
          </w:tcPr>
          <w:p w:rsidR="00CE15FB" w:rsidRPr="005E1F10" w:rsidRDefault="00CE15FB" w:rsidP="00CE15FB">
            <w:pPr>
              <w:pStyle w:val="aa"/>
              <w:rPr>
                <w:sz w:val="24"/>
              </w:rPr>
            </w:pPr>
            <w:r>
              <w:rPr>
                <w:sz w:val="24"/>
              </w:rPr>
              <w:t>0</w:t>
            </w:r>
            <w:r w:rsidRPr="005E1F10">
              <w:rPr>
                <w:sz w:val="24"/>
              </w:rPr>
              <w:t>..1</w:t>
            </w:r>
          </w:p>
        </w:tc>
        <w:tc>
          <w:tcPr>
            <w:tcW w:w="1134" w:type="dxa"/>
          </w:tcPr>
          <w:p w:rsidR="00CE15FB" w:rsidRPr="00EB7225" w:rsidRDefault="00CE15FB" w:rsidP="00CE15FB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String</w:t>
            </w:r>
          </w:p>
        </w:tc>
        <w:tc>
          <w:tcPr>
            <w:tcW w:w="2126" w:type="dxa"/>
          </w:tcPr>
          <w:p w:rsidR="00CE15FB" w:rsidRPr="00EB7225" w:rsidRDefault="00CE15FB" w:rsidP="00CE15FB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Текстовое описание ошибки</w:t>
            </w:r>
          </w:p>
        </w:tc>
        <w:tc>
          <w:tcPr>
            <w:tcW w:w="2127" w:type="dxa"/>
          </w:tcPr>
          <w:p w:rsidR="00CE15FB" w:rsidRDefault="00577F8F" w:rsidP="00CE15FB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Описание ошибок – см.</w:t>
            </w:r>
            <w:r>
              <w:rPr>
                <w:sz w:val="24"/>
              </w:rPr>
              <w:t xml:space="preserve"> в </w:t>
            </w:r>
            <w:r w:rsidRPr="00577F8F">
              <w:rPr>
                <w:sz w:val="24"/>
              </w:rPr>
              <w:t xml:space="preserve">документе «Описание </w:t>
            </w:r>
            <w:r>
              <w:rPr>
                <w:sz w:val="24"/>
              </w:rPr>
              <w:t>интеграционных профилей. Часть 1</w:t>
            </w:r>
            <w:r w:rsidRPr="00577F8F">
              <w:rPr>
                <w:sz w:val="24"/>
              </w:rPr>
              <w:t>»</w:t>
            </w:r>
            <w:r>
              <w:rPr>
                <w:sz w:val="24"/>
              </w:rPr>
              <w:t>, Приложение 1.</w:t>
            </w:r>
          </w:p>
          <w:p w:rsidR="00CE15FB" w:rsidRPr="00EB7225" w:rsidRDefault="00CE15FB" w:rsidP="00CE15FB">
            <w:pPr>
              <w:pStyle w:val="aa"/>
              <w:rPr>
                <w:sz w:val="24"/>
              </w:rPr>
            </w:pPr>
            <w:r w:rsidRPr="005C2077">
              <w:rPr>
                <w:sz w:val="24"/>
              </w:rPr>
              <w:t>Передача текстового описания ошибки обязательна для ошибки с кодом 99</w:t>
            </w:r>
          </w:p>
        </w:tc>
      </w:tr>
      <w:tr w:rsidR="00CE15FB" w:rsidRPr="009538A8" w:rsidTr="00CE15FB">
        <w:tc>
          <w:tcPr>
            <w:tcW w:w="1413" w:type="dxa"/>
          </w:tcPr>
          <w:p w:rsidR="00CE15FB" w:rsidRPr="00EB7225" w:rsidRDefault="00CE15FB" w:rsidP="00CE15FB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lastRenderedPageBreak/>
              <w:t>/Error</w:t>
            </w:r>
          </w:p>
        </w:tc>
        <w:tc>
          <w:tcPr>
            <w:tcW w:w="1559" w:type="dxa"/>
          </w:tcPr>
          <w:p w:rsidR="00CE15FB" w:rsidRDefault="00CE15FB" w:rsidP="00CE15FB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IdError</w:t>
            </w:r>
          </w:p>
        </w:tc>
        <w:tc>
          <w:tcPr>
            <w:tcW w:w="1134" w:type="dxa"/>
          </w:tcPr>
          <w:p w:rsidR="00CE15FB" w:rsidRPr="005E1F10" w:rsidRDefault="00CE15FB" w:rsidP="00CE15FB">
            <w:pPr>
              <w:pStyle w:val="aa"/>
              <w:rPr>
                <w:sz w:val="24"/>
              </w:rPr>
            </w:pPr>
            <w:r w:rsidRPr="005E1F10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CE15FB" w:rsidRPr="00EB7225" w:rsidRDefault="00CE15FB" w:rsidP="00CE15FB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Int</w:t>
            </w:r>
          </w:p>
        </w:tc>
        <w:tc>
          <w:tcPr>
            <w:tcW w:w="2126" w:type="dxa"/>
          </w:tcPr>
          <w:p w:rsidR="00CE15FB" w:rsidRPr="00EB7225" w:rsidRDefault="00CE15FB" w:rsidP="00CE15FB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Идентификатор ошибки в справочнике</w:t>
            </w:r>
          </w:p>
        </w:tc>
        <w:tc>
          <w:tcPr>
            <w:tcW w:w="2127" w:type="dxa"/>
          </w:tcPr>
          <w:p w:rsidR="00CE15FB" w:rsidRPr="00EB7225" w:rsidRDefault="00577F8F" w:rsidP="00CE15FB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Описание ошибок – см.</w:t>
            </w:r>
            <w:r>
              <w:rPr>
                <w:sz w:val="24"/>
              </w:rPr>
              <w:t xml:space="preserve"> в </w:t>
            </w:r>
            <w:r w:rsidRPr="00577F8F">
              <w:rPr>
                <w:sz w:val="24"/>
              </w:rPr>
              <w:t xml:space="preserve">документе «Описание </w:t>
            </w:r>
            <w:r>
              <w:rPr>
                <w:sz w:val="24"/>
              </w:rPr>
              <w:t>интеграционных профилей. Часть 1</w:t>
            </w:r>
            <w:r w:rsidRPr="00577F8F">
              <w:rPr>
                <w:sz w:val="24"/>
              </w:rPr>
              <w:t>»</w:t>
            </w:r>
            <w:r>
              <w:rPr>
                <w:sz w:val="24"/>
              </w:rPr>
              <w:t>, Приложение 1</w:t>
            </w:r>
          </w:p>
        </w:tc>
      </w:tr>
      <w:tr w:rsidR="00CE15FB" w:rsidRPr="009538A8" w:rsidTr="00CE15FB">
        <w:tc>
          <w:tcPr>
            <w:tcW w:w="2972" w:type="dxa"/>
            <w:gridSpan w:val="2"/>
          </w:tcPr>
          <w:p w:rsidR="00CE15FB" w:rsidRPr="00EB7225" w:rsidRDefault="00CE15FB" w:rsidP="00CE15FB">
            <w:pPr>
              <w:pStyle w:val="aa"/>
              <w:rPr>
                <w:sz w:val="24"/>
              </w:rPr>
            </w:pPr>
            <w:r>
              <w:rPr>
                <w:b/>
                <w:sz w:val="24"/>
              </w:rPr>
              <w:t>/GetSpes</w:t>
            </w:r>
            <w:r w:rsidRPr="00EB7225">
              <w:rPr>
                <w:b/>
                <w:sz w:val="24"/>
              </w:rPr>
              <w:t>ialityListResult/</w:t>
            </w:r>
            <w:r>
              <w:rPr>
                <w:b/>
                <w:sz w:val="24"/>
                <w:lang w:val="en-US"/>
              </w:rPr>
              <w:t>ListSpesiality</w:t>
            </w:r>
          </w:p>
        </w:tc>
        <w:tc>
          <w:tcPr>
            <w:tcW w:w="1134" w:type="dxa"/>
          </w:tcPr>
          <w:p w:rsidR="00CE15FB" w:rsidRPr="000A2D15" w:rsidRDefault="00CE15FB" w:rsidP="00CE15FB">
            <w:pPr>
              <w:pStyle w:val="aa"/>
              <w:rPr>
                <w:sz w:val="24"/>
              </w:rPr>
            </w:pPr>
            <w:r w:rsidRPr="008D09BD">
              <w:rPr>
                <w:sz w:val="24"/>
              </w:rPr>
              <w:t>0..1</w:t>
            </w:r>
          </w:p>
        </w:tc>
        <w:tc>
          <w:tcPr>
            <w:tcW w:w="1134" w:type="dxa"/>
          </w:tcPr>
          <w:p w:rsidR="00CE15FB" w:rsidRPr="00EB7225" w:rsidRDefault="00CE15FB" w:rsidP="00CE15FB">
            <w:pPr>
              <w:pStyle w:val="aa"/>
              <w:rPr>
                <w:sz w:val="24"/>
              </w:rPr>
            </w:pPr>
          </w:p>
        </w:tc>
        <w:tc>
          <w:tcPr>
            <w:tcW w:w="2126" w:type="dxa"/>
          </w:tcPr>
          <w:p w:rsidR="00CE15FB" w:rsidRPr="00EB7225" w:rsidRDefault="00CE15FB" w:rsidP="00CE15FB">
            <w:pPr>
              <w:pStyle w:val="aa"/>
              <w:rPr>
                <w:sz w:val="24"/>
              </w:rPr>
            </w:pPr>
          </w:p>
        </w:tc>
        <w:tc>
          <w:tcPr>
            <w:tcW w:w="2127" w:type="dxa"/>
          </w:tcPr>
          <w:p w:rsidR="00CE15FB" w:rsidRPr="00EB7225" w:rsidRDefault="00CE15FB" w:rsidP="00CE15FB">
            <w:pPr>
              <w:pStyle w:val="aa"/>
              <w:rPr>
                <w:sz w:val="24"/>
              </w:rPr>
            </w:pPr>
          </w:p>
        </w:tc>
      </w:tr>
      <w:tr w:rsidR="00CE15FB" w:rsidRPr="009538A8" w:rsidTr="00CE15FB">
        <w:tc>
          <w:tcPr>
            <w:tcW w:w="2972" w:type="dxa"/>
            <w:gridSpan w:val="2"/>
          </w:tcPr>
          <w:p w:rsidR="00CE15FB" w:rsidRDefault="00CE15FB" w:rsidP="00CE15FB">
            <w:pPr>
              <w:pStyle w:val="aa"/>
              <w:rPr>
                <w:b/>
                <w:sz w:val="24"/>
              </w:rPr>
            </w:pPr>
            <w:r>
              <w:rPr>
                <w:b/>
                <w:sz w:val="24"/>
              </w:rPr>
              <w:t>/GetSpes</w:t>
            </w:r>
            <w:r w:rsidRPr="00EB7225">
              <w:rPr>
                <w:b/>
                <w:sz w:val="24"/>
              </w:rPr>
              <w:t>ialityListResult/</w:t>
            </w:r>
            <w:r>
              <w:rPr>
                <w:b/>
                <w:sz w:val="24"/>
                <w:lang w:val="en-US"/>
              </w:rPr>
              <w:t>ListSpesiality</w:t>
            </w:r>
            <w:r w:rsidRPr="00EB7225">
              <w:rPr>
                <w:b/>
                <w:sz w:val="24"/>
              </w:rPr>
              <w:t>/</w:t>
            </w:r>
            <w:r>
              <w:rPr>
                <w:b/>
                <w:sz w:val="24"/>
                <w:lang w:val="en-US"/>
              </w:rPr>
              <w:t>Spesiality</w:t>
            </w:r>
          </w:p>
        </w:tc>
        <w:tc>
          <w:tcPr>
            <w:tcW w:w="1134" w:type="dxa"/>
          </w:tcPr>
          <w:p w:rsidR="00CE15FB" w:rsidRPr="000A2D15" w:rsidRDefault="00CE15FB" w:rsidP="00CE15FB">
            <w:pPr>
              <w:pStyle w:val="aa"/>
              <w:rPr>
                <w:sz w:val="24"/>
              </w:rPr>
            </w:pPr>
            <w:r>
              <w:rPr>
                <w:sz w:val="24"/>
              </w:rPr>
              <w:t>1</w:t>
            </w:r>
            <w:r w:rsidRPr="008D09BD">
              <w:rPr>
                <w:sz w:val="24"/>
              </w:rPr>
              <w:t>..*</w:t>
            </w:r>
          </w:p>
        </w:tc>
        <w:tc>
          <w:tcPr>
            <w:tcW w:w="1134" w:type="dxa"/>
          </w:tcPr>
          <w:p w:rsidR="00CE15FB" w:rsidRPr="00EB7225" w:rsidRDefault="00CE15FB" w:rsidP="00CE15FB">
            <w:pPr>
              <w:pStyle w:val="aa"/>
              <w:rPr>
                <w:sz w:val="24"/>
              </w:rPr>
            </w:pPr>
          </w:p>
        </w:tc>
        <w:tc>
          <w:tcPr>
            <w:tcW w:w="2126" w:type="dxa"/>
          </w:tcPr>
          <w:p w:rsidR="00CE15FB" w:rsidRPr="00EB7225" w:rsidRDefault="00CE15FB" w:rsidP="00CE15FB">
            <w:pPr>
              <w:pStyle w:val="aa"/>
              <w:rPr>
                <w:sz w:val="24"/>
              </w:rPr>
            </w:pPr>
          </w:p>
        </w:tc>
        <w:tc>
          <w:tcPr>
            <w:tcW w:w="2127" w:type="dxa"/>
          </w:tcPr>
          <w:p w:rsidR="00CE15FB" w:rsidRPr="00EB7225" w:rsidRDefault="00CE15FB" w:rsidP="00CE15FB">
            <w:pPr>
              <w:pStyle w:val="aa"/>
              <w:rPr>
                <w:sz w:val="24"/>
              </w:rPr>
            </w:pPr>
          </w:p>
        </w:tc>
      </w:tr>
      <w:tr w:rsidR="00CE15FB" w:rsidRPr="009538A8" w:rsidTr="00CE15FB">
        <w:tc>
          <w:tcPr>
            <w:tcW w:w="1413" w:type="dxa"/>
          </w:tcPr>
          <w:p w:rsidR="00CE15FB" w:rsidRPr="000A2D15" w:rsidRDefault="00CE15FB" w:rsidP="00CE15FB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/</w:t>
            </w:r>
            <w:r>
              <w:rPr>
                <w:sz w:val="24"/>
                <w:lang w:val="en-US"/>
              </w:rPr>
              <w:t>Spes</w:t>
            </w:r>
            <w:r w:rsidRPr="00EB7225">
              <w:rPr>
                <w:sz w:val="24"/>
                <w:lang w:val="en-US"/>
              </w:rPr>
              <w:t>iality</w:t>
            </w:r>
          </w:p>
        </w:tc>
        <w:tc>
          <w:tcPr>
            <w:tcW w:w="1559" w:type="dxa"/>
          </w:tcPr>
          <w:p w:rsidR="00CE15FB" w:rsidRPr="000A2D15" w:rsidRDefault="00CE15FB" w:rsidP="00CE15FB">
            <w:pPr>
              <w:pStyle w:val="aa"/>
              <w:rPr>
                <w:sz w:val="24"/>
                <w:lang w:val="en-US"/>
              </w:rPr>
            </w:pPr>
            <w:r w:rsidRPr="007C2BF0">
              <w:rPr>
                <w:sz w:val="24"/>
              </w:rPr>
              <w:t>CountFreeParticipantIE</w:t>
            </w:r>
          </w:p>
        </w:tc>
        <w:tc>
          <w:tcPr>
            <w:tcW w:w="1134" w:type="dxa"/>
          </w:tcPr>
          <w:p w:rsidR="00CE15FB" w:rsidRPr="00EB7225" w:rsidRDefault="00CE15FB" w:rsidP="00CE15FB">
            <w:pPr>
              <w:pStyle w:val="aa"/>
              <w:rPr>
                <w:sz w:val="24"/>
              </w:rPr>
            </w:pPr>
            <w:r w:rsidRPr="005E1F10">
              <w:rPr>
                <w:sz w:val="24"/>
              </w:rPr>
              <w:t>0..1</w:t>
            </w:r>
          </w:p>
        </w:tc>
        <w:tc>
          <w:tcPr>
            <w:tcW w:w="1134" w:type="dxa"/>
          </w:tcPr>
          <w:p w:rsidR="00CE15FB" w:rsidRPr="004B04F7" w:rsidRDefault="00CE15FB" w:rsidP="00CE15FB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</w:rPr>
              <w:t>Int</w:t>
            </w:r>
          </w:p>
        </w:tc>
        <w:tc>
          <w:tcPr>
            <w:tcW w:w="2126" w:type="dxa"/>
          </w:tcPr>
          <w:p w:rsidR="00CE15FB" w:rsidRPr="00EB7225" w:rsidRDefault="00CE15FB" w:rsidP="00CE15FB">
            <w:pPr>
              <w:pStyle w:val="aa"/>
              <w:rPr>
                <w:sz w:val="24"/>
              </w:rPr>
            </w:pPr>
            <w:r w:rsidRPr="007C2BF0">
              <w:rPr>
                <w:sz w:val="24"/>
              </w:rPr>
              <w:t>Количество доступных участнику информационного обмена</w:t>
            </w:r>
            <w:r w:rsidRPr="002D5DC9">
              <w:rPr>
                <w:sz w:val="24"/>
              </w:rPr>
              <w:t xml:space="preserve"> </w:t>
            </w:r>
            <w:r>
              <w:rPr>
                <w:sz w:val="24"/>
              </w:rPr>
              <w:t xml:space="preserve">для записи </w:t>
            </w:r>
            <w:r w:rsidRPr="007C2BF0">
              <w:rPr>
                <w:sz w:val="24"/>
              </w:rPr>
              <w:t xml:space="preserve">талонов по </w:t>
            </w:r>
            <w:r>
              <w:rPr>
                <w:sz w:val="24"/>
              </w:rPr>
              <w:t xml:space="preserve">врачебной </w:t>
            </w:r>
            <w:r w:rsidRPr="007C2BF0">
              <w:rPr>
                <w:sz w:val="24"/>
              </w:rPr>
              <w:t>специальности</w:t>
            </w:r>
          </w:p>
        </w:tc>
        <w:tc>
          <w:tcPr>
            <w:tcW w:w="2127" w:type="dxa"/>
          </w:tcPr>
          <w:p w:rsidR="00CE15FB" w:rsidRPr="00EB7225" w:rsidRDefault="00CE15FB" w:rsidP="00CE15FB">
            <w:pPr>
              <w:pStyle w:val="aa"/>
              <w:rPr>
                <w:sz w:val="24"/>
              </w:rPr>
            </w:pPr>
          </w:p>
        </w:tc>
      </w:tr>
      <w:tr w:rsidR="00CE15FB" w:rsidRPr="009538A8" w:rsidTr="00CE15FB">
        <w:tc>
          <w:tcPr>
            <w:tcW w:w="1413" w:type="dxa"/>
          </w:tcPr>
          <w:p w:rsidR="00CE15FB" w:rsidRPr="000A2D15" w:rsidRDefault="00CE15FB" w:rsidP="00CE15FB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/</w:t>
            </w:r>
            <w:r>
              <w:rPr>
                <w:sz w:val="24"/>
                <w:lang w:val="en-US"/>
              </w:rPr>
              <w:t>Spes</w:t>
            </w:r>
            <w:r w:rsidRPr="00EB7225">
              <w:rPr>
                <w:sz w:val="24"/>
                <w:lang w:val="en-US"/>
              </w:rPr>
              <w:t>iality</w:t>
            </w:r>
          </w:p>
        </w:tc>
        <w:tc>
          <w:tcPr>
            <w:tcW w:w="1559" w:type="dxa"/>
          </w:tcPr>
          <w:p w:rsidR="00CE15FB" w:rsidRPr="000A2D15" w:rsidRDefault="00CE15FB" w:rsidP="00CE15FB">
            <w:pPr>
              <w:pStyle w:val="aa"/>
              <w:rPr>
                <w:sz w:val="24"/>
                <w:lang w:val="en-US"/>
              </w:rPr>
            </w:pPr>
            <w:r w:rsidRPr="007C2BF0">
              <w:rPr>
                <w:sz w:val="24"/>
                <w:lang w:val="en-US"/>
              </w:rPr>
              <w:t>CountFreeTicket</w:t>
            </w:r>
          </w:p>
        </w:tc>
        <w:tc>
          <w:tcPr>
            <w:tcW w:w="1134" w:type="dxa"/>
          </w:tcPr>
          <w:p w:rsidR="00CE15FB" w:rsidRPr="00EB7225" w:rsidRDefault="00CE15FB" w:rsidP="00CE15FB">
            <w:pPr>
              <w:pStyle w:val="aa"/>
              <w:rPr>
                <w:sz w:val="24"/>
              </w:rPr>
            </w:pPr>
            <w:r w:rsidRPr="005E1F10">
              <w:rPr>
                <w:sz w:val="24"/>
              </w:rPr>
              <w:t>0..1</w:t>
            </w:r>
          </w:p>
        </w:tc>
        <w:tc>
          <w:tcPr>
            <w:tcW w:w="1134" w:type="dxa"/>
          </w:tcPr>
          <w:p w:rsidR="00CE15FB" w:rsidRPr="000A2D15" w:rsidRDefault="00CE15FB" w:rsidP="00CE15FB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</w:rPr>
              <w:t>Int</w:t>
            </w:r>
          </w:p>
        </w:tc>
        <w:tc>
          <w:tcPr>
            <w:tcW w:w="2126" w:type="dxa"/>
          </w:tcPr>
          <w:p w:rsidR="00CE15FB" w:rsidRPr="000A2D15" w:rsidRDefault="00CE15FB" w:rsidP="00CE15FB">
            <w:pPr>
              <w:pStyle w:val="aa"/>
              <w:rPr>
                <w:sz w:val="24"/>
              </w:rPr>
            </w:pPr>
            <w:r w:rsidRPr="007C2BF0">
              <w:rPr>
                <w:sz w:val="24"/>
              </w:rPr>
              <w:t xml:space="preserve">Общее количество </w:t>
            </w:r>
            <w:r>
              <w:rPr>
                <w:sz w:val="24"/>
              </w:rPr>
              <w:t xml:space="preserve">свободных </w:t>
            </w:r>
            <w:r w:rsidRPr="007C2BF0">
              <w:rPr>
                <w:sz w:val="24"/>
              </w:rPr>
              <w:t xml:space="preserve">талонов по </w:t>
            </w:r>
            <w:r>
              <w:rPr>
                <w:sz w:val="24"/>
              </w:rPr>
              <w:t>врачебной</w:t>
            </w:r>
            <w:r w:rsidRPr="007C2BF0">
              <w:rPr>
                <w:sz w:val="24"/>
              </w:rPr>
              <w:t xml:space="preserve"> специальности</w:t>
            </w:r>
          </w:p>
        </w:tc>
        <w:tc>
          <w:tcPr>
            <w:tcW w:w="2127" w:type="dxa"/>
          </w:tcPr>
          <w:p w:rsidR="00CE15FB" w:rsidRPr="00EB7225" w:rsidRDefault="00CE15FB" w:rsidP="00CE15FB">
            <w:pPr>
              <w:pStyle w:val="aa"/>
              <w:rPr>
                <w:sz w:val="24"/>
              </w:rPr>
            </w:pPr>
          </w:p>
        </w:tc>
      </w:tr>
      <w:tr w:rsidR="00CE15FB" w:rsidRPr="009538A8" w:rsidTr="00CE15FB">
        <w:tc>
          <w:tcPr>
            <w:tcW w:w="1413" w:type="dxa"/>
          </w:tcPr>
          <w:p w:rsidR="00CE15FB" w:rsidRPr="000A2D15" w:rsidRDefault="00CE15FB" w:rsidP="00CE15FB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/</w:t>
            </w:r>
            <w:r>
              <w:rPr>
                <w:sz w:val="24"/>
                <w:lang w:val="en-US"/>
              </w:rPr>
              <w:t>Spes</w:t>
            </w:r>
            <w:r w:rsidRPr="000A2D15">
              <w:rPr>
                <w:sz w:val="24"/>
                <w:lang w:val="en-US"/>
              </w:rPr>
              <w:t>iality</w:t>
            </w:r>
          </w:p>
        </w:tc>
        <w:tc>
          <w:tcPr>
            <w:tcW w:w="1559" w:type="dxa"/>
          </w:tcPr>
          <w:p w:rsidR="00CE15FB" w:rsidRPr="000A2D15" w:rsidRDefault="00CE15FB" w:rsidP="00CE15FB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Fer</w:t>
            </w:r>
            <w:r w:rsidRPr="000A2D15">
              <w:rPr>
                <w:sz w:val="24"/>
                <w:lang w:val="en-US"/>
              </w:rPr>
              <w:t>IdSpesiality</w:t>
            </w:r>
          </w:p>
        </w:tc>
        <w:tc>
          <w:tcPr>
            <w:tcW w:w="1134" w:type="dxa"/>
          </w:tcPr>
          <w:p w:rsidR="00CE15FB" w:rsidRPr="000A2D15" w:rsidRDefault="00CE15FB" w:rsidP="00CE15FB">
            <w:pPr>
              <w:pStyle w:val="aa"/>
              <w:rPr>
                <w:sz w:val="24"/>
                <w:lang w:val="en-US"/>
              </w:rPr>
            </w:pPr>
            <w:r w:rsidRPr="00B57F8C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CE15FB" w:rsidRPr="004B04F7" w:rsidRDefault="00CE15FB" w:rsidP="00CE15FB">
            <w:pPr>
              <w:pStyle w:val="aa"/>
              <w:rPr>
                <w:sz w:val="24"/>
                <w:lang w:val="en-US"/>
              </w:rPr>
            </w:pPr>
            <w:r w:rsidRPr="000A2D15">
              <w:rPr>
                <w:sz w:val="24"/>
                <w:lang w:val="en-US"/>
              </w:rPr>
              <w:t>String</w:t>
            </w:r>
          </w:p>
        </w:tc>
        <w:tc>
          <w:tcPr>
            <w:tcW w:w="2126" w:type="dxa"/>
          </w:tcPr>
          <w:p w:rsidR="00CE15FB" w:rsidRPr="00EB7225" w:rsidRDefault="00CE15FB" w:rsidP="00CE15FB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 xml:space="preserve">Идентификатор </w:t>
            </w:r>
            <w:r>
              <w:rPr>
                <w:sz w:val="24"/>
              </w:rPr>
              <w:t>врачебной</w:t>
            </w:r>
            <w:r w:rsidRPr="000A2D15">
              <w:rPr>
                <w:sz w:val="24"/>
              </w:rPr>
              <w:t xml:space="preserve"> </w:t>
            </w:r>
            <w:r w:rsidRPr="000A2D15">
              <w:rPr>
                <w:sz w:val="24"/>
              </w:rPr>
              <w:lastRenderedPageBreak/>
              <w:t xml:space="preserve">специальности в </w:t>
            </w:r>
            <w:r>
              <w:rPr>
                <w:sz w:val="24"/>
              </w:rPr>
              <w:t xml:space="preserve">федеральном </w:t>
            </w:r>
            <w:r w:rsidRPr="000A2D15">
              <w:rPr>
                <w:sz w:val="24"/>
              </w:rPr>
              <w:t>справочнике</w:t>
            </w:r>
            <w:r>
              <w:rPr>
                <w:sz w:val="24"/>
              </w:rPr>
              <w:t xml:space="preserve"> специальностей</w:t>
            </w:r>
          </w:p>
        </w:tc>
        <w:tc>
          <w:tcPr>
            <w:tcW w:w="2127" w:type="dxa"/>
          </w:tcPr>
          <w:p w:rsidR="00CE15FB" w:rsidRPr="00EB7225" w:rsidRDefault="00DA3857" w:rsidP="00CE15FB">
            <w:pPr>
              <w:pStyle w:val="aa"/>
              <w:rPr>
                <w:sz w:val="24"/>
              </w:rPr>
            </w:pPr>
            <w:r w:rsidRPr="00DA3857">
              <w:rPr>
                <w:sz w:val="24"/>
              </w:rPr>
              <w:lastRenderedPageBreak/>
              <w:t xml:space="preserve">Номенклатура специальностей </w:t>
            </w:r>
            <w:r w:rsidRPr="00DA3857">
              <w:rPr>
                <w:sz w:val="24"/>
              </w:rPr>
              <w:lastRenderedPageBreak/>
              <w:t>медработников с высшим и средним образованием</w:t>
            </w:r>
            <w:r w:rsidRPr="00F344AB">
              <w:rPr>
                <w:sz w:val="24"/>
              </w:rPr>
              <w:t xml:space="preserve"> (OID </w:t>
            </w:r>
            <w:r w:rsidRPr="00DA3857">
              <w:rPr>
                <w:sz w:val="24"/>
              </w:rPr>
              <w:t>1.2.643.5.1.13.13.11.1066</w:t>
            </w:r>
            <w:r w:rsidRPr="00F344AB">
              <w:rPr>
                <w:sz w:val="24"/>
              </w:rPr>
              <w:t>)</w:t>
            </w:r>
          </w:p>
        </w:tc>
      </w:tr>
      <w:tr w:rsidR="00CE15FB" w:rsidRPr="009538A8" w:rsidTr="00CE15FB">
        <w:tc>
          <w:tcPr>
            <w:tcW w:w="1413" w:type="dxa"/>
          </w:tcPr>
          <w:p w:rsidR="00CE15FB" w:rsidRPr="000A2D15" w:rsidRDefault="00CE15FB" w:rsidP="00CE15FB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lastRenderedPageBreak/>
              <w:t>/</w:t>
            </w:r>
            <w:r>
              <w:rPr>
                <w:sz w:val="24"/>
                <w:lang w:val="en-US"/>
              </w:rPr>
              <w:t>Spes</w:t>
            </w:r>
            <w:r w:rsidRPr="00EB7225">
              <w:rPr>
                <w:sz w:val="24"/>
                <w:lang w:val="en-US"/>
              </w:rPr>
              <w:t>iality</w:t>
            </w:r>
          </w:p>
        </w:tc>
        <w:tc>
          <w:tcPr>
            <w:tcW w:w="1559" w:type="dxa"/>
          </w:tcPr>
          <w:p w:rsidR="00CE15FB" w:rsidRPr="000A2D15" w:rsidRDefault="00CE15FB" w:rsidP="00CE15FB">
            <w:pPr>
              <w:pStyle w:val="aa"/>
              <w:rPr>
                <w:sz w:val="24"/>
                <w:lang w:val="en-US"/>
              </w:rPr>
            </w:pPr>
            <w:r w:rsidRPr="000A2D15">
              <w:rPr>
                <w:sz w:val="24"/>
                <w:lang w:val="en-US"/>
              </w:rPr>
              <w:t>IdSpesiality</w:t>
            </w:r>
          </w:p>
        </w:tc>
        <w:tc>
          <w:tcPr>
            <w:tcW w:w="1134" w:type="dxa"/>
          </w:tcPr>
          <w:p w:rsidR="00CE15FB" w:rsidRPr="000A2D15" w:rsidRDefault="00CE15FB" w:rsidP="00CE15FB">
            <w:pPr>
              <w:pStyle w:val="aa"/>
              <w:rPr>
                <w:sz w:val="24"/>
                <w:lang w:val="en-US"/>
              </w:rPr>
            </w:pPr>
            <w:r w:rsidRPr="00B57F8C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CE15FB" w:rsidRPr="000A2D15" w:rsidRDefault="00CE15FB" w:rsidP="00CE15FB">
            <w:pPr>
              <w:pStyle w:val="aa"/>
              <w:rPr>
                <w:sz w:val="24"/>
                <w:lang w:val="en-US"/>
              </w:rPr>
            </w:pPr>
            <w:r w:rsidRPr="000A2D15">
              <w:rPr>
                <w:sz w:val="24"/>
                <w:lang w:val="en-US"/>
              </w:rPr>
              <w:t>String</w:t>
            </w:r>
          </w:p>
        </w:tc>
        <w:tc>
          <w:tcPr>
            <w:tcW w:w="2126" w:type="dxa"/>
          </w:tcPr>
          <w:p w:rsidR="00CE15FB" w:rsidRPr="007C2BF0" w:rsidRDefault="00CE15FB" w:rsidP="00CE15FB">
            <w:pPr>
              <w:pStyle w:val="aa"/>
              <w:rPr>
                <w:sz w:val="24"/>
              </w:rPr>
            </w:pPr>
            <w:r w:rsidRPr="007C2BF0">
              <w:rPr>
                <w:sz w:val="24"/>
              </w:rPr>
              <w:t xml:space="preserve">Идентификатор </w:t>
            </w:r>
            <w:r>
              <w:rPr>
                <w:sz w:val="24"/>
              </w:rPr>
              <w:t>врачебной</w:t>
            </w:r>
            <w:r w:rsidRPr="007C2BF0">
              <w:rPr>
                <w:sz w:val="24"/>
              </w:rPr>
              <w:t xml:space="preserve"> специальности</w:t>
            </w:r>
          </w:p>
        </w:tc>
        <w:tc>
          <w:tcPr>
            <w:tcW w:w="2127" w:type="dxa"/>
          </w:tcPr>
          <w:p w:rsidR="00CE15FB" w:rsidRPr="000A2D15" w:rsidRDefault="00CE15FB" w:rsidP="00CE15FB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 xml:space="preserve">Значение идентификатора </w:t>
            </w:r>
            <w:r>
              <w:rPr>
                <w:sz w:val="24"/>
              </w:rPr>
              <w:t>врачебной</w:t>
            </w:r>
            <w:r w:rsidRPr="000A2D15">
              <w:rPr>
                <w:sz w:val="24"/>
              </w:rPr>
              <w:t xml:space="preserve"> специальности из соответствующего справочника целевой МИС</w:t>
            </w:r>
          </w:p>
        </w:tc>
      </w:tr>
      <w:tr w:rsidR="00CE15FB" w:rsidRPr="009538A8" w:rsidTr="00CE15FB">
        <w:tc>
          <w:tcPr>
            <w:tcW w:w="1413" w:type="dxa"/>
          </w:tcPr>
          <w:p w:rsidR="00CE15FB" w:rsidRPr="00EB7225" w:rsidRDefault="00CE15FB" w:rsidP="00CE15FB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/</w:t>
            </w:r>
            <w:r>
              <w:rPr>
                <w:sz w:val="24"/>
                <w:lang w:val="en-US"/>
              </w:rPr>
              <w:t>Spes</w:t>
            </w:r>
            <w:r w:rsidRPr="00EB7225">
              <w:rPr>
                <w:sz w:val="24"/>
                <w:lang w:val="en-US"/>
              </w:rPr>
              <w:t>iality</w:t>
            </w:r>
          </w:p>
        </w:tc>
        <w:tc>
          <w:tcPr>
            <w:tcW w:w="1559" w:type="dxa"/>
          </w:tcPr>
          <w:p w:rsidR="00CE15FB" w:rsidRPr="000A2D15" w:rsidRDefault="00CE15FB" w:rsidP="00CE15FB">
            <w:pPr>
              <w:pStyle w:val="aa"/>
              <w:rPr>
                <w:sz w:val="24"/>
                <w:lang w:val="en-US"/>
              </w:rPr>
            </w:pPr>
            <w:r w:rsidRPr="007C2BF0">
              <w:rPr>
                <w:sz w:val="24"/>
                <w:lang w:val="en-US"/>
              </w:rPr>
              <w:t>LastDate</w:t>
            </w:r>
          </w:p>
        </w:tc>
        <w:tc>
          <w:tcPr>
            <w:tcW w:w="1134" w:type="dxa"/>
          </w:tcPr>
          <w:p w:rsidR="00CE15FB" w:rsidRPr="00BD2D9B" w:rsidRDefault="00CE15FB" w:rsidP="00CE15FB">
            <w:pPr>
              <w:pStyle w:val="aa"/>
              <w:rPr>
                <w:sz w:val="24"/>
                <w:lang w:val="en-US"/>
              </w:rPr>
            </w:pPr>
            <w:r w:rsidRPr="00B57F8C">
              <w:rPr>
                <w:sz w:val="24"/>
              </w:rPr>
              <w:t>0..1</w:t>
            </w:r>
          </w:p>
        </w:tc>
        <w:tc>
          <w:tcPr>
            <w:tcW w:w="1134" w:type="dxa"/>
          </w:tcPr>
          <w:p w:rsidR="00CE15FB" w:rsidRPr="000A2D15" w:rsidRDefault="00CE15FB" w:rsidP="00CE15FB">
            <w:pPr>
              <w:pStyle w:val="aa"/>
              <w:rPr>
                <w:sz w:val="24"/>
                <w:lang w:val="en-US"/>
              </w:rPr>
            </w:pPr>
            <w:r w:rsidRPr="00BD2D9B">
              <w:rPr>
                <w:sz w:val="24"/>
                <w:lang w:val="en-US"/>
              </w:rPr>
              <w:t>Datetime</w:t>
            </w:r>
          </w:p>
        </w:tc>
        <w:tc>
          <w:tcPr>
            <w:tcW w:w="2126" w:type="dxa"/>
          </w:tcPr>
          <w:p w:rsidR="00CE15FB" w:rsidRPr="007C2BF0" w:rsidRDefault="00CE15FB" w:rsidP="00CE15FB">
            <w:pPr>
              <w:pStyle w:val="aa"/>
              <w:rPr>
                <w:sz w:val="24"/>
              </w:rPr>
            </w:pPr>
            <w:r w:rsidRPr="00E660CE">
              <w:rPr>
                <w:sz w:val="24"/>
              </w:rPr>
              <w:t xml:space="preserve">Дата приема по </w:t>
            </w:r>
            <w:r>
              <w:rPr>
                <w:sz w:val="24"/>
              </w:rPr>
              <w:t>последнему</w:t>
            </w:r>
            <w:r w:rsidRPr="00E660CE">
              <w:rPr>
                <w:sz w:val="24"/>
              </w:rPr>
              <w:t xml:space="preserve"> свободному талону врачебной специальности</w:t>
            </w:r>
          </w:p>
        </w:tc>
        <w:tc>
          <w:tcPr>
            <w:tcW w:w="2127" w:type="dxa"/>
          </w:tcPr>
          <w:p w:rsidR="00CE15FB" w:rsidRPr="000A2D15" w:rsidRDefault="00CE15FB" w:rsidP="00CE15FB">
            <w:pPr>
              <w:pStyle w:val="aa"/>
              <w:rPr>
                <w:sz w:val="24"/>
              </w:rPr>
            </w:pPr>
          </w:p>
        </w:tc>
      </w:tr>
      <w:tr w:rsidR="00CE15FB" w:rsidRPr="009538A8" w:rsidTr="00CE15FB">
        <w:tc>
          <w:tcPr>
            <w:tcW w:w="1413" w:type="dxa"/>
          </w:tcPr>
          <w:p w:rsidR="00CE15FB" w:rsidRPr="000A2D15" w:rsidRDefault="00CE15FB" w:rsidP="00CE15FB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/</w:t>
            </w:r>
            <w:r>
              <w:rPr>
                <w:sz w:val="24"/>
                <w:lang w:val="en-US"/>
              </w:rPr>
              <w:t>Spes</w:t>
            </w:r>
            <w:r w:rsidRPr="00EB7225">
              <w:rPr>
                <w:sz w:val="24"/>
                <w:lang w:val="en-US"/>
              </w:rPr>
              <w:t>iality</w:t>
            </w:r>
          </w:p>
        </w:tc>
        <w:tc>
          <w:tcPr>
            <w:tcW w:w="1559" w:type="dxa"/>
          </w:tcPr>
          <w:p w:rsidR="00CE15FB" w:rsidRPr="000A2D15" w:rsidRDefault="00CE15FB" w:rsidP="00CE15FB">
            <w:pPr>
              <w:pStyle w:val="aa"/>
              <w:rPr>
                <w:sz w:val="24"/>
                <w:lang w:val="en-US"/>
              </w:rPr>
            </w:pPr>
            <w:r w:rsidRPr="000A2D15">
              <w:rPr>
                <w:sz w:val="24"/>
                <w:lang w:val="en-US"/>
              </w:rPr>
              <w:t>NameSpesiality</w:t>
            </w:r>
          </w:p>
        </w:tc>
        <w:tc>
          <w:tcPr>
            <w:tcW w:w="1134" w:type="dxa"/>
          </w:tcPr>
          <w:p w:rsidR="00CE15FB" w:rsidRPr="000A2D15" w:rsidRDefault="00CE15FB" w:rsidP="00CE15FB">
            <w:pPr>
              <w:pStyle w:val="aa"/>
              <w:rPr>
                <w:sz w:val="24"/>
                <w:lang w:val="en-US"/>
              </w:rPr>
            </w:pPr>
            <w:r w:rsidRPr="00B57F8C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CE15FB" w:rsidRPr="000A2D15" w:rsidRDefault="00CE15FB" w:rsidP="00CE15FB">
            <w:pPr>
              <w:pStyle w:val="aa"/>
              <w:rPr>
                <w:sz w:val="24"/>
                <w:lang w:val="en-US"/>
              </w:rPr>
            </w:pPr>
            <w:r w:rsidRPr="000A2D15">
              <w:rPr>
                <w:sz w:val="24"/>
                <w:lang w:val="en-US"/>
              </w:rPr>
              <w:t>String</w:t>
            </w:r>
          </w:p>
        </w:tc>
        <w:tc>
          <w:tcPr>
            <w:tcW w:w="2126" w:type="dxa"/>
          </w:tcPr>
          <w:p w:rsidR="00CE15FB" w:rsidRPr="007C2BF0" w:rsidRDefault="00CE15FB" w:rsidP="00CE15FB">
            <w:pPr>
              <w:pStyle w:val="aa"/>
              <w:rPr>
                <w:sz w:val="24"/>
              </w:rPr>
            </w:pPr>
            <w:r w:rsidRPr="007C2BF0">
              <w:rPr>
                <w:sz w:val="24"/>
              </w:rPr>
              <w:t xml:space="preserve">Наименование </w:t>
            </w:r>
            <w:r>
              <w:rPr>
                <w:sz w:val="24"/>
              </w:rPr>
              <w:t>врачебной</w:t>
            </w:r>
            <w:r w:rsidRPr="007C2BF0">
              <w:rPr>
                <w:sz w:val="24"/>
              </w:rPr>
              <w:t xml:space="preserve"> специальности</w:t>
            </w:r>
          </w:p>
        </w:tc>
        <w:tc>
          <w:tcPr>
            <w:tcW w:w="2127" w:type="dxa"/>
          </w:tcPr>
          <w:p w:rsidR="00CE15FB" w:rsidRPr="000A2D15" w:rsidRDefault="00CE15FB" w:rsidP="00CE15FB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 xml:space="preserve">Наименование </w:t>
            </w:r>
            <w:r>
              <w:rPr>
                <w:sz w:val="24"/>
              </w:rPr>
              <w:t>врачебной</w:t>
            </w:r>
            <w:r w:rsidRPr="000A2D15">
              <w:rPr>
                <w:sz w:val="24"/>
              </w:rPr>
              <w:t xml:space="preserve"> специальности из соответствующего справочника целевой МИС</w:t>
            </w:r>
          </w:p>
        </w:tc>
      </w:tr>
      <w:tr w:rsidR="00CE15FB" w:rsidRPr="009538A8" w:rsidTr="00CE15FB">
        <w:tc>
          <w:tcPr>
            <w:tcW w:w="1413" w:type="dxa"/>
          </w:tcPr>
          <w:p w:rsidR="00CE15FB" w:rsidRPr="00EB7225" w:rsidRDefault="00CE15FB" w:rsidP="00CE15FB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/</w:t>
            </w:r>
            <w:r>
              <w:rPr>
                <w:sz w:val="24"/>
                <w:lang w:val="en-US"/>
              </w:rPr>
              <w:t>Spes</w:t>
            </w:r>
            <w:r w:rsidRPr="00EB7225">
              <w:rPr>
                <w:sz w:val="24"/>
                <w:lang w:val="en-US"/>
              </w:rPr>
              <w:t>iality</w:t>
            </w:r>
          </w:p>
        </w:tc>
        <w:tc>
          <w:tcPr>
            <w:tcW w:w="1559" w:type="dxa"/>
          </w:tcPr>
          <w:p w:rsidR="00CE15FB" w:rsidRPr="000A2D15" w:rsidRDefault="00CE15FB" w:rsidP="00CE15FB">
            <w:pPr>
              <w:pStyle w:val="aa"/>
              <w:rPr>
                <w:sz w:val="24"/>
                <w:lang w:val="en-US"/>
              </w:rPr>
            </w:pPr>
            <w:r w:rsidRPr="007C2BF0">
              <w:rPr>
                <w:sz w:val="24"/>
                <w:lang w:val="en-US"/>
              </w:rPr>
              <w:t>NearestDate</w:t>
            </w:r>
          </w:p>
        </w:tc>
        <w:tc>
          <w:tcPr>
            <w:tcW w:w="1134" w:type="dxa"/>
          </w:tcPr>
          <w:p w:rsidR="00CE15FB" w:rsidRPr="00BD2D9B" w:rsidRDefault="00CE15FB" w:rsidP="00CE15FB">
            <w:pPr>
              <w:pStyle w:val="aa"/>
              <w:rPr>
                <w:sz w:val="24"/>
                <w:lang w:val="en-US"/>
              </w:rPr>
            </w:pPr>
            <w:r w:rsidRPr="00B57F8C">
              <w:rPr>
                <w:sz w:val="24"/>
              </w:rPr>
              <w:t>0..1</w:t>
            </w:r>
          </w:p>
        </w:tc>
        <w:tc>
          <w:tcPr>
            <w:tcW w:w="1134" w:type="dxa"/>
          </w:tcPr>
          <w:p w:rsidR="00CE15FB" w:rsidRPr="000A2D15" w:rsidRDefault="00CE15FB" w:rsidP="00CE15FB">
            <w:pPr>
              <w:pStyle w:val="aa"/>
              <w:rPr>
                <w:sz w:val="24"/>
                <w:lang w:val="en-US"/>
              </w:rPr>
            </w:pPr>
            <w:r w:rsidRPr="00BD2D9B">
              <w:rPr>
                <w:sz w:val="24"/>
                <w:lang w:val="en-US"/>
              </w:rPr>
              <w:t>Datetime</w:t>
            </w:r>
          </w:p>
        </w:tc>
        <w:tc>
          <w:tcPr>
            <w:tcW w:w="2126" w:type="dxa"/>
            <w:shd w:val="clear" w:color="auto" w:fill="auto"/>
          </w:tcPr>
          <w:p w:rsidR="00CE15FB" w:rsidRPr="00E660CE" w:rsidRDefault="00CE15FB" w:rsidP="00CE15FB">
            <w:pPr>
              <w:pStyle w:val="aa"/>
              <w:rPr>
                <w:sz w:val="24"/>
                <w:highlight w:val="yellow"/>
              </w:rPr>
            </w:pPr>
            <w:r w:rsidRPr="00E660CE">
              <w:rPr>
                <w:sz w:val="24"/>
              </w:rPr>
              <w:t xml:space="preserve">Дата приема по ближайшему </w:t>
            </w:r>
            <w:r w:rsidRPr="00E660CE">
              <w:rPr>
                <w:sz w:val="24"/>
              </w:rPr>
              <w:lastRenderedPageBreak/>
              <w:t>свободному талону врачебной специальности</w:t>
            </w:r>
          </w:p>
        </w:tc>
        <w:tc>
          <w:tcPr>
            <w:tcW w:w="2127" w:type="dxa"/>
          </w:tcPr>
          <w:p w:rsidR="00CE15FB" w:rsidRPr="000A2D15" w:rsidRDefault="00CE15FB" w:rsidP="00CE15FB">
            <w:pPr>
              <w:pStyle w:val="aa"/>
              <w:rPr>
                <w:sz w:val="24"/>
              </w:rPr>
            </w:pPr>
          </w:p>
        </w:tc>
      </w:tr>
    </w:tbl>
    <w:p w:rsidR="0043456C" w:rsidRPr="008A5E0B" w:rsidRDefault="0043456C" w:rsidP="00AB1364">
      <w:pPr>
        <w:pStyle w:val="2"/>
        <w:numPr>
          <w:ilvl w:val="1"/>
          <w:numId w:val="6"/>
        </w:numPr>
      </w:pPr>
      <w:bookmarkStart w:id="57" w:name="_Выбор_врача_(GetDoctorList)"/>
      <w:bookmarkStart w:id="58" w:name="_Ref525836909"/>
      <w:bookmarkStart w:id="59" w:name="_Toc32334078"/>
      <w:bookmarkEnd w:id="57"/>
      <w:r w:rsidRPr="008A5E0B">
        <w:t>Выбор врача</w:t>
      </w:r>
      <w:r w:rsidRPr="008A5E0B">
        <w:rPr>
          <w:lang w:val="en-US"/>
        </w:rPr>
        <w:t xml:space="preserve"> (GetDoctorList)</w:t>
      </w:r>
      <w:bookmarkEnd w:id="58"/>
      <w:bookmarkEnd w:id="59"/>
    </w:p>
    <w:p w:rsidR="0043456C" w:rsidRDefault="0043456C" w:rsidP="00350B70">
      <w:pPr>
        <w:pStyle w:val="a9"/>
      </w:pPr>
      <w:r w:rsidRPr="00EE4983">
        <w:t xml:space="preserve">Данный </w:t>
      </w:r>
      <w:r>
        <w:t>метод</w:t>
      </w:r>
      <w:r w:rsidRPr="00EE4983">
        <w:t xml:space="preserve"> используется для</w:t>
      </w:r>
      <w:r w:rsidRPr="009C0D32">
        <w:t xml:space="preserve"> получени</w:t>
      </w:r>
      <w:r>
        <w:t>я</w:t>
      </w:r>
      <w:r w:rsidRPr="009C0D32">
        <w:t xml:space="preserve"> списка врачей </w:t>
      </w:r>
      <w:r w:rsidR="00D82BE3">
        <w:t xml:space="preserve">указанной </w:t>
      </w:r>
      <w:r w:rsidRPr="009C0D32">
        <w:t>специальности</w:t>
      </w:r>
      <w:r>
        <w:t>,</w:t>
      </w:r>
      <w:r w:rsidR="00CD5B1E">
        <w:t xml:space="preserve"> </w:t>
      </w:r>
      <w:r w:rsidR="00635F1A">
        <w:t>запись к которым доступна для пациента</w:t>
      </w:r>
      <w:r w:rsidR="00D82BE3">
        <w:t>, идентификатор которого вводится в запрос метода</w:t>
      </w:r>
      <w:r w:rsidR="001A57C2">
        <w:t>. Список</w:t>
      </w:r>
      <w:r>
        <w:t xml:space="preserve"> врачей, </w:t>
      </w:r>
      <w:r w:rsidR="00D82BE3">
        <w:t xml:space="preserve">запись к которым доступна </w:t>
      </w:r>
      <w:r>
        <w:t>для пациента, определяется на стороне МИС ЛПУ.</w:t>
      </w:r>
    </w:p>
    <w:p w:rsidR="007E1783" w:rsidRDefault="007E1783" w:rsidP="007E1783">
      <w:pPr>
        <w:pStyle w:val="a9"/>
      </w:pPr>
      <w:r w:rsidRPr="007E1783">
        <w:t>Параметры CountFreeTicket и CountFreeParticipantIE ответа метода обнуляемые.</w:t>
      </w:r>
      <w:r>
        <w:t xml:space="preserve"> </w:t>
      </w:r>
      <w:r w:rsidRPr="007E1783">
        <w:t>При этом NULL означает отсутствие приема у врача (отпуск, больничный и т.д.). В противном случае, при отсутствии доступных талончиков, соответствующих параметру, должен передаваться "0".</w:t>
      </w:r>
    </w:p>
    <w:p w:rsidR="00A50D5D" w:rsidRDefault="00A50D5D" w:rsidP="00A50D5D">
      <w:pPr>
        <w:pStyle w:val="a9"/>
      </w:pPr>
      <w:r w:rsidRPr="000C6DEF">
        <w:t xml:space="preserve">На </w:t>
      </w:r>
      <w:r w:rsidR="00ED1064">
        <w:fldChar w:fldCharType="begin"/>
      </w:r>
      <w:r w:rsidR="00ED1064">
        <w:instrText xml:space="preserve"> REF _Ref12880461 \h  \* MERGEFORMAT </w:instrText>
      </w:r>
      <w:r w:rsidR="00ED1064">
        <w:fldChar w:fldCharType="separate"/>
      </w:r>
      <w:r w:rsidR="00ED1064">
        <w:t>Рисунке</w:t>
      </w:r>
      <w:r w:rsidR="00ED1064" w:rsidRPr="00ED1064">
        <w:t xml:space="preserve"> 13</w:t>
      </w:r>
      <w:r w:rsidR="00ED1064">
        <w:fldChar w:fldCharType="end"/>
      </w:r>
      <w:r w:rsidR="00ED1064">
        <w:t xml:space="preserve"> </w:t>
      </w:r>
      <w:r w:rsidRPr="000C6DEF">
        <w:t>представлена схема информационного взаимодействия в рамках метода «</w:t>
      </w:r>
      <w:r w:rsidR="00ED1064">
        <w:rPr>
          <w:lang w:val="en-US"/>
        </w:rPr>
        <w:fldChar w:fldCharType="begin"/>
      </w:r>
      <w:r w:rsidR="00ED1064" w:rsidRPr="00ED1064">
        <w:instrText xml:space="preserve"> </w:instrText>
      </w:r>
      <w:r w:rsidR="00ED1064">
        <w:rPr>
          <w:lang w:val="en-US"/>
        </w:rPr>
        <w:instrText>REF</w:instrText>
      </w:r>
      <w:r w:rsidR="00ED1064" w:rsidRPr="00ED1064">
        <w:instrText xml:space="preserve"> _</w:instrText>
      </w:r>
      <w:r w:rsidR="00ED1064">
        <w:rPr>
          <w:lang w:val="en-US"/>
        </w:rPr>
        <w:instrText>Ref</w:instrText>
      </w:r>
      <w:r w:rsidR="00ED1064" w:rsidRPr="00ED1064">
        <w:instrText>525836909 \</w:instrText>
      </w:r>
      <w:r w:rsidR="00ED1064">
        <w:rPr>
          <w:lang w:val="en-US"/>
        </w:rPr>
        <w:instrText>h</w:instrText>
      </w:r>
      <w:r w:rsidR="00ED1064" w:rsidRPr="00ED1064">
        <w:instrText xml:space="preserve"> </w:instrText>
      </w:r>
      <w:r w:rsidR="00ED1064">
        <w:rPr>
          <w:lang w:val="en-US"/>
        </w:rPr>
      </w:r>
      <w:r w:rsidR="00ED1064">
        <w:rPr>
          <w:lang w:val="en-US"/>
        </w:rPr>
        <w:fldChar w:fldCharType="separate"/>
      </w:r>
      <w:r w:rsidR="00ED1064" w:rsidRPr="008A5E0B">
        <w:t>Выбор врача</w:t>
      </w:r>
      <w:r w:rsidR="00ED1064" w:rsidRPr="00ED1064">
        <w:t xml:space="preserve"> (</w:t>
      </w:r>
      <w:r w:rsidR="00ED1064" w:rsidRPr="008A5E0B">
        <w:rPr>
          <w:lang w:val="en-US"/>
        </w:rPr>
        <w:t>GetDoctorList</w:t>
      </w:r>
      <w:r w:rsidR="00ED1064" w:rsidRPr="00ED1064">
        <w:t>)</w:t>
      </w:r>
      <w:r w:rsidR="00ED1064">
        <w:rPr>
          <w:lang w:val="en-US"/>
        </w:rPr>
        <w:fldChar w:fldCharType="end"/>
      </w:r>
      <w:r w:rsidRPr="000C6DEF">
        <w:t>».</w:t>
      </w:r>
    </w:p>
    <w:p w:rsidR="00A50D5D" w:rsidRPr="00626278" w:rsidRDefault="00D3116C" w:rsidP="00A50D5D">
      <w:pPr>
        <w:rPr>
          <w:bCs/>
          <w:iCs/>
          <w:sz w:val="24"/>
          <w:szCs w:val="24"/>
        </w:rPr>
      </w:pPr>
      <w:r>
        <w:object w:dxaOrig="10876" w:dyaOrig="5926">
          <v:shape id="_x0000_i1301" type="#_x0000_t75" style="width:468pt;height:255.45pt" o:ole="">
            <v:imagedata r:id="rId31" o:title=""/>
          </v:shape>
          <o:OLEObject Type="Embed" ProgID="Visio.Drawing.15" ShapeID="_x0000_i1301" DrawAspect="Content" ObjectID="_1654344801" r:id="rId32"/>
        </w:object>
      </w:r>
    </w:p>
    <w:p w:rsidR="00A50D5D" w:rsidRPr="000C6DEF" w:rsidRDefault="00A50D5D" w:rsidP="00A50D5D">
      <w:pPr>
        <w:jc w:val="center"/>
      </w:pPr>
      <w:bookmarkStart w:id="60" w:name="_Ref12880461"/>
      <w:r w:rsidRPr="002B12DC">
        <w:rPr>
          <w:b/>
          <w:sz w:val="24"/>
          <w:szCs w:val="24"/>
        </w:rPr>
        <w:t>Рисунок</w:t>
      </w:r>
      <w:r w:rsidRPr="00281082">
        <w:rPr>
          <w:b/>
          <w:sz w:val="24"/>
          <w:szCs w:val="24"/>
        </w:rPr>
        <w:t xml:space="preserve"> </w:t>
      </w:r>
      <w:r w:rsidRPr="002B12DC">
        <w:rPr>
          <w:b/>
          <w:sz w:val="24"/>
          <w:szCs w:val="24"/>
        </w:rPr>
        <w:fldChar w:fldCharType="begin"/>
      </w:r>
      <w:r w:rsidRPr="00281082">
        <w:rPr>
          <w:b/>
          <w:sz w:val="24"/>
          <w:szCs w:val="24"/>
        </w:rPr>
        <w:instrText xml:space="preserve"> </w:instrText>
      </w:r>
      <w:r w:rsidRPr="000C6DEF">
        <w:rPr>
          <w:b/>
          <w:sz w:val="24"/>
          <w:szCs w:val="24"/>
        </w:rPr>
        <w:instrText>SEQ</w:instrText>
      </w:r>
      <w:r w:rsidRPr="00281082">
        <w:rPr>
          <w:b/>
          <w:sz w:val="24"/>
          <w:szCs w:val="24"/>
        </w:rPr>
        <w:instrText xml:space="preserve"> </w:instrText>
      </w:r>
      <w:r w:rsidRPr="002B12DC">
        <w:rPr>
          <w:b/>
          <w:sz w:val="24"/>
          <w:szCs w:val="24"/>
        </w:rPr>
        <w:instrText>Рисунок</w:instrText>
      </w:r>
      <w:r w:rsidRPr="00281082">
        <w:rPr>
          <w:b/>
          <w:sz w:val="24"/>
          <w:szCs w:val="24"/>
        </w:rPr>
        <w:instrText xml:space="preserve"> \* </w:instrText>
      </w:r>
      <w:r w:rsidRPr="000C6DEF">
        <w:rPr>
          <w:b/>
          <w:sz w:val="24"/>
          <w:szCs w:val="24"/>
        </w:rPr>
        <w:instrText>ARABIC</w:instrText>
      </w:r>
      <w:r w:rsidRPr="00281082">
        <w:rPr>
          <w:b/>
          <w:sz w:val="24"/>
          <w:szCs w:val="24"/>
        </w:rPr>
        <w:instrText xml:space="preserve"> </w:instrText>
      </w:r>
      <w:r w:rsidRPr="002B12DC">
        <w:rPr>
          <w:b/>
          <w:sz w:val="24"/>
          <w:szCs w:val="24"/>
        </w:rPr>
        <w:fldChar w:fldCharType="separate"/>
      </w:r>
      <w:r w:rsidR="00ED1064">
        <w:rPr>
          <w:b/>
          <w:noProof/>
          <w:sz w:val="24"/>
          <w:szCs w:val="24"/>
        </w:rPr>
        <w:t>13</w:t>
      </w:r>
      <w:r w:rsidRPr="002B12DC">
        <w:rPr>
          <w:b/>
          <w:sz w:val="24"/>
          <w:szCs w:val="24"/>
        </w:rPr>
        <w:fldChar w:fldCharType="end"/>
      </w:r>
      <w:bookmarkEnd w:id="60"/>
      <w:r w:rsidRPr="00281082">
        <w:rPr>
          <w:b/>
          <w:sz w:val="24"/>
          <w:szCs w:val="24"/>
        </w:rPr>
        <w:t xml:space="preserve">. </w:t>
      </w:r>
      <w:r w:rsidRPr="000C6DEF">
        <w:rPr>
          <w:b/>
          <w:sz w:val="24"/>
          <w:szCs w:val="24"/>
        </w:rPr>
        <w:t>Схема информационного взаимодействия в рамках метода «</w:t>
      </w:r>
      <w:r w:rsidR="00ED1064" w:rsidRPr="00ED1064">
        <w:rPr>
          <w:b/>
          <w:sz w:val="24"/>
          <w:szCs w:val="24"/>
        </w:rPr>
        <w:fldChar w:fldCharType="begin"/>
      </w:r>
      <w:r w:rsidR="00ED1064" w:rsidRPr="00ED1064">
        <w:rPr>
          <w:b/>
          <w:sz w:val="24"/>
          <w:szCs w:val="24"/>
        </w:rPr>
        <w:instrText xml:space="preserve"> REF _Ref525836909 \h </w:instrText>
      </w:r>
      <w:r w:rsidR="00ED1064">
        <w:rPr>
          <w:b/>
          <w:sz w:val="24"/>
          <w:szCs w:val="24"/>
        </w:rPr>
        <w:instrText xml:space="preserve"> \* MERGEFORMAT </w:instrText>
      </w:r>
      <w:r w:rsidR="00ED1064" w:rsidRPr="00ED1064">
        <w:rPr>
          <w:b/>
          <w:sz w:val="24"/>
          <w:szCs w:val="24"/>
        </w:rPr>
      </w:r>
      <w:r w:rsidR="00ED1064" w:rsidRPr="00ED1064">
        <w:rPr>
          <w:b/>
          <w:sz w:val="24"/>
          <w:szCs w:val="24"/>
        </w:rPr>
        <w:fldChar w:fldCharType="separate"/>
      </w:r>
      <w:r w:rsidR="00ED1064" w:rsidRPr="00ED1064">
        <w:rPr>
          <w:b/>
          <w:sz w:val="24"/>
          <w:szCs w:val="24"/>
        </w:rPr>
        <w:t>Выбор врача (GetDoctorList)</w:t>
      </w:r>
      <w:r w:rsidR="00ED1064" w:rsidRPr="00ED1064">
        <w:rPr>
          <w:b/>
          <w:sz w:val="24"/>
          <w:szCs w:val="24"/>
        </w:rPr>
        <w:fldChar w:fldCharType="end"/>
      </w:r>
      <w:r w:rsidRPr="000C6DEF">
        <w:rPr>
          <w:b/>
          <w:sz w:val="24"/>
          <w:szCs w:val="24"/>
        </w:rPr>
        <w:t>»</w:t>
      </w:r>
    </w:p>
    <w:p w:rsidR="00A50D5D" w:rsidRPr="00993643" w:rsidRDefault="00A50D5D" w:rsidP="00A50D5D">
      <w:pPr>
        <w:pStyle w:val="a9"/>
      </w:pPr>
      <w:r w:rsidRPr="00993643">
        <w:t>Описание схемы:</w:t>
      </w:r>
    </w:p>
    <w:p w:rsidR="00ED1064" w:rsidRPr="00993643" w:rsidRDefault="00ED1064" w:rsidP="003369CE">
      <w:pPr>
        <w:pStyle w:val="a9"/>
        <w:numPr>
          <w:ilvl w:val="0"/>
          <w:numId w:val="33"/>
        </w:numPr>
        <w:ind w:left="0" w:firstLine="567"/>
      </w:pPr>
      <w:r w:rsidRPr="00993643">
        <w:t>Клиент СЗнП отправляет запрос метода «</w:t>
      </w:r>
      <w:r>
        <w:rPr>
          <w:lang w:val="en-US"/>
        </w:rPr>
        <w:fldChar w:fldCharType="begin"/>
      </w:r>
      <w:r w:rsidRPr="00ED1064">
        <w:instrText xml:space="preserve"> </w:instrText>
      </w:r>
      <w:r>
        <w:rPr>
          <w:lang w:val="en-US"/>
        </w:rPr>
        <w:instrText>REF</w:instrText>
      </w:r>
      <w:r w:rsidRPr="00ED1064">
        <w:instrText xml:space="preserve"> _</w:instrText>
      </w:r>
      <w:r>
        <w:rPr>
          <w:lang w:val="en-US"/>
        </w:rPr>
        <w:instrText>Ref</w:instrText>
      </w:r>
      <w:r w:rsidRPr="00ED1064">
        <w:instrText>525836909 \</w:instrText>
      </w:r>
      <w:r>
        <w:rPr>
          <w:lang w:val="en-US"/>
        </w:rPr>
        <w:instrText>h</w:instrText>
      </w:r>
      <w:r w:rsidRPr="00ED1064">
        <w:instrText xml:space="preserve"> </w:instrText>
      </w:r>
      <w:r>
        <w:rPr>
          <w:lang w:val="en-US"/>
        </w:rPr>
      </w:r>
      <w:r>
        <w:rPr>
          <w:lang w:val="en-US"/>
        </w:rPr>
        <w:fldChar w:fldCharType="separate"/>
      </w:r>
      <w:r w:rsidRPr="008A5E0B">
        <w:t>Выбор врача</w:t>
      </w:r>
      <w:r w:rsidRPr="00ED1064">
        <w:t xml:space="preserve"> (</w:t>
      </w:r>
      <w:r w:rsidRPr="008A5E0B">
        <w:rPr>
          <w:lang w:val="en-US"/>
        </w:rPr>
        <w:t>GetDoctorList</w:t>
      </w:r>
      <w:r w:rsidRPr="00ED1064">
        <w:t>)</w:t>
      </w:r>
      <w:r>
        <w:rPr>
          <w:lang w:val="en-US"/>
        </w:rPr>
        <w:fldChar w:fldCharType="end"/>
      </w:r>
      <w:r w:rsidRPr="00993643">
        <w:t xml:space="preserve">» в СЗнП. Состав параметров запроса представлен в </w:t>
      </w:r>
      <w:r>
        <w:fldChar w:fldCharType="begin"/>
      </w:r>
      <w:r>
        <w:instrText xml:space="preserve"> REF _Ref384205841 \h  \* MERGEFORMAT </w:instrText>
      </w:r>
      <w:r>
        <w:fldChar w:fldCharType="separate"/>
      </w:r>
      <w:r>
        <w:t>Таблице</w:t>
      </w:r>
      <w:r w:rsidRPr="00ED1064">
        <w:t xml:space="preserve"> 9</w:t>
      </w:r>
      <w:r>
        <w:fldChar w:fldCharType="end"/>
      </w:r>
      <w:r w:rsidRPr="00993643">
        <w:t>.</w:t>
      </w:r>
    </w:p>
    <w:p w:rsidR="00ED1064" w:rsidRPr="00993643" w:rsidRDefault="00ED1064" w:rsidP="003369CE">
      <w:pPr>
        <w:pStyle w:val="a9"/>
        <w:numPr>
          <w:ilvl w:val="0"/>
          <w:numId w:val="33"/>
        </w:numPr>
        <w:ind w:left="0" w:firstLine="567"/>
      </w:pPr>
      <w:r w:rsidRPr="00993643">
        <w:t>СЗнП отправляет запрос метода «</w:t>
      </w:r>
      <w:r>
        <w:rPr>
          <w:lang w:val="en-US"/>
        </w:rPr>
        <w:fldChar w:fldCharType="begin"/>
      </w:r>
      <w:r w:rsidRPr="00ED1064">
        <w:instrText xml:space="preserve"> </w:instrText>
      </w:r>
      <w:r>
        <w:rPr>
          <w:lang w:val="en-US"/>
        </w:rPr>
        <w:instrText>REF</w:instrText>
      </w:r>
      <w:r w:rsidRPr="00ED1064">
        <w:instrText xml:space="preserve"> _</w:instrText>
      </w:r>
      <w:r>
        <w:rPr>
          <w:lang w:val="en-US"/>
        </w:rPr>
        <w:instrText>Ref</w:instrText>
      </w:r>
      <w:r w:rsidRPr="00ED1064">
        <w:instrText>525836909 \</w:instrText>
      </w:r>
      <w:r>
        <w:rPr>
          <w:lang w:val="en-US"/>
        </w:rPr>
        <w:instrText>h</w:instrText>
      </w:r>
      <w:r w:rsidRPr="00ED1064">
        <w:instrText xml:space="preserve"> </w:instrText>
      </w:r>
      <w:r>
        <w:rPr>
          <w:lang w:val="en-US"/>
        </w:rPr>
      </w:r>
      <w:r>
        <w:rPr>
          <w:lang w:val="en-US"/>
        </w:rPr>
        <w:fldChar w:fldCharType="separate"/>
      </w:r>
      <w:r w:rsidRPr="008A5E0B">
        <w:t>Выбор врача</w:t>
      </w:r>
      <w:r w:rsidRPr="00ED1064">
        <w:t xml:space="preserve"> (</w:t>
      </w:r>
      <w:r w:rsidRPr="008A5E0B">
        <w:rPr>
          <w:lang w:val="en-US"/>
        </w:rPr>
        <w:t>GetDoctorList</w:t>
      </w:r>
      <w:r w:rsidRPr="00ED1064">
        <w:t>)</w:t>
      </w:r>
      <w:r>
        <w:rPr>
          <w:lang w:val="en-US"/>
        </w:rPr>
        <w:fldChar w:fldCharType="end"/>
      </w:r>
      <w:r>
        <w:t>» в целевое ЛПУ</w:t>
      </w:r>
      <w:r w:rsidRPr="00993643">
        <w:t xml:space="preserve">. Состав параметров запроса представлен в </w:t>
      </w:r>
      <w:r>
        <w:fldChar w:fldCharType="begin"/>
      </w:r>
      <w:r>
        <w:instrText xml:space="preserve"> REF _Ref384205841 \h  \* MERGEFORMAT </w:instrText>
      </w:r>
      <w:r>
        <w:fldChar w:fldCharType="separate"/>
      </w:r>
      <w:r>
        <w:t>Таблице</w:t>
      </w:r>
      <w:r w:rsidRPr="00ED1064">
        <w:t xml:space="preserve"> 9</w:t>
      </w:r>
      <w:r>
        <w:fldChar w:fldCharType="end"/>
      </w:r>
      <w:r w:rsidRPr="00993643">
        <w:t>.</w:t>
      </w:r>
    </w:p>
    <w:p w:rsidR="00ED1064" w:rsidRPr="00993643" w:rsidRDefault="00ED1064" w:rsidP="003369CE">
      <w:pPr>
        <w:pStyle w:val="a9"/>
        <w:numPr>
          <w:ilvl w:val="0"/>
          <w:numId w:val="33"/>
        </w:numPr>
        <w:ind w:left="0" w:firstLine="567"/>
      </w:pPr>
      <w:r w:rsidRPr="00993643">
        <w:t>Целевое ЛПУ передает ответ метода «</w:t>
      </w:r>
      <w:r>
        <w:rPr>
          <w:lang w:val="en-US"/>
        </w:rPr>
        <w:fldChar w:fldCharType="begin"/>
      </w:r>
      <w:r w:rsidRPr="00ED1064">
        <w:instrText xml:space="preserve"> </w:instrText>
      </w:r>
      <w:r>
        <w:rPr>
          <w:lang w:val="en-US"/>
        </w:rPr>
        <w:instrText>REF</w:instrText>
      </w:r>
      <w:r w:rsidRPr="00ED1064">
        <w:instrText xml:space="preserve"> _</w:instrText>
      </w:r>
      <w:r>
        <w:rPr>
          <w:lang w:val="en-US"/>
        </w:rPr>
        <w:instrText>Ref</w:instrText>
      </w:r>
      <w:r w:rsidRPr="00ED1064">
        <w:instrText>525836909 \</w:instrText>
      </w:r>
      <w:r>
        <w:rPr>
          <w:lang w:val="en-US"/>
        </w:rPr>
        <w:instrText>h</w:instrText>
      </w:r>
      <w:r w:rsidRPr="00ED1064">
        <w:instrText xml:space="preserve"> </w:instrText>
      </w:r>
      <w:r>
        <w:rPr>
          <w:lang w:val="en-US"/>
        </w:rPr>
      </w:r>
      <w:r>
        <w:rPr>
          <w:lang w:val="en-US"/>
        </w:rPr>
        <w:fldChar w:fldCharType="separate"/>
      </w:r>
      <w:r w:rsidRPr="008A5E0B">
        <w:t>Выбор врача</w:t>
      </w:r>
      <w:r w:rsidRPr="00ED1064">
        <w:t xml:space="preserve"> (</w:t>
      </w:r>
      <w:r w:rsidRPr="008A5E0B">
        <w:rPr>
          <w:lang w:val="en-US"/>
        </w:rPr>
        <w:t>GetDoctorList</w:t>
      </w:r>
      <w:r w:rsidRPr="00ED1064">
        <w:t>)</w:t>
      </w:r>
      <w:r>
        <w:rPr>
          <w:lang w:val="en-US"/>
        </w:rPr>
        <w:fldChar w:fldCharType="end"/>
      </w:r>
      <w:r w:rsidRPr="00993643">
        <w:t xml:space="preserve">» в СЗнП. Состав выходных данных ответа метода представлен в </w:t>
      </w:r>
      <w:r>
        <w:fldChar w:fldCharType="begin"/>
      </w:r>
      <w:r>
        <w:instrText xml:space="preserve"> REF _Ref384205860 \h  \* MERGEFORMAT </w:instrText>
      </w:r>
      <w:r>
        <w:fldChar w:fldCharType="separate"/>
      </w:r>
      <w:r>
        <w:t>Таблице</w:t>
      </w:r>
      <w:r w:rsidRPr="00ED1064">
        <w:t xml:space="preserve"> 10</w:t>
      </w:r>
      <w:r>
        <w:fldChar w:fldCharType="end"/>
      </w:r>
      <w:r w:rsidRPr="00993643">
        <w:t>.</w:t>
      </w:r>
    </w:p>
    <w:p w:rsidR="00A50D5D" w:rsidRPr="00B643D4" w:rsidRDefault="00ED1064" w:rsidP="003369CE">
      <w:pPr>
        <w:pStyle w:val="a9"/>
        <w:numPr>
          <w:ilvl w:val="0"/>
          <w:numId w:val="33"/>
        </w:numPr>
        <w:ind w:left="0" w:firstLine="567"/>
      </w:pPr>
      <w:r w:rsidRPr="00993643">
        <w:t>СЗнП передает ответ метода «</w:t>
      </w:r>
      <w:r>
        <w:rPr>
          <w:lang w:val="en-US"/>
        </w:rPr>
        <w:fldChar w:fldCharType="begin"/>
      </w:r>
      <w:r w:rsidRPr="00ED1064">
        <w:instrText xml:space="preserve"> </w:instrText>
      </w:r>
      <w:r>
        <w:rPr>
          <w:lang w:val="en-US"/>
        </w:rPr>
        <w:instrText>REF</w:instrText>
      </w:r>
      <w:r w:rsidRPr="00ED1064">
        <w:instrText xml:space="preserve"> _</w:instrText>
      </w:r>
      <w:r>
        <w:rPr>
          <w:lang w:val="en-US"/>
        </w:rPr>
        <w:instrText>Ref</w:instrText>
      </w:r>
      <w:r w:rsidRPr="00ED1064">
        <w:instrText>525836909 \</w:instrText>
      </w:r>
      <w:r>
        <w:rPr>
          <w:lang w:val="en-US"/>
        </w:rPr>
        <w:instrText>h</w:instrText>
      </w:r>
      <w:r w:rsidRPr="00ED1064">
        <w:instrText xml:space="preserve"> </w:instrText>
      </w:r>
      <w:r>
        <w:rPr>
          <w:lang w:val="en-US"/>
        </w:rPr>
      </w:r>
      <w:r>
        <w:rPr>
          <w:lang w:val="en-US"/>
        </w:rPr>
        <w:fldChar w:fldCharType="separate"/>
      </w:r>
      <w:r w:rsidRPr="008A5E0B">
        <w:t>Выбор врача</w:t>
      </w:r>
      <w:r w:rsidRPr="00ED1064">
        <w:t xml:space="preserve"> (</w:t>
      </w:r>
      <w:r w:rsidRPr="008A5E0B">
        <w:rPr>
          <w:lang w:val="en-US"/>
        </w:rPr>
        <w:t>GetDoctorList</w:t>
      </w:r>
      <w:r w:rsidRPr="00ED1064">
        <w:t>)</w:t>
      </w:r>
      <w:r>
        <w:rPr>
          <w:lang w:val="en-US"/>
        </w:rPr>
        <w:fldChar w:fldCharType="end"/>
      </w:r>
      <w:r w:rsidRPr="00993643">
        <w:t xml:space="preserve">» клиенту СЗнП. Состав выходных данных ответа метода представлен в </w:t>
      </w:r>
      <w:r>
        <w:fldChar w:fldCharType="begin"/>
      </w:r>
      <w:r>
        <w:instrText xml:space="preserve"> REF _Ref384205860 \h  \* MERGEFORMAT </w:instrText>
      </w:r>
      <w:r>
        <w:fldChar w:fldCharType="separate"/>
      </w:r>
      <w:r>
        <w:t>Таблице</w:t>
      </w:r>
      <w:r w:rsidRPr="00ED1064">
        <w:t xml:space="preserve"> 10</w:t>
      </w:r>
      <w:r>
        <w:fldChar w:fldCharType="end"/>
      </w:r>
      <w:r w:rsidRPr="00993643">
        <w:t>.</w:t>
      </w:r>
    </w:p>
    <w:p w:rsidR="0043456C" w:rsidRDefault="0043456C" w:rsidP="00AB1364">
      <w:pPr>
        <w:pStyle w:val="30"/>
        <w:numPr>
          <w:ilvl w:val="2"/>
          <w:numId w:val="6"/>
        </w:numPr>
      </w:pPr>
      <w:bookmarkStart w:id="61" w:name="_Toc32334079"/>
      <w:r>
        <w:t>Описание параметров</w:t>
      </w:r>
      <w:bookmarkEnd w:id="61"/>
    </w:p>
    <w:p w:rsidR="008750FC" w:rsidRDefault="008750FC" w:rsidP="00623F55">
      <w:pPr>
        <w:pStyle w:val="a9"/>
      </w:pPr>
      <w:r w:rsidRPr="007F6095">
        <w:t xml:space="preserve">Структура запроса </w:t>
      </w:r>
      <w:r w:rsidR="00FF388D" w:rsidRPr="00865637">
        <w:t>GetDoctorList</w:t>
      </w:r>
      <w:r w:rsidRPr="007F6095">
        <w:t xml:space="preserve"> представлена на</w:t>
      </w:r>
      <w:r w:rsidR="00FF388D">
        <w:t xml:space="preserve"> </w:t>
      </w:r>
      <w:r w:rsidR="00FF388D">
        <w:fldChar w:fldCharType="begin"/>
      </w:r>
      <w:r w:rsidR="00FF388D">
        <w:instrText xml:space="preserve"> REF _Ref383109578 \h  \* MERGEFORMAT </w:instrText>
      </w:r>
      <w:r w:rsidR="00FF388D">
        <w:fldChar w:fldCharType="separate"/>
      </w:r>
      <w:r w:rsidR="00ED1064" w:rsidRPr="00ED1064">
        <w:t>Рисунок 14</w:t>
      </w:r>
      <w:r w:rsidR="00FF388D">
        <w:fldChar w:fldCharType="end"/>
      </w:r>
      <w:r w:rsidR="00FF388D">
        <w:t>.</w:t>
      </w:r>
    </w:p>
    <w:p w:rsidR="00FF388D" w:rsidRDefault="00C12BC8" w:rsidP="00FF388D">
      <w:pPr>
        <w:pStyle w:val="a9"/>
        <w:ind w:firstLine="0"/>
        <w:jc w:val="center"/>
      </w:pPr>
      <w:r>
        <w:rPr>
          <w:noProof/>
        </w:rPr>
        <w:lastRenderedPageBreak/>
        <w:drawing>
          <wp:inline distT="0" distB="0" distL="0" distR="0" wp14:anchorId="18CF95D8" wp14:editId="6EB443F3">
            <wp:extent cx="3028950" cy="2400300"/>
            <wp:effectExtent l="0" t="0" r="0" b="0"/>
            <wp:docPr id="14" name="Рисунок 14" descr="GetDoctorList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 descr="GetDoctorList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28950" cy="2400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851FE" w:rsidRDefault="005851FE" w:rsidP="00FF388D">
      <w:pPr>
        <w:pStyle w:val="a9"/>
        <w:jc w:val="center"/>
      </w:pPr>
      <w:bookmarkStart w:id="62" w:name="_Ref383109578"/>
      <w:r w:rsidRPr="002B12DC">
        <w:rPr>
          <w:b/>
          <w:sz w:val="24"/>
          <w:szCs w:val="24"/>
        </w:rPr>
        <w:t xml:space="preserve">Рисунок </w:t>
      </w:r>
      <w:r w:rsidRPr="002B12DC">
        <w:rPr>
          <w:b/>
          <w:sz w:val="24"/>
          <w:szCs w:val="24"/>
        </w:rPr>
        <w:fldChar w:fldCharType="begin"/>
      </w:r>
      <w:r w:rsidRPr="002B12DC">
        <w:rPr>
          <w:b/>
          <w:sz w:val="24"/>
          <w:szCs w:val="24"/>
        </w:rPr>
        <w:instrText xml:space="preserve"> SEQ Рисунок \* ARABIC </w:instrText>
      </w:r>
      <w:r w:rsidRPr="002B12DC">
        <w:rPr>
          <w:b/>
          <w:sz w:val="24"/>
          <w:szCs w:val="24"/>
        </w:rPr>
        <w:fldChar w:fldCharType="separate"/>
      </w:r>
      <w:r w:rsidR="00ED1064">
        <w:rPr>
          <w:b/>
          <w:noProof/>
          <w:sz w:val="24"/>
          <w:szCs w:val="24"/>
        </w:rPr>
        <w:t>14</w:t>
      </w:r>
      <w:r w:rsidRPr="002B12DC">
        <w:rPr>
          <w:b/>
          <w:sz w:val="24"/>
          <w:szCs w:val="24"/>
        </w:rPr>
        <w:fldChar w:fldCharType="end"/>
      </w:r>
      <w:bookmarkEnd w:id="62"/>
      <w:r w:rsidRPr="002B12DC">
        <w:rPr>
          <w:b/>
          <w:sz w:val="24"/>
          <w:szCs w:val="24"/>
        </w:rPr>
        <w:t xml:space="preserve">. </w:t>
      </w:r>
      <w:r w:rsidRPr="007F6095">
        <w:rPr>
          <w:b/>
          <w:sz w:val="24"/>
          <w:szCs w:val="24"/>
        </w:rPr>
        <w:t>Структура запроса</w:t>
      </w:r>
      <w:r>
        <w:rPr>
          <w:b/>
          <w:sz w:val="24"/>
          <w:szCs w:val="24"/>
        </w:rPr>
        <w:t xml:space="preserve"> метода</w:t>
      </w:r>
      <w:r w:rsidRPr="007F6095">
        <w:rPr>
          <w:b/>
          <w:sz w:val="24"/>
          <w:szCs w:val="24"/>
        </w:rPr>
        <w:t xml:space="preserve"> </w:t>
      </w:r>
      <w:r w:rsidR="00FF388D" w:rsidRPr="00FF388D">
        <w:rPr>
          <w:b/>
          <w:sz w:val="24"/>
          <w:szCs w:val="24"/>
        </w:rPr>
        <w:t>GetDoctorList</w:t>
      </w:r>
    </w:p>
    <w:p w:rsidR="000A2D15" w:rsidRDefault="0043456C" w:rsidP="00FF388D">
      <w:pPr>
        <w:pStyle w:val="a9"/>
      </w:pPr>
      <w:r w:rsidRPr="00865637">
        <w:t xml:space="preserve">В </w:t>
      </w:r>
      <w:r w:rsidR="00D440AE">
        <w:fldChar w:fldCharType="begin"/>
      </w:r>
      <w:r w:rsidR="00D440AE">
        <w:instrText xml:space="preserve"> REF _Ref384205841 \h  \* MERGEFORMAT </w:instrText>
      </w:r>
      <w:r w:rsidR="00D440AE">
        <w:fldChar w:fldCharType="separate"/>
      </w:r>
      <w:r w:rsidR="00ED1064">
        <w:t>Таблице</w:t>
      </w:r>
      <w:r w:rsidR="00ED1064" w:rsidRPr="00ED1064">
        <w:t xml:space="preserve"> 9</w:t>
      </w:r>
      <w:r w:rsidR="00D440AE">
        <w:fldChar w:fldCharType="end"/>
      </w:r>
      <w:r w:rsidRPr="00865637">
        <w:t xml:space="preserve"> представлено описание параметров запроса метода GetDoctorList.</w:t>
      </w:r>
    </w:p>
    <w:p w:rsidR="00DD093C" w:rsidRPr="00DD093C" w:rsidRDefault="00DD093C" w:rsidP="00DD093C">
      <w:pPr>
        <w:pStyle w:val="aff"/>
        <w:ind w:left="0"/>
        <w:jc w:val="left"/>
        <w:rPr>
          <w:sz w:val="24"/>
        </w:rPr>
      </w:pPr>
      <w:bookmarkStart w:id="63" w:name="_Ref384205841"/>
      <w:r w:rsidRPr="00DD093C">
        <w:rPr>
          <w:sz w:val="24"/>
        </w:rPr>
        <w:t xml:space="preserve">Таблица </w:t>
      </w:r>
      <w:r w:rsidRPr="00DD093C">
        <w:rPr>
          <w:sz w:val="24"/>
        </w:rPr>
        <w:fldChar w:fldCharType="begin"/>
      </w:r>
      <w:r w:rsidRPr="00DD093C">
        <w:rPr>
          <w:sz w:val="24"/>
        </w:rPr>
        <w:instrText xml:space="preserve"> SEQ Таблица \* ARABIC </w:instrText>
      </w:r>
      <w:r w:rsidRPr="00DD093C">
        <w:rPr>
          <w:sz w:val="24"/>
        </w:rPr>
        <w:fldChar w:fldCharType="separate"/>
      </w:r>
      <w:r w:rsidR="00ED1064">
        <w:rPr>
          <w:noProof/>
          <w:sz w:val="24"/>
        </w:rPr>
        <w:t>9</w:t>
      </w:r>
      <w:r w:rsidRPr="00DD093C">
        <w:rPr>
          <w:sz w:val="24"/>
        </w:rPr>
        <w:fldChar w:fldCharType="end"/>
      </w:r>
      <w:bookmarkEnd w:id="63"/>
      <w:r w:rsidRPr="00DD093C">
        <w:rPr>
          <w:sz w:val="24"/>
        </w:rPr>
        <w:t xml:space="preserve"> – Описание параметров запроса метода GetDoctorList</w:t>
      </w:r>
    </w:p>
    <w:tbl>
      <w:tblPr>
        <w:tblW w:w="946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1677"/>
        <w:gridCol w:w="1975"/>
        <w:gridCol w:w="1843"/>
        <w:gridCol w:w="930"/>
        <w:gridCol w:w="3039"/>
      </w:tblGrid>
      <w:tr w:rsidR="005660CE" w:rsidRPr="009538A8" w:rsidTr="0046750A">
        <w:trPr>
          <w:tblHeader/>
        </w:trPr>
        <w:tc>
          <w:tcPr>
            <w:tcW w:w="1677" w:type="dxa"/>
            <w:shd w:val="clear" w:color="auto" w:fill="E7E6E6"/>
            <w:vAlign w:val="center"/>
          </w:tcPr>
          <w:p w:rsidR="005660CE" w:rsidRPr="00C9379F" w:rsidRDefault="005660CE" w:rsidP="005660CE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Контейнер</w:t>
            </w:r>
          </w:p>
        </w:tc>
        <w:tc>
          <w:tcPr>
            <w:tcW w:w="1975" w:type="dxa"/>
            <w:shd w:val="clear" w:color="auto" w:fill="E7E6E6"/>
            <w:vAlign w:val="center"/>
          </w:tcPr>
          <w:p w:rsidR="005660CE" w:rsidRPr="00C9379F" w:rsidRDefault="005660CE" w:rsidP="005660CE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Параметры</w:t>
            </w:r>
          </w:p>
        </w:tc>
        <w:tc>
          <w:tcPr>
            <w:tcW w:w="1843" w:type="dxa"/>
            <w:shd w:val="clear" w:color="auto" w:fill="E7E6E6"/>
            <w:vAlign w:val="center"/>
          </w:tcPr>
          <w:p w:rsidR="005660CE" w:rsidRPr="00C9379F" w:rsidRDefault="005660CE" w:rsidP="005660CE">
            <w:pPr>
              <w:pStyle w:val="afffffc"/>
              <w:spacing w:before="120" w:after="120"/>
              <w:rPr>
                <w:b/>
              </w:rPr>
            </w:pPr>
            <w:r w:rsidRPr="00C43182">
              <w:rPr>
                <w:b/>
              </w:rPr>
              <w:t>Обязательность/ кратность</w:t>
            </w:r>
          </w:p>
        </w:tc>
        <w:tc>
          <w:tcPr>
            <w:tcW w:w="930" w:type="dxa"/>
            <w:shd w:val="clear" w:color="auto" w:fill="E7E6E6"/>
            <w:vAlign w:val="center"/>
          </w:tcPr>
          <w:p w:rsidR="005660CE" w:rsidRPr="00C9379F" w:rsidRDefault="005660CE" w:rsidP="005660CE">
            <w:pPr>
              <w:pStyle w:val="afffffc"/>
              <w:spacing w:before="120" w:after="120"/>
              <w:rPr>
                <w:b/>
              </w:rPr>
            </w:pPr>
            <w:r w:rsidRPr="00A303A1">
              <w:rPr>
                <w:b/>
              </w:rPr>
              <w:t>Тип</w:t>
            </w:r>
          </w:p>
        </w:tc>
        <w:tc>
          <w:tcPr>
            <w:tcW w:w="3039" w:type="dxa"/>
            <w:shd w:val="clear" w:color="auto" w:fill="E7E6E6"/>
            <w:vAlign w:val="center"/>
          </w:tcPr>
          <w:p w:rsidR="005660CE" w:rsidRPr="00C9379F" w:rsidRDefault="005660CE" w:rsidP="005660CE">
            <w:pPr>
              <w:pStyle w:val="afffffc"/>
              <w:spacing w:before="120" w:after="120"/>
              <w:rPr>
                <w:b/>
              </w:rPr>
            </w:pPr>
            <w:r w:rsidRPr="00A303A1">
              <w:rPr>
                <w:b/>
              </w:rPr>
              <w:t>Описание</w:t>
            </w:r>
          </w:p>
        </w:tc>
      </w:tr>
      <w:tr w:rsidR="00C43E05" w:rsidRPr="009538A8" w:rsidTr="005660CE">
        <w:tc>
          <w:tcPr>
            <w:tcW w:w="3652" w:type="dxa"/>
            <w:gridSpan w:val="2"/>
          </w:tcPr>
          <w:p w:rsidR="00C43E05" w:rsidRPr="009538A8" w:rsidRDefault="00C43E05" w:rsidP="00A6414D">
            <w:pPr>
              <w:pStyle w:val="aa"/>
              <w:rPr>
                <w:sz w:val="24"/>
              </w:rPr>
            </w:pPr>
            <w:r w:rsidRPr="009538A8">
              <w:rPr>
                <w:b/>
                <w:sz w:val="24"/>
              </w:rPr>
              <w:t>Root</w:t>
            </w:r>
          </w:p>
        </w:tc>
        <w:tc>
          <w:tcPr>
            <w:tcW w:w="1843" w:type="dxa"/>
          </w:tcPr>
          <w:p w:rsidR="00C43E05" w:rsidRPr="009538A8" w:rsidRDefault="00C43E05" w:rsidP="00A6414D">
            <w:pPr>
              <w:pStyle w:val="aa"/>
              <w:rPr>
                <w:sz w:val="24"/>
              </w:rPr>
            </w:pPr>
          </w:p>
        </w:tc>
        <w:tc>
          <w:tcPr>
            <w:tcW w:w="930" w:type="dxa"/>
          </w:tcPr>
          <w:p w:rsidR="00C43E05" w:rsidRPr="009538A8" w:rsidRDefault="00C43E05" w:rsidP="00A6414D">
            <w:pPr>
              <w:pStyle w:val="aa"/>
              <w:rPr>
                <w:sz w:val="24"/>
                <w:lang w:val="en-US"/>
              </w:rPr>
            </w:pPr>
          </w:p>
        </w:tc>
        <w:tc>
          <w:tcPr>
            <w:tcW w:w="3039" w:type="dxa"/>
          </w:tcPr>
          <w:p w:rsidR="00C43E05" w:rsidRPr="009538A8" w:rsidRDefault="00C43E05" w:rsidP="00A6414D">
            <w:pPr>
              <w:pStyle w:val="aa"/>
              <w:rPr>
                <w:sz w:val="24"/>
              </w:rPr>
            </w:pPr>
          </w:p>
        </w:tc>
      </w:tr>
      <w:tr w:rsidR="00C43E05" w:rsidRPr="009538A8" w:rsidTr="005660CE">
        <w:tc>
          <w:tcPr>
            <w:tcW w:w="1677" w:type="dxa"/>
          </w:tcPr>
          <w:p w:rsidR="00C43E05" w:rsidRPr="000A2D15" w:rsidRDefault="00C43E05" w:rsidP="00A6414D">
            <w:pPr>
              <w:pStyle w:val="aa"/>
              <w:rPr>
                <w:sz w:val="24"/>
                <w:lang w:val="en-US"/>
              </w:rPr>
            </w:pPr>
            <w:r w:rsidRPr="000A2D15">
              <w:rPr>
                <w:sz w:val="24"/>
                <w:lang w:val="en-US"/>
              </w:rPr>
              <w:t>/</w:t>
            </w:r>
          </w:p>
        </w:tc>
        <w:tc>
          <w:tcPr>
            <w:tcW w:w="1975" w:type="dxa"/>
          </w:tcPr>
          <w:p w:rsidR="00C43E05" w:rsidRPr="00EB7225" w:rsidRDefault="00C43E05" w:rsidP="00A6414D">
            <w:pPr>
              <w:pStyle w:val="aa"/>
              <w:rPr>
                <w:sz w:val="24"/>
                <w:lang w:val="en-US"/>
              </w:rPr>
            </w:pPr>
            <w:r w:rsidRPr="000A2D15">
              <w:rPr>
                <w:sz w:val="24"/>
                <w:lang w:val="en-US"/>
              </w:rPr>
              <w:t>idSpesiality</w:t>
            </w:r>
          </w:p>
        </w:tc>
        <w:tc>
          <w:tcPr>
            <w:tcW w:w="1843" w:type="dxa"/>
          </w:tcPr>
          <w:p w:rsidR="00C43E05" w:rsidRPr="00EB7225" w:rsidRDefault="00C43E05" w:rsidP="00A6414D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1..1</w:t>
            </w:r>
          </w:p>
        </w:tc>
        <w:tc>
          <w:tcPr>
            <w:tcW w:w="930" w:type="dxa"/>
          </w:tcPr>
          <w:p w:rsidR="00C43E05" w:rsidRPr="00EB7225" w:rsidRDefault="00C43E05" w:rsidP="00A6414D">
            <w:pPr>
              <w:pStyle w:val="aa"/>
              <w:rPr>
                <w:sz w:val="24"/>
                <w:lang w:val="en-US"/>
              </w:rPr>
            </w:pPr>
            <w:r w:rsidRPr="008461D4">
              <w:rPr>
                <w:sz w:val="24"/>
              </w:rPr>
              <w:t>String</w:t>
            </w:r>
          </w:p>
        </w:tc>
        <w:tc>
          <w:tcPr>
            <w:tcW w:w="3039" w:type="dxa"/>
          </w:tcPr>
          <w:p w:rsidR="00C43E05" w:rsidRPr="00FF388D" w:rsidRDefault="00C43E05" w:rsidP="00882A8B">
            <w:pPr>
              <w:pStyle w:val="aa"/>
              <w:rPr>
                <w:sz w:val="24"/>
              </w:rPr>
            </w:pPr>
            <w:r w:rsidRPr="00FF388D">
              <w:rPr>
                <w:sz w:val="24"/>
              </w:rPr>
              <w:t xml:space="preserve">Идентификатор </w:t>
            </w:r>
            <w:r>
              <w:rPr>
                <w:sz w:val="24"/>
              </w:rPr>
              <w:t>врачебной</w:t>
            </w:r>
            <w:r w:rsidRPr="00FF388D">
              <w:rPr>
                <w:sz w:val="24"/>
              </w:rPr>
              <w:t xml:space="preserve"> специальности в справочнике</w:t>
            </w:r>
            <w:r w:rsidR="00882A8B">
              <w:rPr>
                <w:sz w:val="24"/>
              </w:rPr>
              <w:t xml:space="preserve"> </w:t>
            </w:r>
            <w:r w:rsidR="00882A8B" w:rsidRPr="000A2D15">
              <w:rPr>
                <w:sz w:val="24"/>
              </w:rPr>
              <w:t>целевой МИС</w:t>
            </w:r>
          </w:p>
        </w:tc>
      </w:tr>
      <w:tr w:rsidR="00C43E05" w:rsidRPr="009538A8" w:rsidTr="005660CE">
        <w:tc>
          <w:tcPr>
            <w:tcW w:w="1677" w:type="dxa"/>
          </w:tcPr>
          <w:p w:rsidR="00C43E05" w:rsidRPr="000A2D15" w:rsidRDefault="00C43E05" w:rsidP="000A2D15">
            <w:pPr>
              <w:pStyle w:val="aa"/>
              <w:rPr>
                <w:sz w:val="24"/>
                <w:lang w:val="en-US"/>
              </w:rPr>
            </w:pPr>
            <w:r w:rsidRPr="000A2D15">
              <w:rPr>
                <w:sz w:val="24"/>
                <w:lang w:val="en-US"/>
              </w:rPr>
              <w:t>/</w:t>
            </w:r>
          </w:p>
        </w:tc>
        <w:tc>
          <w:tcPr>
            <w:tcW w:w="1975" w:type="dxa"/>
          </w:tcPr>
          <w:p w:rsidR="00C43E05" w:rsidRPr="00EB7225" w:rsidRDefault="00C43E05" w:rsidP="000A2D15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id</w:t>
            </w:r>
            <w:r>
              <w:rPr>
                <w:sz w:val="24"/>
                <w:lang w:val="en-US"/>
              </w:rPr>
              <w:t>Lpu</w:t>
            </w:r>
          </w:p>
        </w:tc>
        <w:tc>
          <w:tcPr>
            <w:tcW w:w="1843" w:type="dxa"/>
          </w:tcPr>
          <w:p w:rsidR="00C43E05" w:rsidRPr="00EB7225" w:rsidRDefault="00C43E05" w:rsidP="000A2D15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1..1</w:t>
            </w:r>
          </w:p>
        </w:tc>
        <w:tc>
          <w:tcPr>
            <w:tcW w:w="930" w:type="dxa"/>
          </w:tcPr>
          <w:p w:rsidR="00C43E05" w:rsidRPr="00EB7225" w:rsidRDefault="00C43E05" w:rsidP="000A2D15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Int</w:t>
            </w:r>
          </w:p>
        </w:tc>
        <w:tc>
          <w:tcPr>
            <w:tcW w:w="3039" w:type="dxa"/>
          </w:tcPr>
          <w:p w:rsidR="00C43E05" w:rsidRPr="00D313FE" w:rsidRDefault="00FC5FDD" w:rsidP="00D313FE">
            <w:pPr>
              <w:pStyle w:val="aa"/>
              <w:rPr>
                <w:sz w:val="24"/>
              </w:rPr>
            </w:pPr>
            <w:r w:rsidRPr="00D313FE">
              <w:rPr>
                <w:sz w:val="24"/>
              </w:rPr>
              <w:t xml:space="preserve">Идентификатор ЛПУ из справочника </w:t>
            </w:r>
            <w:r w:rsidR="00CA0EA2" w:rsidRPr="00D313FE">
              <w:rPr>
                <w:sz w:val="24"/>
              </w:rPr>
              <w:t xml:space="preserve">«ЛПУ» </w:t>
            </w:r>
            <w:r w:rsidRPr="00D313FE">
              <w:rPr>
                <w:sz w:val="24"/>
              </w:rPr>
              <w:t>Интеграционной платформы</w:t>
            </w:r>
          </w:p>
        </w:tc>
      </w:tr>
      <w:tr w:rsidR="00C43E05" w:rsidRPr="009538A8" w:rsidTr="005660CE">
        <w:tc>
          <w:tcPr>
            <w:tcW w:w="1677" w:type="dxa"/>
          </w:tcPr>
          <w:p w:rsidR="00C43E05" w:rsidRPr="000A2D15" w:rsidRDefault="00C43E05" w:rsidP="000A2D15">
            <w:pPr>
              <w:pStyle w:val="aa"/>
              <w:rPr>
                <w:sz w:val="24"/>
                <w:lang w:val="en-US"/>
              </w:rPr>
            </w:pPr>
            <w:r w:rsidRPr="000A2D15">
              <w:rPr>
                <w:sz w:val="24"/>
                <w:lang w:val="en-US"/>
              </w:rPr>
              <w:t>/</w:t>
            </w:r>
          </w:p>
        </w:tc>
        <w:tc>
          <w:tcPr>
            <w:tcW w:w="1975" w:type="dxa"/>
          </w:tcPr>
          <w:p w:rsidR="00C43E05" w:rsidRPr="00EB7225" w:rsidRDefault="00C43E05" w:rsidP="000A2D15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idPat</w:t>
            </w:r>
          </w:p>
        </w:tc>
        <w:tc>
          <w:tcPr>
            <w:tcW w:w="1843" w:type="dxa"/>
          </w:tcPr>
          <w:p w:rsidR="00C43E05" w:rsidRPr="00EB7225" w:rsidRDefault="00C43E05" w:rsidP="000A2D15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0..1</w:t>
            </w:r>
          </w:p>
        </w:tc>
        <w:tc>
          <w:tcPr>
            <w:tcW w:w="930" w:type="dxa"/>
          </w:tcPr>
          <w:p w:rsidR="00C43E05" w:rsidRPr="00EB7225" w:rsidRDefault="00C43E05" w:rsidP="000A2D15">
            <w:pPr>
              <w:pStyle w:val="aa"/>
              <w:rPr>
                <w:sz w:val="24"/>
                <w:lang w:val="en-US"/>
              </w:rPr>
            </w:pPr>
            <w:r w:rsidRPr="008461D4">
              <w:rPr>
                <w:sz w:val="24"/>
              </w:rPr>
              <w:t>String</w:t>
            </w:r>
          </w:p>
        </w:tc>
        <w:tc>
          <w:tcPr>
            <w:tcW w:w="3039" w:type="dxa"/>
          </w:tcPr>
          <w:p w:rsidR="00C43E05" w:rsidRPr="00FC5FDD" w:rsidRDefault="00FC5FDD" w:rsidP="000A2D15">
            <w:pPr>
              <w:pStyle w:val="aa"/>
              <w:rPr>
                <w:sz w:val="24"/>
              </w:rPr>
            </w:pPr>
            <w:r>
              <w:rPr>
                <w:rFonts w:cs="Verdana"/>
                <w:sz w:val="24"/>
                <w:szCs w:val="28"/>
              </w:rPr>
              <w:t>Идентификатор</w:t>
            </w:r>
            <w:r w:rsidRPr="00342DD4">
              <w:rPr>
                <w:rFonts w:cs="Verdana"/>
                <w:sz w:val="24"/>
                <w:szCs w:val="28"/>
              </w:rPr>
              <w:t xml:space="preserve"> пациента из соответствующего справочника целевой МИС</w:t>
            </w:r>
          </w:p>
        </w:tc>
      </w:tr>
      <w:tr w:rsidR="00C43E05" w:rsidRPr="009538A8" w:rsidTr="005660CE">
        <w:tc>
          <w:tcPr>
            <w:tcW w:w="1677" w:type="dxa"/>
          </w:tcPr>
          <w:p w:rsidR="00C43E05" w:rsidRPr="000A2D15" w:rsidRDefault="00C43E05" w:rsidP="000A2D15">
            <w:pPr>
              <w:pStyle w:val="aa"/>
              <w:rPr>
                <w:sz w:val="24"/>
                <w:lang w:val="en-US"/>
              </w:rPr>
            </w:pPr>
            <w:r w:rsidRPr="000A2D15">
              <w:rPr>
                <w:sz w:val="24"/>
                <w:lang w:val="en-US"/>
              </w:rPr>
              <w:t>/</w:t>
            </w:r>
          </w:p>
        </w:tc>
        <w:tc>
          <w:tcPr>
            <w:tcW w:w="1975" w:type="dxa"/>
          </w:tcPr>
          <w:p w:rsidR="00C43E05" w:rsidRPr="00EB7225" w:rsidRDefault="00C43E05" w:rsidP="000A2D15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guid</w:t>
            </w:r>
          </w:p>
        </w:tc>
        <w:tc>
          <w:tcPr>
            <w:tcW w:w="1843" w:type="dxa"/>
          </w:tcPr>
          <w:p w:rsidR="00C43E05" w:rsidRPr="00EB7225" w:rsidRDefault="00C43E05" w:rsidP="000A2D15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1..1</w:t>
            </w:r>
          </w:p>
        </w:tc>
        <w:tc>
          <w:tcPr>
            <w:tcW w:w="930" w:type="dxa"/>
          </w:tcPr>
          <w:p w:rsidR="00C43E05" w:rsidRPr="00EB7225" w:rsidRDefault="00C43E05" w:rsidP="000A2D15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GUID</w:t>
            </w:r>
          </w:p>
        </w:tc>
        <w:tc>
          <w:tcPr>
            <w:tcW w:w="3039" w:type="dxa"/>
          </w:tcPr>
          <w:p w:rsidR="00C43E05" w:rsidRPr="00EB7225" w:rsidRDefault="00C43E05" w:rsidP="000A2D15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Авторизационный токен</w:t>
            </w:r>
          </w:p>
        </w:tc>
      </w:tr>
      <w:tr w:rsidR="00C43E05" w:rsidRPr="009538A8" w:rsidTr="005660CE">
        <w:tc>
          <w:tcPr>
            <w:tcW w:w="1677" w:type="dxa"/>
          </w:tcPr>
          <w:p w:rsidR="00C43E05" w:rsidRDefault="00C43E05" w:rsidP="000A2D15">
            <w:pPr>
              <w:pStyle w:val="aa"/>
              <w:rPr>
                <w:sz w:val="24"/>
              </w:rPr>
            </w:pPr>
            <w:r>
              <w:rPr>
                <w:sz w:val="24"/>
              </w:rPr>
              <w:lastRenderedPageBreak/>
              <w:t>/</w:t>
            </w:r>
          </w:p>
        </w:tc>
        <w:tc>
          <w:tcPr>
            <w:tcW w:w="1975" w:type="dxa"/>
          </w:tcPr>
          <w:p w:rsidR="00C43E05" w:rsidRPr="00EB7225" w:rsidRDefault="00C43E05" w:rsidP="000A2D15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idHistory</w:t>
            </w:r>
          </w:p>
        </w:tc>
        <w:tc>
          <w:tcPr>
            <w:tcW w:w="1843" w:type="dxa"/>
          </w:tcPr>
          <w:p w:rsidR="00C43E05" w:rsidRPr="00EB7225" w:rsidRDefault="00C43E05" w:rsidP="000A2D15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0..1</w:t>
            </w:r>
          </w:p>
        </w:tc>
        <w:tc>
          <w:tcPr>
            <w:tcW w:w="930" w:type="dxa"/>
          </w:tcPr>
          <w:p w:rsidR="00C43E05" w:rsidRPr="00EB7225" w:rsidRDefault="00C43E05" w:rsidP="000A2D15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Int</w:t>
            </w:r>
          </w:p>
        </w:tc>
        <w:tc>
          <w:tcPr>
            <w:tcW w:w="3039" w:type="dxa"/>
          </w:tcPr>
          <w:p w:rsidR="00C43E05" w:rsidRPr="00EB7225" w:rsidRDefault="00C43E05" w:rsidP="000A2D15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Идентификатор сессии</w:t>
            </w:r>
            <w:r>
              <w:rPr>
                <w:sz w:val="24"/>
              </w:rPr>
              <w:t xml:space="preserve"> (транзакции)</w:t>
            </w:r>
          </w:p>
        </w:tc>
      </w:tr>
    </w:tbl>
    <w:p w:rsidR="0043456C" w:rsidRDefault="0043456C" w:rsidP="00AB1364">
      <w:pPr>
        <w:pStyle w:val="30"/>
        <w:numPr>
          <w:ilvl w:val="2"/>
          <w:numId w:val="6"/>
        </w:numPr>
      </w:pPr>
      <w:bookmarkStart w:id="64" w:name="_Toc32334080"/>
      <w:r>
        <w:t>Описание выходных данных</w:t>
      </w:r>
      <w:bookmarkEnd w:id="64"/>
    </w:p>
    <w:p w:rsidR="005851FE" w:rsidRDefault="005851FE" w:rsidP="00623F55">
      <w:pPr>
        <w:pStyle w:val="a9"/>
      </w:pPr>
      <w:r w:rsidRPr="007F6095">
        <w:t xml:space="preserve">Структура </w:t>
      </w:r>
      <w:r>
        <w:t>ответа</w:t>
      </w:r>
      <w:r w:rsidRPr="007F6095">
        <w:t xml:space="preserve"> </w:t>
      </w:r>
      <w:r w:rsidR="00FF388D" w:rsidRPr="00865637">
        <w:t>GetDoctorList</w:t>
      </w:r>
      <w:r w:rsidRPr="007F6095">
        <w:t xml:space="preserve"> представлена на</w:t>
      </w:r>
      <w:r w:rsidR="00FF388D">
        <w:t xml:space="preserve"> </w:t>
      </w:r>
      <w:r w:rsidR="00FF388D">
        <w:fldChar w:fldCharType="begin"/>
      </w:r>
      <w:r w:rsidR="00FF388D">
        <w:instrText xml:space="preserve"> REF _Ref383109734 \h  \* MERGEFORMAT </w:instrText>
      </w:r>
      <w:r w:rsidR="00FF388D">
        <w:fldChar w:fldCharType="separate"/>
      </w:r>
      <w:r w:rsidR="00ED1064">
        <w:t>Рисунке</w:t>
      </w:r>
      <w:r w:rsidR="00ED1064" w:rsidRPr="00ED1064">
        <w:t xml:space="preserve"> 15</w:t>
      </w:r>
      <w:r w:rsidR="00FF388D">
        <w:fldChar w:fldCharType="end"/>
      </w:r>
      <w:r w:rsidR="00FF388D">
        <w:t>.</w:t>
      </w:r>
    </w:p>
    <w:p w:rsidR="00FF388D" w:rsidRDefault="00980886" w:rsidP="00FF388D">
      <w:pPr>
        <w:pStyle w:val="a9"/>
        <w:ind w:firstLine="0"/>
        <w:jc w:val="center"/>
      </w:pPr>
      <w:r>
        <w:rPr>
          <w:noProof/>
        </w:rPr>
        <w:pict>
          <v:shape id="_x0000_i1302" type="#_x0000_t75" style="width:468pt;height:302.55pt">
            <v:imagedata r:id="rId34" o:title="GetDoctorListResponse"/>
          </v:shape>
        </w:pict>
      </w:r>
    </w:p>
    <w:p w:rsidR="005851FE" w:rsidRDefault="005851FE" w:rsidP="00FF388D">
      <w:pPr>
        <w:pStyle w:val="a9"/>
        <w:jc w:val="center"/>
      </w:pPr>
      <w:bookmarkStart w:id="65" w:name="_Ref383109734"/>
      <w:r w:rsidRPr="002B12DC">
        <w:rPr>
          <w:b/>
          <w:sz w:val="24"/>
          <w:szCs w:val="24"/>
        </w:rPr>
        <w:t xml:space="preserve">Рисунок </w:t>
      </w:r>
      <w:r w:rsidRPr="002B12DC">
        <w:rPr>
          <w:b/>
          <w:sz w:val="24"/>
          <w:szCs w:val="24"/>
        </w:rPr>
        <w:fldChar w:fldCharType="begin"/>
      </w:r>
      <w:r w:rsidRPr="002B12DC">
        <w:rPr>
          <w:b/>
          <w:sz w:val="24"/>
          <w:szCs w:val="24"/>
        </w:rPr>
        <w:instrText xml:space="preserve"> SEQ Рисунок \* ARABIC </w:instrText>
      </w:r>
      <w:r w:rsidRPr="002B12DC">
        <w:rPr>
          <w:b/>
          <w:sz w:val="24"/>
          <w:szCs w:val="24"/>
        </w:rPr>
        <w:fldChar w:fldCharType="separate"/>
      </w:r>
      <w:r w:rsidR="00ED1064">
        <w:rPr>
          <w:b/>
          <w:noProof/>
          <w:sz w:val="24"/>
          <w:szCs w:val="24"/>
        </w:rPr>
        <w:t>15</w:t>
      </w:r>
      <w:r w:rsidRPr="002B12DC">
        <w:rPr>
          <w:b/>
          <w:sz w:val="24"/>
          <w:szCs w:val="24"/>
        </w:rPr>
        <w:fldChar w:fldCharType="end"/>
      </w:r>
      <w:bookmarkEnd w:id="65"/>
      <w:r w:rsidRPr="002B12DC">
        <w:rPr>
          <w:b/>
          <w:sz w:val="24"/>
          <w:szCs w:val="24"/>
        </w:rPr>
        <w:t xml:space="preserve">. </w:t>
      </w:r>
      <w:r w:rsidRPr="007F6095">
        <w:rPr>
          <w:b/>
          <w:sz w:val="24"/>
          <w:szCs w:val="24"/>
        </w:rPr>
        <w:t xml:space="preserve">Структура </w:t>
      </w:r>
      <w:r>
        <w:rPr>
          <w:b/>
          <w:sz w:val="24"/>
          <w:szCs w:val="24"/>
        </w:rPr>
        <w:t>ответа метода</w:t>
      </w:r>
      <w:r w:rsidRPr="007F6095">
        <w:rPr>
          <w:b/>
          <w:sz w:val="24"/>
          <w:szCs w:val="24"/>
        </w:rPr>
        <w:t xml:space="preserve"> </w:t>
      </w:r>
      <w:r w:rsidR="00FF388D" w:rsidRPr="00FF388D">
        <w:rPr>
          <w:b/>
          <w:sz w:val="24"/>
          <w:szCs w:val="24"/>
        </w:rPr>
        <w:t>GetDoctorList</w:t>
      </w:r>
    </w:p>
    <w:p w:rsidR="000A2D15" w:rsidRDefault="0043456C" w:rsidP="00FF388D">
      <w:pPr>
        <w:pStyle w:val="a9"/>
      </w:pPr>
      <w:r w:rsidRPr="00865637">
        <w:t xml:space="preserve">В </w:t>
      </w:r>
      <w:r w:rsidR="00D440AE">
        <w:fldChar w:fldCharType="begin"/>
      </w:r>
      <w:r w:rsidR="00D440AE">
        <w:instrText xml:space="preserve"> REF _Ref384205860 \h  \* MERGEFORMAT </w:instrText>
      </w:r>
      <w:r w:rsidR="00D440AE">
        <w:fldChar w:fldCharType="separate"/>
      </w:r>
      <w:r w:rsidR="00ED1064">
        <w:t>Таблице</w:t>
      </w:r>
      <w:r w:rsidR="00ED1064" w:rsidRPr="00ED1064">
        <w:t xml:space="preserve"> 10</w:t>
      </w:r>
      <w:r w:rsidR="00D440AE">
        <w:fldChar w:fldCharType="end"/>
      </w:r>
      <w:r w:rsidRPr="00865637">
        <w:t xml:space="preserve"> представлено описание </w:t>
      </w:r>
      <w:r>
        <w:t>выходных данных</w:t>
      </w:r>
      <w:r w:rsidRPr="00865637">
        <w:t xml:space="preserve"> метода GetDoctorList.</w:t>
      </w:r>
    </w:p>
    <w:p w:rsidR="00F636EB" w:rsidRPr="00F636EB" w:rsidRDefault="00F636EB" w:rsidP="00F636EB">
      <w:pPr>
        <w:pStyle w:val="aff"/>
        <w:ind w:left="0"/>
        <w:jc w:val="left"/>
        <w:rPr>
          <w:sz w:val="24"/>
        </w:rPr>
      </w:pPr>
      <w:bookmarkStart w:id="66" w:name="_Ref384205860"/>
      <w:r w:rsidRPr="00F636EB">
        <w:rPr>
          <w:sz w:val="24"/>
        </w:rPr>
        <w:lastRenderedPageBreak/>
        <w:t xml:space="preserve">Таблица </w:t>
      </w:r>
      <w:r w:rsidRPr="00F636EB">
        <w:rPr>
          <w:sz w:val="24"/>
        </w:rPr>
        <w:fldChar w:fldCharType="begin"/>
      </w:r>
      <w:r w:rsidRPr="00F636EB">
        <w:rPr>
          <w:sz w:val="24"/>
        </w:rPr>
        <w:instrText xml:space="preserve"> SEQ Таблица \* ARABIC </w:instrText>
      </w:r>
      <w:r w:rsidRPr="00F636EB">
        <w:rPr>
          <w:sz w:val="24"/>
        </w:rPr>
        <w:fldChar w:fldCharType="separate"/>
      </w:r>
      <w:r w:rsidR="00ED1064">
        <w:rPr>
          <w:noProof/>
          <w:sz w:val="24"/>
        </w:rPr>
        <w:t>10</w:t>
      </w:r>
      <w:r w:rsidRPr="00F636EB">
        <w:rPr>
          <w:sz w:val="24"/>
        </w:rPr>
        <w:fldChar w:fldCharType="end"/>
      </w:r>
      <w:bookmarkEnd w:id="66"/>
      <w:r w:rsidRPr="00F636EB">
        <w:rPr>
          <w:sz w:val="24"/>
        </w:rPr>
        <w:t xml:space="preserve"> - Описание выходных данных метода GetDoctorList</w:t>
      </w:r>
    </w:p>
    <w:tbl>
      <w:tblPr>
        <w:tblW w:w="94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1677"/>
        <w:gridCol w:w="1437"/>
        <w:gridCol w:w="1134"/>
        <w:gridCol w:w="1134"/>
        <w:gridCol w:w="1984"/>
        <w:gridCol w:w="2127"/>
      </w:tblGrid>
      <w:tr w:rsidR="00B44839" w:rsidRPr="009538A8" w:rsidTr="00B44839">
        <w:trPr>
          <w:tblHeader/>
        </w:trPr>
        <w:tc>
          <w:tcPr>
            <w:tcW w:w="1677" w:type="dxa"/>
            <w:shd w:val="clear" w:color="auto" w:fill="E7E6E6"/>
            <w:vAlign w:val="center"/>
          </w:tcPr>
          <w:p w:rsidR="00B44839" w:rsidRPr="00C9379F" w:rsidRDefault="00B44839" w:rsidP="005E62BB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Контейнер</w:t>
            </w:r>
          </w:p>
        </w:tc>
        <w:tc>
          <w:tcPr>
            <w:tcW w:w="1437" w:type="dxa"/>
            <w:shd w:val="clear" w:color="auto" w:fill="E7E6E6"/>
            <w:vAlign w:val="center"/>
          </w:tcPr>
          <w:p w:rsidR="00B44839" w:rsidRPr="00C9379F" w:rsidRDefault="00B44839" w:rsidP="005E62BB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Выходные данные</w:t>
            </w:r>
          </w:p>
        </w:tc>
        <w:tc>
          <w:tcPr>
            <w:tcW w:w="1134" w:type="dxa"/>
            <w:shd w:val="clear" w:color="auto" w:fill="E7E6E6"/>
          </w:tcPr>
          <w:p w:rsidR="00B44839" w:rsidRPr="00C9379F" w:rsidRDefault="00B44839" w:rsidP="005E62BB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Обязательность/кратность</w:t>
            </w:r>
          </w:p>
        </w:tc>
        <w:tc>
          <w:tcPr>
            <w:tcW w:w="1134" w:type="dxa"/>
            <w:shd w:val="clear" w:color="auto" w:fill="E7E6E6"/>
            <w:vAlign w:val="center"/>
          </w:tcPr>
          <w:p w:rsidR="00B44839" w:rsidRPr="00C9379F" w:rsidRDefault="00B44839" w:rsidP="005E62BB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Тип</w:t>
            </w:r>
          </w:p>
        </w:tc>
        <w:tc>
          <w:tcPr>
            <w:tcW w:w="1984" w:type="dxa"/>
            <w:shd w:val="clear" w:color="auto" w:fill="E7E6E6"/>
            <w:vAlign w:val="center"/>
          </w:tcPr>
          <w:p w:rsidR="00B44839" w:rsidRPr="00C9379F" w:rsidRDefault="00B44839" w:rsidP="005E62BB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Описание</w:t>
            </w:r>
          </w:p>
        </w:tc>
        <w:tc>
          <w:tcPr>
            <w:tcW w:w="2127" w:type="dxa"/>
            <w:shd w:val="clear" w:color="auto" w:fill="E7E6E6"/>
            <w:vAlign w:val="center"/>
          </w:tcPr>
          <w:p w:rsidR="00B44839" w:rsidRPr="00C9379F" w:rsidRDefault="00B44839" w:rsidP="005E62BB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Возможные значения</w:t>
            </w:r>
          </w:p>
        </w:tc>
      </w:tr>
      <w:tr w:rsidR="00B44839" w:rsidRPr="009538A8" w:rsidTr="00B44839">
        <w:tc>
          <w:tcPr>
            <w:tcW w:w="3114" w:type="dxa"/>
            <w:gridSpan w:val="2"/>
          </w:tcPr>
          <w:p w:rsidR="00B44839" w:rsidRPr="00EB7225" w:rsidRDefault="00B44839" w:rsidP="005E62BB">
            <w:pPr>
              <w:pStyle w:val="aa"/>
              <w:rPr>
                <w:b/>
                <w:sz w:val="24"/>
              </w:rPr>
            </w:pPr>
            <w:r w:rsidRPr="00EB7225">
              <w:rPr>
                <w:b/>
                <w:sz w:val="24"/>
              </w:rPr>
              <w:t>/Get</w:t>
            </w:r>
            <w:r>
              <w:rPr>
                <w:b/>
                <w:sz w:val="24"/>
                <w:lang w:val="en-US"/>
              </w:rPr>
              <w:t>Doctor</w:t>
            </w:r>
            <w:r w:rsidRPr="00EB7225">
              <w:rPr>
                <w:b/>
                <w:sz w:val="24"/>
              </w:rPr>
              <w:t>ListResult</w:t>
            </w:r>
          </w:p>
        </w:tc>
        <w:tc>
          <w:tcPr>
            <w:tcW w:w="1134" w:type="dxa"/>
          </w:tcPr>
          <w:p w:rsidR="00B44839" w:rsidRPr="00EB7225" w:rsidRDefault="00B44839" w:rsidP="005E62BB">
            <w:pPr>
              <w:pStyle w:val="aa"/>
              <w:rPr>
                <w:sz w:val="24"/>
              </w:rPr>
            </w:pPr>
          </w:p>
        </w:tc>
        <w:tc>
          <w:tcPr>
            <w:tcW w:w="1134" w:type="dxa"/>
          </w:tcPr>
          <w:p w:rsidR="00B44839" w:rsidRPr="00EB7225" w:rsidRDefault="00B44839" w:rsidP="005E62BB">
            <w:pPr>
              <w:pStyle w:val="aa"/>
              <w:rPr>
                <w:sz w:val="24"/>
              </w:rPr>
            </w:pPr>
          </w:p>
        </w:tc>
        <w:tc>
          <w:tcPr>
            <w:tcW w:w="1984" w:type="dxa"/>
          </w:tcPr>
          <w:p w:rsidR="00B44839" w:rsidRPr="009538A8" w:rsidRDefault="00B44839" w:rsidP="005E62BB">
            <w:pPr>
              <w:pStyle w:val="aa"/>
              <w:rPr>
                <w:sz w:val="24"/>
              </w:rPr>
            </w:pPr>
          </w:p>
        </w:tc>
        <w:tc>
          <w:tcPr>
            <w:tcW w:w="2127" w:type="dxa"/>
          </w:tcPr>
          <w:p w:rsidR="00B44839" w:rsidRPr="009538A8" w:rsidRDefault="00B44839" w:rsidP="005E62BB">
            <w:pPr>
              <w:pStyle w:val="aa"/>
              <w:rPr>
                <w:sz w:val="24"/>
              </w:rPr>
            </w:pPr>
          </w:p>
        </w:tc>
      </w:tr>
      <w:tr w:rsidR="00B44839" w:rsidRPr="009538A8" w:rsidTr="00B44839">
        <w:tc>
          <w:tcPr>
            <w:tcW w:w="1677" w:type="dxa"/>
          </w:tcPr>
          <w:p w:rsidR="00B44839" w:rsidRPr="00A6414D" w:rsidRDefault="00B44839" w:rsidP="00B44839">
            <w:pPr>
              <w:pStyle w:val="aa"/>
              <w:rPr>
                <w:sz w:val="24"/>
              </w:rPr>
            </w:pPr>
            <w:r w:rsidRPr="00A6414D">
              <w:rPr>
                <w:sz w:val="24"/>
              </w:rPr>
              <w:t>/Get</w:t>
            </w:r>
            <w:r w:rsidRPr="00A6414D">
              <w:rPr>
                <w:sz w:val="24"/>
                <w:lang w:val="en-US"/>
              </w:rPr>
              <w:t>Doctor</w:t>
            </w:r>
            <w:r w:rsidRPr="00A6414D">
              <w:rPr>
                <w:sz w:val="24"/>
              </w:rPr>
              <w:t>ListResult</w:t>
            </w:r>
          </w:p>
        </w:tc>
        <w:tc>
          <w:tcPr>
            <w:tcW w:w="1437" w:type="dxa"/>
          </w:tcPr>
          <w:p w:rsidR="00B44839" w:rsidRPr="009538A8" w:rsidRDefault="00B44839" w:rsidP="00B44839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IdHistory</w:t>
            </w:r>
          </w:p>
        </w:tc>
        <w:tc>
          <w:tcPr>
            <w:tcW w:w="1134" w:type="dxa"/>
          </w:tcPr>
          <w:p w:rsidR="00B44839" w:rsidRPr="00B57F8C" w:rsidRDefault="00B44839" w:rsidP="00B44839">
            <w:pPr>
              <w:pStyle w:val="aa"/>
              <w:spacing w:line="276" w:lineRule="auto"/>
              <w:rPr>
                <w:sz w:val="24"/>
              </w:rPr>
            </w:pPr>
            <w:r w:rsidRPr="00B57F8C">
              <w:rPr>
                <w:sz w:val="24"/>
              </w:rPr>
              <w:t>0..1</w:t>
            </w:r>
          </w:p>
        </w:tc>
        <w:tc>
          <w:tcPr>
            <w:tcW w:w="1134" w:type="dxa"/>
          </w:tcPr>
          <w:p w:rsidR="00B44839" w:rsidRPr="009538A8" w:rsidRDefault="00B44839" w:rsidP="00B44839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Int</w:t>
            </w:r>
          </w:p>
        </w:tc>
        <w:tc>
          <w:tcPr>
            <w:tcW w:w="1984" w:type="dxa"/>
          </w:tcPr>
          <w:p w:rsidR="00B44839" w:rsidRPr="009538A8" w:rsidRDefault="00B44839" w:rsidP="00B44839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Идентификатор сессии</w:t>
            </w:r>
            <w:r>
              <w:rPr>
                <w:sz w:val="24"/>
              </w:rPr>
              <w:t xml:space="preserve"> (транзакции)</w:t>
            </w:r>
          </w:p>
        </w:tc>
        <w:tc>
          <w:tcPr>
            <w:tcW w:w="2127" w:type="dxa"/>
          </w:tcPr>
          <w:p w:rsidR="00B44839" w:rsidRPr="00EB7225" w:rsidRDefault="00B44839" w:rsidP="00B44839">
            <w:pPr>
              <w:pStyle w:val="aa"/>
              <w:rPr>
                <w:sz w:val="24"/>
              </w:rPr>
            </w:pPr>
          </w:p>
        </w:tc>
      </w:tr>
      <w:tr w:rsidR="00B44839" w:rsidRPr="009538A8" w:rsidTr="00B44839">
        <w:tc>
          <w:tcPr>
            <w:tcW w:w="1677" w:type="dxa"/>
          </w:tcPr>
          <w:p w:rsidR="00B44839" w:rsidRPr="00A6414D" w:rsidRDefault="00B44839" w:rsidP="00B44839">
            <w:pPr>
              <w:pStyle w:val="aa"/>
              <w:rPr>
                <w:sz w:val="24"/>
              </w:rPr>
            </w:pPr>
            <w:r w:rsidRPr="00A6414D">
              <w:rPr>
                <w:sz w:val="24"/>
              </w:rPr>
              <w:t>/Get</w:t>
            </w:r>
            <w:r w:rsidRPr="00A6414D">
              <w:rPr>
                <w:sz w:val="24"/>
                <w:lang w:val="en-US"/>
              </w:rPr>
              <w:t>Doctor</w:t>
            </w:r>
            <w:r w:rsidRPr="00A6414D">
              <w:rPr>
                <w:sz w:val="24"/>
              </w:rPr>
              <w:t>ListResult</w:t>
            </w:r>
          </w:p>
        </w:tc>
        <w:tc>
          <w:tcPr>
            <w:tcW w:w="1437" w:type="dxa"/>
          </w:tcPr>
          <w:p w:rsidR="00B44839" w:rsidRPr="009538A8" w:rsidRDefault="00B44839" w:rsidP="00B44839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Success</w:t>
            </w:r>
          </w:p>
        </w:tc>
        <w:tc>
          <w:tcPr>
            <w:tcW w:w="1134" w:type="dxa"/>
          </w:tcPr>
          <w:p w:rsidR="00B44839" w:rsidRPr="00B57F8C" w:rsidRDefault="00B44839" w:rsidP="00B44839">
            <w:pPr>
              <w:pStyle w:val="aa"/>
              <w:spacing w:line="276" w:lineRule="auto"/>
              <w:rPr>
                <w:sz w:val="24"/>
              </w:rPr>
            </w:pPr>
            <w:r w:rsidRPr="00B57F8C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B44839" w:rsidRPr="00EB7225" w:rsidRDefault="00B44839" w:rsidP="00B44839">
            <w:pPr>
              <w:pStyle w:val="aa"/>
              <w:rPr>
                <w:sz w:val="24"/>
              </w:rPr>
            </w:pPr>
            <w:r w:rsidRPr="00D541E0">
              <w:rPr>
                <w:sz w:val="24"/>
              </w:rPr>
              <w:t>Boolean</w:t>
            </w:r>
          </w:p>
        </w:tc>
        <w:tc>
          <w:tcPr>
            <w:tcW w:w="1984" w:type="dxa"/>
          </w:tcPr>
          <w:p w:rsidR="00B44839" w:rsidRPr="009538A8" w:rsidRDefault="00B44839" w:rsidP="00B44839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Результат выполнения запроса</w:t>
            </w:r>
          </w:p>
        </w:tc>
        <w:tc>
          <w:tcPr>
            <w:tcW w:w="2127" w:type="dxa"/>
          </w:tcPr>
          <w:p w:rsidR="00B44839" w:rsidRPr="00EB7225" w:rsidRDefault="00B44839" w:rsidP="00B44839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True;</w:t>
            </w:r>
          </w:p>
          <w:p w:rsidR="00B44839" w:rsidRPr="009538A8" w:rsidRDefault="00B44839" w:rsidP="00B44839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False</w:t>
            </w:r>
          </w:p>
        </w:tc>
      </w:tr>
      <w:tr w:rsidR="00B44839" w:rsidRPr="009538A8" w:rsidTr="00B44839">
        <w:tc>
          <w:tcPr>
            <w:tcW w:w="3114" w:type="dxa"/>
            <w:gridSpan w:val="2"/>
          </w:tcPr>
          <w:p w:rsidR="00B44839" w:rsidRDefault="00B44839" w:rsidP="00B44839">
            <w:pPr>
              <w:pStyle w:val="aa"/>
              <w:rPr>
                <w:sz w:val="24"/>
              </w:rPr>
            </w:pPr>
            <w:r w:rsidRPr="00EB7225">
              <w:rPr>
                <w:b/>
                <w:sz w:val="24"/>
              </w:rPr>
              <w:t>/Get</w:t>
            </w:r>
            <w:r>
              <w:rPr>
                <w:b/>
                <w:sz w:val="24"/>
                <w:lang w:val="en-US"/>
              </w:rPr>
              <w:t>Doctor</w:t>
            </w:r>
            <w:r w:rsidRPr="00EB7225">
              <w:rPr>
                <w:b/>
                <w:sz w:val="24"/>
              </w:rPr>
              <w:t>ListResult/ErrorList/Error</w:t>
            </w:r>
          </w:p>
        </w:tc>
        <w:tc>
          <w:tcPr>
            <w:tcW w:w="1134" w:type="dxa"/>
          </w:tcPr>
          <w:p w:rsidR="00B44839" w:rsidRPr="00EB7225" w:rsidRDefault="00B44839" w:rsidP="00B44839">
            <w:pPr>
              <w:pStyle w:val="aa"/>
              <w:rPr>
                <w:sz w:val="24"/>
              </w:rPr>
            </w:pPr>
            <w:r w:rsidRPr="005E1F10">
              <w:rPr>
                <w:sz w:val="24"/>
              </w:rPr>
              <w:t>0..*</w:t>
            </w:r>
          </w:p>
        </w:tc>
        <w:tc>
          <w:tcPr>
            <w:tcW w:w="1134" w:type="dxa"/>
          </w:tcPr>
          <w:p w:rsidR="00B44839" w:rsidRPr="00EB7225" w:rsidRDefault="00B44839" w:rsidP="00B44839">
            <w:pPr>
              <w:pStyle w:val="aa"/>
              <w:rPr>
                <w:sz w:val="24"/>
              </w:rPr>
            </w:pPr>
          </w:p>
        </w:tc>
        <w:tc>
          <w:tcPr>
            <w:tcW w:w="1984" w:type="dxa"/>
          </w:tcPr>
          <w:p w:rsidR="00B44839" w:rsidRPr="00EB7225" w:rsidRDefault="00B44839" w:rsidP="00B44839">
            <w:pPr>
              <w:pStyle w:val="aa"/>
              <w:rPr>
                <w:sz w:val="24"/>
              </w:rPr>
            </w:pPr>
          </w:p>
        </w:tc>
        <w:tc>
          <w:tcPr>
            <w:tcW w:w="2127" w:type="dxa"/>
          </w:tcPr>
          <w:p w:rsidR="00B44839" w:rsidRPr="00EB7225" w:rsidRDefault="00B44839" w:rsidP="00B44839">
            <w:pPr>
              <w:pStyle w:val="aa"/>
              <w:rPr>
                <w:sz w:val="24"/>
              </w:rPr>
            </w:pPr>
          </w:p>
        </w:tc>
      </w:tr>
      <w:tr w:rsidR="00B44839" w:rsidRPr="009538A8" w:rsidTr="00B44839">
        <w:tc>
          <w:tcPr>
            <w:tcW w:w="1677" w:type="dxa"/>
          </w:tcPr>
          <w:p w:rsidR="00B44839" w:rsidRPr="00EB7225" w:rsidRDefault="00B44839" w:rsidP="00B44839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/Error</w:t>
            </w:r>
          </w:p>
        </w:tc>
        <w:tc>
          <w:tcPr>
            <w:tcW w:w="1437" w:type="dxa"/>
          </w:tcPr>
          <w:p w:rsidR="00B44839" w:rsidRDefault="00B44839" w:rsidP="00B44839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ErrorDescription</w:t>
            </w:r>
          </w:p>
        </w:tc>
        <w:tc>
          <w:tcPr>
            <w:tcW w:w="1134" w:type="dxa"/>
          </w:tcPr>
          <w:p w:rsidR="00B44839" w:rsidRPr="005E1F10" w:rsidRDefault="00B44839" w:rsidP="00B44839">
            <w:pPr>
              <w:pStyle w:val="aa"/>
              <w:rPr>
                <w:sz w:val="24"/>
              </w:rPr>
            </w:pPr>
            <w:r>
              <w:rPr>
                <w:sz w:val="24"/>
              </w:rPr>
              <w:t>0</w:t>
            </w:r>
            <w:r w:rsidRPr="005E1F10">
              <w:rPr>
                <w:sz w:val="24"/>
              </w:rPr>
              <w:t>..1</w:t>
            </w:r>
          </w:p>
        </w:tc>
        <w:tc>
          <w:tcPr>
            <w:tcW w:w="1134" w:type="dxa"/>
          </w:tcPr>
          <w:p w:rsidR="00B44839" w:rsidRPr="00EB7225" w:rsidRDefault="00B44839" w:rsidP="00B44839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String</w:t>
            </w:r>
          </w:p>
        </w:tc>
        <w:tc>
          <w:tcPr>
            <w:tcW w:w="1984" w:type="dxa"/>
          </w:tcPr>
          <w:p w:rsidR="00B44839" w:rsidRPr="00EB7225" w:rsidRDefault="00B44839" w:rsidP="00B44839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Текстовое описание ошибки</w:t>
            </w:r>
          </w:p>
        </w:tc>
        <w:tc>
          <w:tcPr>
            <w:tcW w:w="2127" w:type="dxa"/>
          </w:tcPr>
          <w:p w:rsidR="00577F8F" w:rsidRDefault="00577F8F" w:rsidP="00B44839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Описание ошибок – см.</w:t>
            </w:r>
            <w:r>
              <w:rPr>
                <w:sz w:val="24"/>
              </w:rPr>
              <w:t xml:space="preserve"> в </w:t>
            </w:r>
            <w:r w:rsidRPr="00577F8F">
              <w:rPr>
                <w:sz w:val="24"/>
              </w:rPr>
              <w:t xml:space="preserve">документе «Описание </w:t>
            </w:r>
            <w:r>
              <w:rPr>
                <w:sz w:val="24"/>
              </w:rPr>
              <w:t>интеграционных профилей. Часть 1</w:t>
            </w:r>
            <w:r w:rsidRPr="00577F8F">
              <w:rPr>
                <w:sz w:val="24"/>
              </w:rPr>
              <w:t>»</w:t>
            </w:r>
            <w:r>
              <w:rPr>
                <w:sz w:val="24"/>
              </w:rPr>
              <w:t>, Приложение 1.</w:t>
            </w:r>
          </w:p>
          <w:p w:rsidR="00B44839" w:rsidRPr="00EB7225" w:rsidRDefault="00B44839" w:rsidP="00B44839">
            <w:pPr>
              <w:pStyle w:val="aa"/>
              <w:rPr>
                <w:sz w:val="24"/>
              </w:rPr>
            </w:pPr>
            <w:r w:rsidRPr="005C2077">
              <w:rPr>
                <w:sz w:val="24"/>
              </w:rPr>
              <w:t>Передача текстового описания ошибки обязательна для ошибки с кодом 99</w:t>
            </w:r>
          </w:p>
        </w:tc>
      </w:tr>
      <w:tr w:rsidR="00B44839" w:rsidRPr="009538A8" w:rsidTr="00B44839">
        <w:tc>
          <w:tcPr>
            <w:tcW w:w="1677" w:type="dxa"/>
          </w:tcPr>
          <w:p w:rsidR="00B44839" w:rsidRPr="00EB7225" w:rsidRDefault="00B44839" w:rsidP="00B44839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/Error</w:t>
            </w:r>
          </w:p>
        </w:tc>
        <w:tc>
          <w:tcPr>
            <w:tcW w:w="1437" w:type="dxa"/>
          </w:tcPr>
          <w:p w:rsidR="00B44839" w:rsidRDefault="00B44839" w:rsidP="00B44839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IdError</w:t>
            </w:r>
          </w:p>
        </w:tc>
        <w:tc>
          <w:tcPr>
            <w:tcW w:w="1134" w:type="dxa"/>
          </w:tcPr>
          <w:p w:rsidR="00B44839" w:rsidRPr="005E1F10" w:rsidRDefault="00B44839" w:rsidP="00B44839">
            <w:pPr>
              <w:pStyle w:val="aa"/>
              <w:rPr>
                <w:sz w:val="24"/>
              </w:rPr>
            </w:pPr>
            <w:r w:rsidRPr="005E1F10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B44839" w:rsidRPr="00EB7225" w:rsidRDefault="00B44839" w:rsidP="00B44839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Int</w:t>
            </w:r>
          </w:p>
        </w:tc>
        <w:tc>
          <w:tcPr>
            <w:tcW w:w="1984" w:type="dxa"/>
          </w:tcPr>
          <w:p w:rsidR="00B44839" w:rsidRPr="00EB7225" w:rsidRDefault="00B44839" w:rsidP="00B44839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Идентификатор ошибки в справочнике</w:t>
            </w:r>
          </w:p>
        </w:tc>
        <w:tc>
          <w:tcPr>
            <w:tcW w:w="2127" w:type="dxa"/>
          </w:tcPr>
          <w:p w:rsidR="00B44839" w:rsidRPr="00EB7225" w:rsidRDefault="00577F8F" w:rsidP="00B44839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Описание ошибок – см.</w:t>
            </w:r>
            <w:r>
              <w:rPr>
                <w:sz w:val="24"/>
              </w:rPr>
              <w:t xml:space="preserve"> в </w:t>
            </w:r>
            <w:r w:rsidRPr="00577F8F">
              <w:rPr>
                <w:sz w:val="24"/>
              </w:rPr>
              <w:t xml:space="preserve">документе «Описание </w:t>
            </w:r>
            <w:r>
              <w:rPr>
                <w:sz w:val="24"/>
              </w:rPr>
              <w:lastRenderedPageBreak/>
              <w:t>интеграционных профилей. Часть 1</w:t>
            </w:r>
            <w:r w:rsidRPr="00577F8F">
              <w:rPr>
                <w:sz w:val="24"/>
              </w:rPr>
              <w:t>»</w:t>
            </w:r>
            <w:r>
              <w:rPr>
                <w:sz w:val="24"/>
              </w:rPr>
              <w:t>, Приложение 1</w:t>
            </w:r>
          </w:p>
        </w:tc>
      </w:tr>
      <w:tr w:rsidR="00B44839" w:rsidRPr="009538A8" w:rsidTr="00B44839">
        <w:tc>
          <w:tcPr>
            <w:tcW w:w="3114" w:type="dxa"/>
            <w:gridSpan w:val="2"/>
          </w:tcPr>
          <w:p w:rsidR="00B44839" w:rsidRPr="00EB7225" w:rsidRDefault="00B44839" w:rsidP="00B44839">
            <w:pPr>
              <w:pStyle w:val="aa"/>
              <w:rPr>
                <w:sz w:val="24"/>
              </w:rPr>
            </w:pPr>
            <w:r w:rsidRPr="00EB7225">
              <w:rPr>
                <w:b/>
                <w:sz w:val="24"/>
              </w:rPr>
              <w:lastRenderedPageBreak/>
              <w:t>/Get</w:t>
            </w:r>
            <w:r>
              <w:rPr>
                <w:b/>
                <w:sz w:val="24"/>
                <w:lang w:val="en-US"/>
              </w:rPr>
              <w:t>Doctor</w:t>
            </w:r>
            <w:r w:rsidRPr="00EB7225">
              <w:rPr>
                <w:b/>
                <w:sz w:val="24"/>
              </w:rPr>
              <w:t>ListResult/</w:t>
            </w:r>
            <w:r>
              <w:rPr>
                <w:b/>
                <w:sz w:val="24"/>
                <w:lang w:val="en-US"/>
              </w:rPr>
              <w:t>Docs</w:t>
            </w:r>
          </w:p>
        </w:tc>
        <w:tc>
          <w:tcPr>
            <w:tcW w:w="1134" w:type="dxa"/>
          </w:tcPr>
          <w:p w:rsidR="00B44839" w:rsidRPr="000A2D15" w:rsidRDefault="00B44839" w:rsidP="00B44839">
            <w:pPr>
              <w:pStyle w:val="aa"/>
              <w:rPr>
                <w:sz w:val="24"/>
              </w:rPr>
            </w:pPr>
            <w:r w:rsidRPr="008D09BD">
              <w:rPr>
                <w:sz w:val="24"/>
              </w:rPr>
              <w:t>0..1</w:t>
            </w:r>
          </w:p>
        </w:tc>
        <w:tc>
          <w:tcPr>
            <w:tcW w:w="1134" w:type="dxa"/>
          </w:tcPr>
          <w:p w:rsidR="00B44839" w:rsidRPr="00EB7225" w:rsidRDefault="00B44839" w:rsidP="00B44839">
            <w:pPr>
              <w:pStyle w:val="aa"/>
              <w:rPr>
                <w:sz w:val="24"/>
              </w:rPr>
            </w:pPr>
          </w:p>
        </w:tc>
        <w:tc>
          <w:tcPr>
            <w:tcW w:w="1984" w:type="dxa"/>
          </w:tcPr>
          <w:p w:rsidR="00B44839" w:rsidRPr="00EB7225" w:rsidRDefault="00B44839" w:rsidP="00B44839">
            <w:pPr>
              <w:pStyle w:val="aa"/>
              <w:rPr>
                <w:sz w:val="24"/>
              </w:rPr>
            </w:pPr>
          </w:p>
        </w:tc>
        <w:tc>
          <w:tcPr>
            <w:tcW w:w="2127" w:type="dxa"/>
          </w:tcPr>
          <w:p w:rsidR="00B44839" w:rsidRPr="00EB7225" w:rsidRDefault="00B44839" w:rsidP="00B44839">
            <w:pPr>
              <w:pStyle w:val="aa"/>
              <w:rPr>
                <w:sz w:val="24"/>
              </w:rPr>
            </w:pPr>
          </w:p>
        </w:tc>
      </w:tr>
      <w:tr w:rsidR="00B44839" w:rsidRPr="009538A8" w:rsidTr="00B44839">
        <w:tc>
          <w:tcPr>
            <w:tcW w:w="3114" w:type="dxa"/>
            <w:gridSpan w:val="2"/>
          </w:tcPr>
          <w:p w:rsidR="00B44839" w:rsidRPr="00EB7225" w:rsidRDefault="00B44839" w:rsidP="00B44839">
            <w:pPr>
              <w:pStyle w:val="aa"/>
              <w:rPr>
                <w:b/>
                <w:sz w:val="24"/>
              </w:rPr>
            </w:pPr>
            <w:r w:rsidRPr="00EB7225">
              <w:rPr>
                <w:b/>
                <w:sz w:val="24"/>
              </w:rPr>
              <w:t>/Get</w:t>
            </w:r>
            <w:r>
              <w:rPr>
                <w:b/>
                <w:sz w:val="24"/>
                <w:lang w:val="en-US"/>
              </w:rPr>
              <w:t>Doctor</w:t>
            </w:r>
            <w:r w:rsidRPr="00EB7225">
              <w:rPr>
                <w:b/>
                <w:sz w:val="24"/>
              </w:rPr>
              <w:t>ListResult/</w:t>
            </w:r>
            <w:r>
              <w:rPr>
                <w:b/>
                <w:sz w:val="24"/>
                <w:lang w:val="en-US"/>
              </w:rPr>
              <w:t>Docs</w:t>
            </w:r>
            <w:r w:rsidRPr="00EB7225">
              <w:rPr>
                <w:b/>
                <w:sz w:val="24"/>
              </w:rPr>
              <w:t>/</w:t>
            </w:r>
            <w:r>
              <w:rPr>
                <w:b/>
                <w:sz w:val="24"/>
                <w:lang w:val="en-US"/>
              </w:rPr>
              <w:t>Doctor</w:t>
            </w:r>
          </w:p>
        </w:tc>
        <w:tc>
          <w:tcPr>
            <w:tcW w:w="1134" w:type="dxa"/>
          </w:tcPr>
          <w:p w:rsidR="00B44839" w:rsidRPr="000A2D15" w:rsidRDefault="00B44839" w:rsidP="00B44839">
            <w:pPr>
              <w:pStyle w:val="aa"/>
              <w:rPr>
                <w:sz w:val="24"/>
              </w:rPr>
            </w:pPr>
            <w:r>
              <w:rPr>
                <w:sz w:val="24"/>
              </w:rPr>
              <w:t>1</w:t>
            </w:r>
            <w:r w:rsidRPr="008D09BD">
              <w:rPr>
                <w:sz w:val="24"/>
              </w:rPr>
              <w:t>..*</w:t>
            </w:r>
          </w:p>
        </w:tc>
        <w:tc>
          <w:tcPr>
            <w:tcW w:w="1134" w:type="dxa"/>
          </w:tcPr>
          <w:p w:rsidR="00B44839" w:rsidRPr="00EB7225" w:rsidRDefault="00B44839" w:rsidP="00B44839">
            <w:pPr>
              <w:pStyle w:val="aa"/>
              <w:rPr>
                <w:sz w:val="24"/>
              </w:rPr>
            </w:pPr>
          </w:p>
        </w:tc>
        <w:tc>
          <w:tcPr>
            <w:tcW w:w="1984" w:type="dxa"/>
          </w:tcPr>
          <w:p w:rsidR="00B44839" w:rsidRPr="00EB7225" w:rsidRDefault="00B44839" w:rsidP="00B44839">
            <w:pPr>
              <w:pStyle w:val="aa"/>
              <w:rPr>
                <w:sz w:val="24"/>
              </w:rPr>
            </w:pPr>
          </w:p>
        </w:tc>
        <w:tc>
          <w:tcPr>
            <w:tcW w:w="2127" w:type="dxa"/>
          </w:tcPr>
          <w:p w:rsidR="00B44839" w:rsidRPr="00EB7225" w:rsidRDefault="00B44839" w:rsidP="00B44839">
            <w:pPr>
              <w:pStyle w:val="aa"/>
              <w:rPr>
                <w:sz w:val="24"/>
              </w:rPr>
            </w:pPr>
          </w:p>
        </w:tc>
      </w:tr>
      <w:tr w:rsidR="00B44839" w:rsidRPr="009538A8" w:rsidTr="00B44839">
        <w:tc>
          <w:tcPr>
            <w:tcW w:w="1677" w:type="dxa"/>
          </w:tcPr>
          <w:p w:rsidR="00B44839" w:rsidRPr="008461D4" w:rsidRDefault="00B44839" w:rsidP="00B44839">
            <w:pPr>
              <w:pStyle w:val="aa"/>
              <w:rPr>
                <w:sz w:val="24"/>
              </w:rPr>
            </w:pPr>
            <w:r w:rsidRPr="008461D4">
              <w:rPr>
                <w:sz w:val="24"/>
              </w:rPr>
              <w:t>/</w:t>
            </w:r>
            <w:r w:rsidRPr="008461D4">
              <w:rPr>
                <w:sz w:val="24"/>
                <w:lang w:val="en-US"/>
              </w:rPr>
              <w:t>Doctor</w:t>
            </w:r>
          </w:p>
        </w:tc>
        <w:tc>
          <w:tcPr>
            <w:tcW w:w="1437" w:type="dxa"/>
          </w:tcPr>
          <w:p w:rsidR="00B44839" w:rsidRPr="00EB7225" w:rsidRDefault="00B44839" w:rsidP="00B44839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AriaNumber</w:t>
            </w:r>
          </w:p>
        </w:tc>
        <w:tc>
          <w:tcPr>
            <w:tcW w:w="1134" w:type="dxa"/>
          </w:tcPr>
          <w:p w:rsidR="00B44839" w:rsidRPr="008461D4" w:rsidRDefault="00B44839" w:rsidP="00B44839">
            <w:pPr>
              <w:pStyle w:val="aa"/>
              <w:rPr>
                <w:sz w:val="24"/>
              </w:rPr>
            </w:pPr>
            <w:r w:rsidRPr="004D6983">
              <w:rPr>
                <w:sz w:val="24"/>
              </w:rPr>
              <w:t>0..1</w:t>
            </w:r>
          </w:p>
        </w:tc>
        <w:tc>
          <w:tcPr>
            <w:tcW w:w="1134" w:type="dxa"/>
          </w:tcPr>
          <w:p w:rsidR="00B44839" w:rsidRPr="00EB7225" w:rsidRDefault="00B44839" w:rsidP="00B44839">
            <w:pPr>
              <w:pStyle w:val="aa"/>
              <w:rPr>
                <w:sz w:val="24"/>
              </w:rPr>
            </w:pPr>
            <w:r w:rsidRPr="008461D4">
              <w:rPr>
                <w:sz w:val="24"/>
              </w:rPr>
              <w:t>String</w:t>
            </w:r>
          </w:p>
        </w:tc>
        <w:tc>
          <w:tcPr>
            <w:tcW w:w="1984" w:type="dxa"/>
          </w:tcPr>
          <w:p w:rsidR="00B44839" w:rsidRPr="00970A49" w:rsidRDefault="00B44839" w:rsidP="00B44839">
            <w:pPr>
              <w:pStyle w:val="aa"/>
              <w:rPr>
                <w:sz w:val="24"/>
              </w:rPr>
            </w:pPr>
            <w:r w:rsidRPr="00970A49">
              <w:rPr>
                <w:sz w:val="24"/>
              </w:rPr>
              <w:t>Номер врачебного участка</w:t>
            </w:r>
            <w:r>
              <w:rPr>
                <w:sz w:val="24"/>
              </w:rPr>
              <w:t>, закрепленного за врачом</w:t>
            </w:r>
          </w:p>
        </w:tc>
        <w:tc>
          <w:tcPr>
            <w:tcW w:w="2127" w:type="dxa"/>
          </w:tcPr>
          <w:p w:rsidR="00B44839" w:rsidRPr="006B1312" w:rsidRDefault="00B44839" w:rsidP="00B44839">
            <w:pPr>
              <w:pStyle w:val="aa"/>
              <w:rPr>
                <w:sz w:val="24"/>
              </w:rPr>
            </w:pPr>
            <w:r w:rsidRPr="006B1312">
              <w:rPr>
                <w:sz w:val="24"/>
              </w:rPr>
              <w:t>Значение идентификатора врачебного участка из соответствующего справочника целевой МИС</w:t>
            </w:r>
          </w:p>
        </w:tc>
      </w:tr>
      <w:tr w:rsidR="00B44839" w:rsidRPr="009538A8" w:rsidTr="00B44839">
        <w:tc>
          <w:tcPr>
            <w:tcW w:w="1677" w:type="dxa"/>
          </w:tcPr>
          <w:p w:rsidR="00B44839" w:rsidRPr="008461D4" w:rsidRDefault="00B44839" w:rsidP="00B44839">
            <w:pPr>
              <w:pStyle w:val="aa"/>
              <w:rPr>
                <w:sz w:val="24"/>
              </w:rPr>
            </w:pPr>
            <w:r w:rsidRPr="008461D4">
              <w:rPr>
                <w:sz w:val="24"/>
              </w:rPr>
              <w:t>/</w:t>
            </w:r>
            <w:r w:rsidRPr="008461D4">
              <w:rPr>
                <w:sz w:val="24"/>
                <w:lang w:val="en-US"/>
              </w:rPr>
              <w:t>Doctor</w:t>
            </w:r>
          </w:p>
        </w:tc>
        <w:tc>
          <w:tcPr>
            <w:tcW w:w="1437" w:type="dxa"/>
          </w:tcPr>
          <w:p w:rsidR="00B44839" w:rsidRDefault="00B44839" w:rsidP="00B44839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Comment</w:t>
            </w:r>
          </w:p>
        </w:tc>
        <w:tc>
          <w:tcPr>
            <w:tcW w:w="1134" w:type="dxa"/>
          </w:tcPr>
          <w:p w:rsidR="00B44839" w:rsidRPr="008461D4" w:rsidRDefault="00B44839" w:rsidP="00B44839">
            <w:pPr>
              <w:pStyle w:val="aa"/>
              <w:rPr>
                <w:sz w:val="24"/>
              </w:rPr>
            </w:pPr>
            <w:r w:rsidRPr="004D6983">
              <w:rPr>
                <w:sz w:val="24"/>
              </w:rPr>
              <w:t>0..1</w:t>
            </w:r>
          </w:p>
        </w:tc>
        <w:tc>
          <w:tcPr>
            <w:tcW w:w="1134" w:type="dxa"/>
          </w:tcPr>
          <w:p w:rsidR="00B44839" w:rsidRPr="008461D4" w:rsidRDefault="00B44839" w:rsidP="00B44839">
            <w:pPr>
              <w:pStyle w:val="aa"/>
              <w:rPr>
                <w:sz w:val="24"/>
              </w:rPr>
            </w:pPr>
            <w:r w:rsidRPr="008461D4">
              <w:rPr>
                <w:sz w:val="24"/>
              </w:rPr>
              <w:t>String</w:t>
            </w:r>
          </w:p>
        </w:tc>
        <w:tc>
          <w:tcPr>
            <w:tcW w:w="1984" w:type="dxa"/>
          </w:tcPr>
          <w:p w:rsidR="00B44839" w:rsidRDefault="00B44839" w:rsidP="00B44839">
            <w:pPr>
              <w:pStyle w:val="aa"/>
              <w:rPr>
                <w:sz w:val="24"/>
              </w:rPr>
            </w:pPr>
            <w:r>
              <w:rPr>
                <w:rFonts w:cs="Verdana"/>
                <w:sz w:val="24"/>
                <w:szCs w:val="28"/>
              </w:rPr>
              <w:t>Комментарий</w:t>
            </w:r>
          </w:p>
        </w:tc>
        <w:tc>
          <w:tcPr>
            <w:tcW w:w="2127" w:type="dxa"/>
          </w:tcPr>
          <w:p w:rsidR="00B44839" w:rsidRPr="00823152" w:rsidRDefault="00B44839" w:rsidP="00B44839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Дополнительная информация о враче (например, </w:t>
            </w:r>
            <w:r w:rsidRPr="00823152">
              <w:rPr>
                <w:sz w:val="24"/>
              </w:rPr>
              <w:t>информация о причинах и сроках отсутствия приема врача</w:t>
            </w:r>
            <w:r>
              <w:rPr>
                <w:sz w:val="24"/>
              </w:rPr>
              <w:t>)</w:t>
            </w:r>
          </w:p>
        </w:tc>
      </w:tr>
      <w:tr w:rsidR="00B44839" w:rsidRPr="009538A8" w:rsidTr="00B44839">
        <w:tc>
          <w:tcPr>
            <w:tcW w:w="1677" w:type="dxa"/>
          </w:tcPr>
          <w:p w:rsidR="00B44839" w:rsidRPr="008461D4" w:rsidRDefault="00B44839" w:rsidP="00B44839">
            <w:pPr>
              <w:pStyle w:val="aa"/>
              <w:rPr>
                <w:sz w:val="24"/>
              </w:rPr>
            </w:pPr>
            <w:r w:rsidRPr="008461D4">
              <w:rPr>
                <w:sz w:val="24"/>
              </w:rPr>
              <w:t>/</w:t>
            </w:r>
            <w:r w:rsidRPr="008461D4">
              <w:rPr>
                <w:sz w:val="24"/>
                <w:lang w:val="en-US"/>
              </w:rPr>
              <w:t>Doctor</w:t>
            </w:r>
          </w:p>
        </w:tc>
        <w:tc>
          <w:tcPr>
            <w:tcW w:w="1437" w:type="dxa"/>
          </w:tcPr>
          <w:p w:rsidR="00B44839" w:rsidRDefault="00B44839" w:rsidP="00B44839">
            <w:pPr>
              <w:pStyle w:val="aa"/>
              <w:rPr>
                <w:sz w:val="24"/>
                <w:lang w:val="en-US"/>
              </w:rPr>
            </w:pPr>
            <w:r w:rsidRPr="00BE0F00">
              <w:rPr>
                <w:sz w:val="24"/>
                <w:lang w:val="en-US"/>
              </w:rPr>
              <w:t>CountFreeParticipantIE</w:t>
            </w:r>
          </w:p>
        </w:tc>
        <w:tc>
          <w:tcPr>
            <w:tcW w:w="1134" w:type="dxa"/>
          </w:tcPr>
          <w:p w:rsidR="00B44839" w:rsidRPr="00EB7225" w:rsidRDefault="00B44839" w:rsidP="00B44839">
            <w:pPr>
              <w:pStyle w:val="aa"/>
              <w:rPr>
                <w:sz w:val="24"/>
              </w:rPr>
            </w:pPr>
            <w:r w:rsidRPr="004D6983">
              <w:rPr>
                <w:sz w:val="24"/>
              </w:rPr>
              <w:t>0..1</w:t>
            </w:r>
          </w:p>
        </w:tc>
        <w:tc>
          <w:tcPr>
            <w:tcW w:w="1134" w:type="dxa"/>
          </w:tcPr>
          <w:p w:rsidR="00B44839" w:rsidRPr="008461D4" w:rsidRDefault="00B44839" w:rsidP="00B44839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Int</w:t>
            </w:r>
          </w:p>
        </w:tc>
        <w:tc>
          <w:tcPr>
            <w:tcW w:w="1984" w:type="dxa"/>
          </w:tcPr>
          <w:p w:rsidR="00B44839" w:rsidRPr="00BE0F00" w:rsidRDefault="00B44839" w:rsidP="00B44839">
            <w:pPr>
              <w:pStyle w:val="aa"/>
              <w:rPr>
                <w:sz w:val="24"/>
              </w:rPr>
            </w:pPr>
            <w:r w:rsidRPr="007C2BF0">
              <w:rPr>
                <w:sz w:val="24"/>
              </w:rPr>
              <w:t>Количество доступных участнику информационного обмена</w:t>
            </w:r>
            <w:r w:rsidRPr="002D5DC9">
              <w:rPr>
                <w:sz w:val="24"/>
              </w:rPr>
              <w:t xml:space="preserve"> </w:t>
            </w:r>
            <w:r>
              <w:rPr>
                <w:sz w:val="24"/>
              </w:rPr>
              <w:t>талонов для записи к врачу</w:t>
            </w:r>
          </w:p>
        </w:tc>
        <w:tc>
          <w:tcPr>
            <w:tcW w:w="2127" w:type="dxa"/>
          </w:tcPr>
          <w:p w:rsidR="00B44839" w:rsidRPr="006B1312" w:rsidRDefault="00B44839" w:rsidP="00B44839">
            <w:pPr>
              <w:pStyle w:val="aa"/>
              <w:rPr>
                <w:sz w:val="24"/>
              </w:rPr>
            </w:pPr>
          </w:p>
        </w:tc>
      </w:tr>
      <w:tr w:rsidR="00B44839" w:rsidRPr="009538A8" w:rsidTr="00B44839">
        <w:tc>
          <w:tcPr>
            <w:tcW w:w="1677" w:type="dxa"/>
          </w:tcPr>
          <w:p w:rsidR="00B44839" w:rsidRPr="008461D4" w:rsidRDefault="00B44839" w:rsidP="00B44839">
            <w:pPr>
              <w:pStyle w:val="aa"/>
              <w:rPr>
                <w:sz w:val="24"/>
              </w:rPr>
            </w:pPr>
            <w:r w:rsidRPr="008461D4">
              <w:rPr>
                <w:sz w:val="24"/>
              </w:rPr>
              <w:lastRenderedPageBreak/>
              <w:t>/</w:t>
            </w:r>
            <w:r w:rsidRPr="008461D4">
              <w:rPr>
                <w:sz w:val="24"/>
                <w:lang w:val="en-US"/>
              </w:rPr>
              <w:t>Doctor</w:t>
            </w:r>
          </w:p>
        </w:tc>
        <w:tc>
          <w:tcPr>
            <w:tcW w:w="1437" w:type="dxa"/>
          </w:tcPr>
          <w:p w:rsidR="00B44839" w:rsidRDefault="00B44839" w:rsidP="00B44839">
            <w:pPr>
              <w:pStyle w:val="aa"/>
              <w:rPr>
                <w:sz w:val="24"/>
                <w:lang w:val="en-US"/>
              </w:rPr>
            </w:pPr>
            <w:r w:rsidRPr="00BE0F00">
              <w:rPr>
                <w:sz w:val="24"/>
                <w:lang w:val="en-US"/>
              </w:rPr>
              <w:t>CountFreeTicket</w:t>
            </w:r>
          </w:p>
        </w:tc>
        <w:tc>
          <w:tcPr>
            <w:tcW w:w="1134" w:type="dxa"/>
          </w:tcPr>
          <w:p w:rsidR="00B44839" w:rsidRPr="00EB7225" w:rsidRDefault="00B44839" w:rsidP="00B44839">
            <w:pPr>
              <w:pStyle w:val="aa"/>
              <w:rPr>
                <w:sz w:val="24"/>
              </w:rPr>
            </w:pPr>
            <w:r w:rsidRPr="004D6983">
              <w:rPr>
                <w:sz w:val="24"/>
              </w:rPr>
              <w:t>0..1</w:t>
            </w:r>
          </w:p>
        </w:tc>
        <w:tc>
          <w:tcPr>
            <w:tcW w:w="1134" w:type="dxa"/>
          </w:tcPr>
          <w:p w:rsidR="00B44839" w:rsidRPr="008461D4" w:rsidRDefault="00B44839" w:rsidP="00B44839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Int</w:t>
            </w:r>
          </w:p>
        </w:tc>
        <w:tc>
          <w:tcPr>
            <w:tcW w:w="1984" w:type="dxa"/>
          </w:tcPr>
          <w:p w:rsidR="00B44839" w:rsidRPr="00BE0F00" w:rsidRDefault="00B44839" w:rsidP="00B44839">
            <w:pPr>
              <w:pStyle w:val="aa"/>
              <w:rPr>
                <w:sz w:val="24"/>
              </w:rPr>
            </w:pPr>
            <w:r w:rsidRPr="007C2BF0">
              <w:rPr>
                <w:sz w:val="24"/>
              </w:rPr>
              <w:t xml:space="preserve">Общее количество </w:t>
            </w:r>
            <w:r w:rsidRPr="009B6476">
              <w:rPr>
                <w:sz w:val="24"/>
              </w:rPr>
              <w:t>свободных талонов к врачу</w:t>
            </w:r>
          </w:p>
        </w:tc>
        <w:tc>
          <w:tcPr>
            <w:tcW w:w="2127" w:type="dxa"/>
          </w:tcPr>
          <w:p w:rsidR="00B44839" w:rsidRPr="006B1312" w:rsidRDefault="00B44839" w:rsidP="00B44839">
            <w:pPr>
              <w:pStyle w:val="aa"/>
              <w:rPr>
                <w:sz w:val="24"/>
              </w:rPr>
            </w:pPr>
          </w:p>
        </w:tc>
      </w:tr>
      <w:tr w:rsidR="00B44839" w:rsidRPr="009538A8" w:rsidTr="00B44839">
        <w:tc>
          <w:tcPr>
            <w:tcW w:w="1677" w:type="dxa"/>
          </w:tcPr>
          <w:p w:rsidR="00B44839" w:rsidRPr="008461D4" w:rsidRDefault="00B44839" w:rsidP="00B44839">
            <w:pPr>
              <w:pStyle w:val="aa"/>
              <w:rPr>
                <w:sz w:val="24"/>
              </w:rPr>
            </w:pPr>
            <w:r w:rsidRPr="008461D4">
              <w:rPr>
                <w:sz w:val="24"/>
              </w:rPr>
              <w:t>/</w:t>
            </w:r>
            <w:r w:rsidRPr="008461D4">
              <w:rPr>
                <w:sz w:val="24"/>
                <w:lang w:val="en-US"/>
              </w:rPr>
              <w:t>Doctor</w:t>
            </w:r>
          </w:p>
        </w:tc>
        <w:tc>
          <w:tcPr>
            <w:tcW w:w="1437" w:type="dxa"/>
          </w:tcPr>
          <w:p w:rsidR="00B44839" w:rsidRPr="008461D4" w:rsidRDefault="00B44839" w:rsidP="00B44839">
            <w:pPr>
              <w:pStyle w:val="aa"/>
              <w:rPr>
                <w:sz w:val="24"/>
              </w:rPr>
            </w:pPr>
            <w:r w:rsidRPr="008461D4">
              <w:rPr>
                <w:sz w:val="24"/>
              </w:rPr>
              <w:t>IdDoc</w:t>
            </w:r>
          </w:p>
        </w:tc>
        <w:tc>
          <w:tcPr>
            <w:tcW w:w="1134" w:type="dxa"/>
          </w:tcPr>
          <w:p w:rsidR="00B44839" w:rsidRPr="008461D4" w:rsidRDefault="00B44839" w:rsidP="00B44839">
            <w:pPr>
              <w:pStyle w:val="aa"/>
              <w:rPr>
                <w:sz w:val="24"/>
              </w:rPr>
            </w:pPr>
            <w:r w:rsidRPr="005E1F10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B44839" w:rsidRPr="008461D4" w:rsidRDefault="00B44839" w:rsidP="00B44839">
            <w:pPr>
              <w:pStyle w:val="aa"/>
              <w:rPr>
                <w:sz w:val="24"/>
              </w:rPr>
            </w:pPr>
            <w:r w:rsidRPr="008461D4">
              <w:rPr>
                <w:sz w:val="24"/>
              </w:rPr>
              <w:t>String</w:t>
            </w:r>
          </w:p>
        </w:tc>
        <w:tc>
          <w:tcPr>
            <w:tcW w:w="1984" w:type="dxa"/>
          </w:tcPr>
          <w:p w:rsidR="00B44839" w:rsidRPr="008461D4" w:rsidRDefault="00B44839" w:rsidP="00B44839">
            <w:pPr>
              <w:pStyle w:val="aa"/>
              <w:rPr>
                <w:sz w:val="24"/>
              </w:rPr>
            </w:pPr>
            <w:r w:rsidRPr="008461D4">
              <w:rPr>
                <w:sz w:val="24"/>
              </w:rPr>
              <w:t>Идентификатор врача в справочнике</w:t>
            </w:r>
          </w:p>
        </w:tc>
        <w:tc>
          <w:tcPr>
            <w:tcW w:w="2127" w:type="dxa"/>
          </w:tcPr>
          <w:p w:rsidR="00B44839" w:rsidRPr="008461D4" w:rsidRDefault="00B44839" w:rsidP="00B44839">
            <w:pPr>
              <w:pStyle w:val="aa"/>
              <w:rPr>
                <w:sz w:val="24"/>
              </w:rPr>
            </w:pPr>
            <w:r w:rsidRPr="008461D4">
              <w:rPr>
                <w:sz w:val="24"/>
              </w:rPr>
              <w:t>Значение идентификатора врача из соответствующего справочника целевой МИС</w:t>
            </w:r>
          </w:p>
        </w:tc>
      </w:tr>
      <w:tr w:rsidR="00B44839" w:rsidRPr="009538A8" w:rsidTr="00B44839">
        <w:tc>
          <w:tcPr>
            <w:tcW w:w="1677" w:type="dxa"/>
          </w:tcPr>
          <w:p w:rsidR="00B44839" w:rsidRPr="008461D4" w:rsidRDefault="00B44839" w:rsidP="00B44839">
            <w:pPr>
              <w:pStyle w:val="aa"/>
              <w:rPr>
                <w:sz w:val="24"/>
              </w:rPr>
            </w:pPr>
            <w:r w:rsidRPr="008461D4">
              <w:rPr>
                <w:sz w:val="24"/>
              </w:rPr>
              <w:t>/</w:t>
            </w:r>
            <w:r w:rsidRPr="008461D4">
              <w:rPr>
                <w:sz w:val="24"/>
                <w:lang w:val="en-US"/>
              </w:rPr>
              <w:t>Doctor</w:t>
            </w:r>
          </w:p>
        </w:tc>
        <w:tc>
          <w:tcPr>
            <w:tcW w:w="1437" w:type="dxa"/>
          </w:tcPr>
          <w:p w:rsidR="00B44839" w:rsidRPr="008461D4" w:rsidRDefault="00B44839" w:rsidP="00B44839">
            <w:pPr>
              <w:pStyle w:val="aa"/>
              <w:rPr>
                <w:sz w:val="24"/>
              </w:rPr>
            </w:pPr>
            <w:r w:rsidRPr="00BE0F00">
              <w:rPr>
                <w:sz w:val="24"/>
              </w:rPr>
              <w:t>LastDate</w:t>
            </w:r>
          </w:p>
        </w:tc>
        <w:tc>
          <w:tcPr>
            <w:tcW w:w="1134" w:type="dxa"/>
          </w:tcPr>
          <w:p w:rsidR="00B44839" w:rsidRPr="00BF1DDE" w:rsidRDefault="00B44839" w:rsidP="00B44839">
            <w:pPr>
              <w:pStyle w:val="aa"/>
              <w:rPr>
                <w:sz w:val="24"/>
              </w:rPr>
            </w:pPr>
            <w:r w:rsidRPr="004D6983">
              <w:rPr>
                <w:sz w:val="24"/>
              </w:rPr>
              <w:t>0..1</w:t>
            </w:r>
          </w:p>
        </w:tc>
        <w:tc>
          <w:tcPr>
            <w:tcW w:w="1134" w:type="dxa"/>
          </w:tcPr>
          <w:p w:rsidR="00B44839" w:rsidRPr="008461D4" w:rsidRDefault="00B44839" w:rsidP="00B44839">
            <w:pPr>
              <w:pStyle w:val="aa"/>
              <w:rPr>
                <w:sz w:val="24"/>
              </w:rPr>
            </w:pPr>
            <w:r w:rsidRPr="00BF1DDE">
              <w:rPr>
                <w:sz w:val="24"/>
              </w:rPr>
              <w:t>Datetime</w:t>
            </w:r>
          </w:p>
        </w:tc>
        <w:tc>
          <w:tcPr>
            <w:tcW w:w="1984" w:type="dxa"/>
          </w:tcPr>
          <w:p w:rsidR="00B44839" w:rsidRPr="008461D4" w:rsidRDefault="00B44839" w:rsidP="00B44839">
            <w:pPr>
              <w:pStyle w:val="aa"/>
              <w:rPr>
                <w:sz w:val="24"/>
              </w:rPr>
            </w:pPr>
            <w:r w:rsidRPr="00E660CE">
              <w:rPr>
                <w:sz w:val="24"/>
              </w:rPr>
              <w:t xml:space="preserve">Дата приема по </w:t>
            </w:r>
            <w:r>
              <w:rPr>
                <w:sz w:val="24"/>
              </w:rPr>
              <w:t>последнему свободному талону к врачу</w:t>
            </w:r>
          </w:p>
        </w:tc>
        <w:tc>
          <w:tcPr>
            <w:tcW w:w="2127" w:type="dxa"/>
          </w:tcPr>
          <w:p w:rsidR="00B44839" w:rsidRPr="008461D4" w:rsidRDefault="00B44839" w:rsidP="00B44839">
            <w:pPr>
              <w:pStyle w:val="aa"/>
              <w:rPr>
                <w:sz w:val="24"/>
              </w:rPr>
            </w:pPr>
          </w:p>
        </w:tc>
      </w:tr>
      <w:tr w:rsidR="00B44839" w:rsidRPr="009538A8" w:rsidTr="00B44839">
        <w:tc>
          <w:tcPr>
            <w:tcW w:w="1677" w:type="dxa"/>
          </w:tcPr>
          <w:p w:rsidR="00B44839" w:rsidRPr="008461D4" w:rsidRDefault="00B44839" w:rsidP="00B44839">
            <w:pPr>
              <w:pStyle w:val="aa"/>
              <w:rPr>
                <w:sz w:val="24"/>
              </w:rPr>
            </w:pPr>
            <w:r w:rsidRPr="008461D4">
              <w:rPr>
                <w:sz w:val="24"/>
              </w:rPr>
              <w:t>/</w:t>
            </w:r>
            <w:r w:rsidRPr="008461D4">
              <w:rPr>
                <w:sz w:val="24"/>
                <w:lang w:val="en-US"/>
              </w:rPr>
              <w:t>Doctor</w:t>
            </w:r>
          </w:p>
        </w:tc>
        <w:tc>
          <w:tcPr>
            <w:tcW w:w="1437" w:type="dxa"/>
          </w:tcPr>
          <w:p w:rsidR="00B44839" w:rsidRPr="008461D4" w:rsidRDefault="00B44839" w:rsidP="00B44839">
            <w:pPr>
              <w:pStyle w:val="aa"/>
              <w:rPr>
                <w:sz w:val="24"/>
              </w:rPr>
            </w:pPr>
            <w:r w:rsidRPr="008461D4">
              <w:rPr>
                <w:sz w:val="24"/>
              </w:rPr>
              <w:t>Name</w:t>
            </w:r>
          </w:p>
        </w:tc>
        <w:tc>
          <w:tcPr>
            <w:tcW w:w="1134" w:type="dxa"/>
          </w:tcPr>
          <w:p w:rsidR="00B44839" w:rsidRPr="008461D4" w:rsidRDefault="00B44839" w:rsidP="00B44839">
            <w:pPr>
              <w:pStyle w:val="aa"/>
              <w:rPr>
                <w:sz w:val="24"/>
              </w:rPr>
            </w:pPr>
            <w:r w:rsidRPr="005E1F10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B44839" w:rsidRPr="008461D4" w:rsidRDefault="00B44839" w:rsidP="00B44839">
            <w:pPr>
              <w:pStyle w:val="aa"/>
              <w:rPr>
                <w:sz w:val="24"/>
              </w:rPr>
            </w:pPr>
            <w:r w:rsidRPr="008461D4">
              <w:rPr>
                <w:sz w:val="24"/>
              </w:rPr>
              <w:t>String</w:t>
            </w:r>
          </w:p>
        </w:tc>
        <w:tc>
          <w:tcPr>
            <w:tcW w:w="1984" w:type="dxa"/>
          </w:tcPr>
          <w:p w:rsidR="00B44839" w:rsidRPr="008461D4" w:rsidRDefault="00B44839" w:rsidP="00B44839">
            <w:pPr>
              <w:pStyle w:val="aa"/>
              <w:rPr>
                <w:sz w:val="24"/>
              </w:rPr>
            </w:pPr>
            <w:r w:rsidRPr="008461D4">
              <w:rPr>
                <w:sz w:val="24"/>
              </w:rPr>
              <w:t>ФИО врача (полностью)</w:t>
            </w:r>
          </w:p>
        </w:tc>
        <w:tc>
          <w:tcPr>
            <w:tcW w:w="2127" w:type="dxa"/>
          </w:tcPr>
          <w:p w:rsidR="00B44839" w:rsidRPr="008461D4" w:rsidRDefault="00B44839" w:rsidP="00B44839">
            <w:pPr>
              <w:pStyle w:val="aa"/>
              <w:rPr>
                <w:sz w:val="24"/>
              </w:rPr>
            </w:pPr>
            <w:r w:rsidRPr="008461D4">
              <w:rPr>
                <w:sz w:val="24"/>
              </w:rPr>
              <w:t>ФИО врача из соответствующего справочника целевой МИС</w:t>
            </w:r>
          </w:p>
        </w:tc>
      </w:tr>
      <w:tr w:rsidR="00B44839" w:rsidRPr="009538A8" w:rsidTr="00B44839">
        <w:tc>
          <w:tcPr>
            <w:tcW w:w="1677" w:type="dxa"/>
          </w:tcPr>
          <w:p w:rsidR="00B44839" w:rsidRPr="008461D4" w:rsidRDefault="00B44839" w:rsidP="00B44839">
            <w:pPr>
              <w:pStyle w:val="aa"/>
              <w:rPr>
                <w:sz w:val="24"/>
              </w:rPr>
            </w:pPr>
            <w:r w:rsidRPr="008461D4">
              <w:rPr>
                <w:sz w:val="24"/>
              </w:rPr>
              <w:t>/</w:t>
            </w:r>
            <w:r w:rsidRPr="008461D4">
              <w:rPr>
                <w:sz w:val="24"/>
                <w:lang w:val="en-US"/>
              </w:rPr>
              <w:t>Doctor</w:t>
            </w:r>
          </w:p>
        </w:tc>
        <w:tc>
          <w:tcPr>
            <w:tcW w:w="1437" w:type="dxa"/>
          </w:tcPr>
          <w:p w:rsidR="00B44839" w:rsidRPr="008461D4" w:rsidRDefault="00B44839" w:rsidP="00B44839">
            <w:pPr>
              <w:pStyle w:val="aa"/>
              <w:rPr>
                <w:sz w:val="24"/>
              </w:rPr>
            </w:pPr>
            <w:r w:rsidRPr="00BE0F00">
              <w:rPr>
                <w:sz w:val="24"/>
              </w:rPr>
              <w:t>NearestDate</w:t>
            </w:r>
          </w:p>
        </w:tc>
        <w:tc>
          <w:tcPr>
            <w:tcW w:w="1134" w:type="dxa"/>
          </w:tcPr>
          <w:p w:rsidR="00B44839" w:rsidRPr="00BF1DDE" w:rsidRDefault="00B44839" w:rsidP="00B44839">
            <w:pPr>
              <w:pStyle w:val="aa"/>
              <w:rPr>
                <w:sz w:val="24"/>
              </w:rPr>
            </w:pPr>
            <w:r w:rsidRPr="004D6983">
              <w:rPr>
                <w:sz w:val="24"/>
              </w:rPr>
              <w:t>0..1</w:t>
            </w:r>
          </w:p>
        </w:tc>
        <w:tc>
          <w:tcPr>
            <w:tcW w:w="1134" w:type="dxa"/>
          </w:tcPr>
          <w:p w:rsidR="00B44839" w:rsidRPr="008461D4" w:rsidRDefault="00B44839" w:rsidP="00B44839">
            <w:pPr>
              <w:pStyle w:val="aa"/>
              <w:rPr>
                <w:sz w:val="24"/>
              </w:rPr>
            </w:pPr>
            <w:r w:rsidRPr="00BF1DDE">
              <w:rPr>
                <w:sz w:val="24"/>
              </w:rPr>
              <w:t>Datetime</w:t>
            </w:r>
          </w:p>
        </w:tc>
        <w:tc>
          <w:tcPr>
            <w:tcW w:w="1984" w:type="dxa"/>
          </w:tcPr>
          <w:p w:rsidR="00B44839" w:rsidRPr="008461D4" w:rsidRDefault="00B44839" w:rsidP="00B44839">
            <w:pPr>
              <w:pStyle w:val="aa"/>
              <w:rPr>
                <w:sz w:val="24"/>
              </w:rPr>
            </w:pPr>
            <w:r w:rsidRPr="00E660CE">
              <w:rPr>
                <w:sz w:val="24"/>
              </w:rPr>
              <w:t xml:space="preserve">Дата приема </w:t>
            </w:r>
            <w:r>
              <w:rPr>
                <w:sz w:val="24"/>
              </w:rPr>
              <w:t>по ближайшему свободному талону к врачу</w:t>
            </w:r>
          </w:p>
        </w:tc>
        <w:tc>
          <w:tcPr>
            <w:tcW w:w="2127" w:type="dxa"/>
          </w:tcPr>
          <w:p w:rsidR="00B44839" w:rsidRPr="008461D4" w:rsidRDefault="00B44839" w:rsidP="00B44839">
            <w:pPr>
              <w:pStyle w:val="aa"/>
              <w:rPr>
                <w:sz w:val="24"/>
              </w:rPr>
            </w:pPr>
          </w:p>
        </w:tc>
      </w:tr>
      <w:tr w:rsidR="00B44839" w:rsidRPr="009538A8" w:rsidTr="00B44839">
        <w:tc>
          <w:tcPr>
            <w:tcW w:w="1677" w:type="dxa"/>
          </w:tcPr>
          <w:p w:rsidR="00B44839" w:rsidRPr="008461D4" w:rsidRDefault="00B44839" w:rsidP="00B44839">
            <w:pPr>
              <w:pStyle w:val="aa"/>
              <w:rPr>
                <w:sz w:val="24"/>
              </w:rPr>
            </w:pPr>
            <w:r w:rsidRPr="008461D4">
              <w:rPr>
                <w:sz w:val="24"/>
              </w:rPr>
              <w:t>/</w:t>
            </w:r>
            <w:r w:rsidRPr="008461D4">
              <w:rPr>
                <w:sz w:val="24"/>
                <w:lang w:val="en-US"/>
              </w:rPr>
              <w:t>Doctor</w:t>
            </w:r>
          </w:p>
        </w:tc>
        <w:tc>
          <w:tcPr>
            <w:tcW w:w="1437" w:type="dxa"/>
          </w:tcPr>
          <w:p w:rsidR="00B44839" w:rsidRPr="00BE0F00" w:rsidRDefault="00B44839" w:rsidP="00B44839">
            <w:pPr>
              <w:pStyle w:val="aa"/>
              <w:rPr>
                <w:sz w:val="24"/>
              </w:rPr>
            </w:pPr>
            <w:r w:rsidRPr="00F423A6">
              <w:rPr>
                <w:sz w:val="24"/>
              </w:rPr>
              <w:t>Snils</w:t>
            </w:r>
          </w:p>
        </w:tc>
        <w:tc>
          <w:tcPr>
            <w:tcW w:w="1134" w:type="dxa"/>
          </w:tcPr>
          <w:p w:rsidR="00B44839" w:rsidRPr="008461D4" w:rsidRDefault="00B44839" w:rsidP="00B44839">
            <w:pPr>
              <w:pStyle w:val="aa"/>
              <w:rPr>
                <w:sz w:val="24"/>
              </w:rPr>
            </w:pPr>
            <w:r w:rsidRPr="005E1F10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B44839" w:rsidRPr="00BF1DDE" w:rsidRDefault="00B44839" w:rsidP="00B44839">
            <w:pPr>
              <w:pStyle w:val="aa"/>
              <w:rPr>
                <w:sz w:val="24"/>
              </w:rPr>
            </w:pPr>
            <w:r w:rsidRPr="008461D4">
              <w:rPr>
                <w:sz w:val="24"/>
              </w:rPr>
              <w:t>String</w:t>
            </w:r>
          </w:p>
        </w:tc>
        <w:tc>
          <w:tcPr>
            <w:tcW w:w="1984" w:type="dxa"/>
          </w:tcPr>
          <w:p w:rsidR="00B44839" w:rsidRPr="00E660CE" w:rsidRDefault="00B44839" w:rsidP="00B44839">
            <w:pPr>
              <w:pStyle w:val="aa"/>
              <w:rPr>
                <w:sz w:val="24"/>
              </w:rPr>
            </w:pPr>
            <w:r>
              <w:rPr>
                <w:sz w:val="24"/>
              </w:rPr>
              <w:t>СНИЛС врача</w:t>
            </w:r>
          </w:p>
        </w:tc>
        <w:tc>
          <w:tcPr>
            <w:tcW w:w="2127" w:type="dxa"/>
          </w:tcPr>
          <w:p w:rsidR="00B44839" w:rsidRPr="008461D4" w:rsidRDefault="00B44839" w:rsidP="00B44839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СНИЛС врача </w:t>
            </w:r>
            <w:r w:rsidRPr="008461D4">
              <w:rPr>
                <w:sz w:val="24"/>
              </w:rPr>
              <w:t>из соответствующего справочника целевой МИС</w:t>
            </w:r>
            <w:r>
              <w:rPr>
                <w:sz w:val="24"/>
              </w:rPr>
              <w:t xml:space="preserve"> </w:t>
            </w:r>
            <w:r w:rsidRPr="00DF6E4D">
              <w:rPr>
                <w:sz w:val="24"/>
              </w:rPr>
              <w:lastRenderedPageBreak/>
              <w:t>(</w:t>
            </w:r>
            <w:r>
              <w:rPr>
                <w:sz w:val="24"/>
              </w:rPr>
              <w:t>формат передачи: «</w:t>
            </w:r>
            <w:r w:rsidRPr="00B57E05">
              <w:rPr>
                <w:sz w:val="24"/>
                <w:lang w:val="en-US"/>
              </w:rPr>
              <w:t>XXX</w:t>
            </w:r>
            <w:r w:rsidRPr="00B57E05">
              <w:rPr>
                <w:sz w:val="24"/>
              </w:rPr>
              <w:t>-</w:t>
            </w:r>
            <w:r w:rsidRPr="00B57E05">
              <w:rPr>
                <w:sz w:val="24"/>
                <w:lang w:val="en-US"/>
              </w:rPr>
              <w:t>XXX</w:t>
            </w:r>
            <w:r w:rsidRPr="00B57E05">
              <w:rPr>
                <w:sz w:val="24"/>
              </w:rPr>
              <w:t>-</w:t>
            </w:r>
            <w:r w:rsidRPr="00B57E05">
              <w:rPr>
                <w:sz w:val="24"/>
                <w:lang w:val="en-US"/>
              </w:rPr>
              <w:t>XXX</w:t>
            </w:r>
            <w:r w:rsidRPr="00B57E05">
              <w:rPr>
                <w:sz w:val="24"/>
              </w:rPr>
              <w:t xml:space="preserve"> </w:t>
            </w:r>
            <w:r w:rsidRPr="00B57E05">
              <w:rPr>
                <w:sz w:val="24"/>
                <w:lang w:val="en-US"/>
              </w:rPr>
              <w:t>YY</w:t>
            </w:r>
            <w:r>
              <w:rPr>
                <w:sz w:val="24"/>
              </w:rPr>
              <w:t>»</w:t>
            </w:r>
            <w:r w:rsidRPr="00DF6E4D">
              <w:rPr>
                <w:sz w:val="24"/>
              </w:rPr>
              <w:t>)</w:t>
            </w:r>
          </w:p>
        </w:tc>
      </w:tr>
    </w:tbl>
    <w:p w:rsidR="0043456C" w:rsidRPr="008A5E0B" w:rsidRDefault="0043456C" w:rsidP="00AB1364">
      <w:pPr>
        <w:pStyle w:val="2"/>
        <w:numPr>
          <w:ilvl w:val="1"/>
          <w:numId w:val="6"/>
        </w:numPr>
        <w:rPr>
          <w:lang w:val="en-US"/>
        </w:rPr>
      </w:pPr>
      <w:bookmarkStart w:id="67" w:name="_Выбор_даты_(GetAvailabledates)"/>
      <w:bookmarkStart w:id="68" w:name="_Ref525836921"/>
      <w:bookmarkStart w:id="69" w:name="_Toc32334081"/>
      <w:bookmarkEnd w:id="67"/>
      <w:r w:rsidRPr="008A5E0B">
        <w:lastRenderedPageBreak/>
        <w:t>Выбор</w:t>
      </w:r>
      <w:r w:rsidR="00F258A9">
        <w:t xml:space="preserve"> </w:t>
      </w:r>
      <w:r w:rsidRPr="008A5E0B">
        <w:t>даты</w:t>
      </w:r>
      <w:r w:rsidR="00BF1DDE">
        <w:rPr>
          <w:lang w:val="en-US"/>
        </w:rPr>
        <w:t xml:space="preserve"> (GetAvailableD</w:t>
      </w:r>
      <w:r w:rsidRPr="008A5E0B">
        <w:rPr>
          <w:lang w:val="en-US"/>
        </w:rPr>
        <w:t>ates)</w:t>
      </w:r>
      <w:bookmarkEnd w:id="68"/>
      <w:bookmarkEnd w:id="69"/>
    </w:p>
    <w:p w:rsidR="0043456C" w:rsidRDefault="0043456C" w:rsidP="00350B70">
      <w:pPr>
        <w:pStyle w:val="a9"/>
      </w:pPr>
      <w:r w:rsidRPr="00EE4983">
        <w:t xml:space="preserve">Данный </w:t>
      </w:r>
      <w:r>
        <w:t>метод</w:t>
      </w:r>
      <w:r w:rsidRPr="00EE4983">
        <w:t xml:space="preserve"> используется </w:t>
      </w:r>
      <w:r w:rsidR="001A57C2" w:rsidRPr="00EE4983">
        <w:t>для</w:t>
      </w:r>
      <w:r w:rsidR="001A57C2">
        <w:t xml:space="preserve"> определения</w:t>
      </w:r>
      <w:r w:rsidRPr="00865637">
        <w:t xml:space="preserve"> дат</w:t>
      </w:r>
      <w:r>
        <w:t>,</w:t>
      </w:r>
      <w:r w:rsidRPr="00865637">
        <w:t xml:space="preserve"> на которые возможна запись </w:t>
      </w:r>
      <w:r w:rsidR="00635F1A">
        <w:t>к</w:t>
      </w:r>
      <w:r w:rsidRPr="00865637">
        <w:t xml:space="preserve"> </w:t>
      </w:r>
      <w:r w:rsidR="00635F1A">
        <w:t>указанному в запросе врачу</w:t>
      </w:r>
      <w:r w:rsidRPr="00865637">
        <w:t xml:space="preserve"> </w:t>
      </w:r>
      <w:r>
        <w:t>(</w:t>
      </w:r>
      <w:r w:rsidRPr="00865637">
        <w:t>возвращает даты</w:t>
      </w:r>
      <w:r>
        <w:t>,</w:t>
      </w:r>
      <w:r w:rsidRPr="00865637">
        <w:t xml:space="preserve"> на которые есть</w:t>
      </w:r>
      <w:r w:rsidR="00635F1A">
        <w:t>, как минимум,</w:t>
      </w:r>
      <w:r w:rsidRPr="00865637">
        <w:t xml:space="preserve"> один талон для записи</w:t>
      </w:r>
      <w:r>
        <w:t>),</w:t>
      </w:r>
      <w:r w:rsidR="00F258A9">
        <w:t xml:space="preserve"> </w:t>
      </w:r>
      <w:r>
        <w:t xml:space="preserve">доступных для </w:t>
      </w:r>
      <w:r w:rsidR="00635F1A">
        <w:t xml:space="preserve">указанного в запросе </w:t>
      </w:r>
      <w:r w:rsidR="001A57C2">
        <w:t>пациента. Список</w:t>
      </w:r>
      <w:r>
        <w:t xml:space="preserve"> дат, </w:t>
      </w:r>
      <w:r w:rsidR="00635F1A">
        <w:t>запись на которые доступна</w:t>
      </w:r>
      <w:r>
        <w:t xml:space="preserve"> для пациента, о</w:t>
      </w:r>
      <w:r w:rsidR="00635F1A">
        <w:t>пределяется на стороне МИС ЛПУ.</w:t>
      </w:r>
    </w:p>
    <w:p w:rsidR="00A50D5D" w:rsidRDefault="00A50D5D" w:rsidP="00A50D5D">
      <w:pPr>
        <w:pStyle w:val="a9"/>
      </w:pPr>
      <w:r w:rsidRPr="000C6DEF">
        <w:t xml:space="preserve">На </w:t>
      </w:r>
      <w:r w:rsidR="00D3116C">
        <w:fldChar w:fldCharType="begin"/>
      </w:r>
      <w:r w:rsidR="00D3116C">
        <w:instrText xml:space="preserve"> REF _Ref12880679 \h  \* MERGEFORMAT </w:instrText>
      </w:r>
      <w:r w:rsidR="00D3116C">
        <w:fldChar w:fldCharType="separate"/>
      </w:r>
      <w:r w:rsidR="00D3116C">
        <w:t>Рисунке</w:t>
      </w:r>
      <w:r w:rsidR="00D3116C" w:rsidRPr="00D3116C">
        <w:t xml:space="preserve"> 16</w:t>
      </w:r>
      <w:r w:rsidR="00D3116C">
        <w:fldChar w:fldCharType="end"/>
      </w:r>
      <w:r w:rsidR="00D3116C">
        <w:t xml:space="preserve"> </w:t>
      </w:r>
      <w:r w:rsidRPr="000C6DEF">
        <w:t>представлена схема информационного взаимодействия в рамках метода «</w:t>
      </w:r>
      <w:r w:rsidR="00D3116C">
        <w:rPr>
          <w:lang w:val="en-US"/>
        </w:rPr>
        <w:fldChar w:fldCharType="begin"/>
      </w:r>
      <w:r w:rsidR="00D3116C" w:rsidRPr="00D3116C">
        <w:instrText xml:space="preserve"> </w:instrText>
      </w:r>
      <w:r w:rsidR="00D3116C">
        <w:rPr>
          <w:lang w:val="en-US"/>
        </w:rPr>
        <w:instrText>REF</w:instrText>
      </w:r>
      <w:r w:rsidR="00D3116C" w:rsidRPr="00D3116C">
        <w:instrText xml:space="preserve"> _</w:instrText>
      </w:r>
      <w:r w:rsidR="00D3116C">
        <w:rPr>
          <w:lang w:val="en-US"/>
        </w:rPr>
        <w:instrText>Ref</w:instrText>
      </w:r>
      <w:r w:rsidR="00D3116C" w:rsidRPr="00D3116C">
        <w:instrText>525836921 \</w:instrText>
      </w:r>
      <w:r w:rsidR="00D3116C">
        <w:rPr>
          <w:lang w:val="en-US"/>
        </w:rPr>
        <w:instrText>h</w:instrText>
      </w:r>
      <w:r w:rsidR="00D3116C" w:rsidRPr="00D3116C">
        <w:instrText xml:space="preserve"> </w:instrText>
      </w:r>
      <w:r w:rsidR="00D3116C">
        <w:rPr>
          <w:lang w:val="en-US"/>
        </w:rPr>
      </w:r>
      <w:r w:rsidR="00D3116C">
        <w:rPr>
          <w:lang w:val="en-US"/>
        </w:rPr>
        <w:fldChar w:fldCharType="separate"/>
      </w:r>
      <w:r w:rsidR="00D3116C" w:rsidRPr="008A5E0B">
        <w:t>Выбор</w:t>
      </w:r>
      <w:r w:rsidR="00D3116C">
        <w:t xml:space="preserve"> </w:t>
      </w:r>
      <w:r w:rsidR="00D3116C" w:rsidRPr="008A5E0B">
        <w:t>даты</w:t>
      </w:r>
      <w:r w:rsidR="00D3116C" w:rsidRPr="00D3116C">
        <w:t xml:space="preserve"> (</w:t>
      </w:r>
      <w:r w:rsidR="00D3116C">
        <w:rPr>
          <w:lang w:val="en-US"/>
        </w:rPr>
        <w:t>GetAvailableD</w:t>
      </w:r>
      <w:r w:rsidR="00D3116C" w:rsidRPr="008A5E0B">
        <w:rPr>
          <w:lang w:val="en-US"/>
        </w:rPr>
        <w:t>ates</w:t>
      </w:r>
      <w:r w:rsidR="00D3116C" w:rsidRPr="00D3116C">
        <w:t>)</w:t>
      </w:r>
      <w:r w:rsidR="00D3116C">
        <w:rPr>
          <w:lang w:val="en-US"/>
        </w:rPr>
        <w:fldChar w:fldCharType="end"/>
      </w:r>
      <w:r w:rsidRPr="000C6DEF">
        <w:t>».</w:t>
      </w:r>
    </w:p>
    <w:p w:rsidR="00A50D5D" w:rsidRPr="00626278" w:rsidRDefault="00A76AE9" w:rsidP="00A50D5D">
      <w:pPr>
        <w:rPr>
          <w:bCs/>
          <w:iCs/>
          <w:sz w:val="24"/>
          <w:szCs w:val="24"/>
        </w:rPr>
      </w:pPr>
      <w:r>
        <w:object w:dxaOrig="10876" w:dyaOrig="5926">
          <v:shape id="_x0000_i1303" type="#_x0000_t75" style="width:468pt;height:255.45pt" o:ole="">
            <v:imagedata r:id="rId35" o:title=""/>
          </v:shape>
          <o:OLEObject Type="Embed" ProgID="Visio.Drawing.15" ShapeID="_x0000_i1303" DrawAspect="Content" ObjectID="_1654344802" r:id="rId36"/>
        </w:object>
      </w:r>
    </w:p>
    <w:p w:rsidR="00A50D5D" w:rsidRPr="000C6DEF" w:rsidRDefault="00A50D5D" w:rsidP="00A50D5D">
      <w:pPr>
        <w:jc w:val="center"/>
      </w:pPr>
      <w:bookmarkStart w:id="70" w:name="_Ref12880679"/>
      <w:r w:rsidRPr="002B12DC">
        <w:rPr>
          <w:b/>
          <w:sz w:val="24"/>
          <w:szCs w:val="24"/>
        </w:rPr>
        <w:lastRenderedPageBreak/>
        <w:t>Рисунок</w:t>
      </w:r>
      <w:r w:rsidRPr="00281082">
        <w:rPr>
          <w:b/>
          <w:sz w:val="24"/>
          <w:szCs w:val="24"/>
        </w:rPr>
        <w:t xml:space="preserve"> </w:t>
      </w:r>
      <w:r w:rsidRPr="002B12DC">
        <w:rPr>
          <w:b/>
          <w:sz w:val="24"/>
          <w:szCs w:val="24"/>
        </w:rPr>
        <w:fldChar w:fldCharType="begin"/>
      </w:r>
      <w:r w:rsidRPr="00281082">
        <w:rPr>
          <w:b/>
          <w:sz w:val="24"/>
          <w:szCs w:val="24"/>
        </w:rPr>
        <w:instrText xml:space="preserve"> </w:instrText>
      </w:r>
      <w:r w:rsidRPr="000C6DEF">
        <w:rPr>
          <w:b/>
          <w:sz w:val="24"/>
          <w:szCs w:val="24"/>
        </w:rPr>
        <w:instrText>SEQ</w:instrText>
      </w:r>
      <w:r w:rsidRPr="00281082">
        <w:rPr>
          <w:b/>
          <w:sz w:val="24"/>
          <w:szCs w:val="24"/>
        </w:rPr>
        <w:instrText xml:space="preserve"> </w:instrText>
      </w:r>
      <w:r w:rsidRPr="002B12DC">
        <w:rPr>
          <w:b/>
          <w:sz w:val="24"/>
          <w:szCs w:val="24"/>
        </w:rPr>
        <w:instrText>Рисунок</w:instrText>
      </w:r>
      <w:r w:rsidRPr="00281082">
        <w:rPr>
          <w:b/>
          <w:sz w:val="24"/>
          <w:szCs w:val="24"/>
        </w:rPr>
        <w:instrText xml:space="preserve"> \* </w:instrText>
      </w:r>
      <w:r w:rsidRPr="000C6DEF">
        <w:rPr>
          <w:b/>
          <w:sz w:val="24"/>
          <w:szCs w:val="24"/>
        </w:rPr>
        <w:instrText>ARABIC</w:instrText>
      </w:r>
      <w:r w:rsidRPr="00281082">
        <w:rPr>
          <w:b/>
          <w:sz w:val="24"/>
          <w:szCs w:val="24"/>
        </w:rPr>
        <w:instrText xml:space="preserve"> </w:instrText>
      </w:r>
      <w:r w:rsidRPr="002B12DC">
        <w:rPr>
          <w:b/>
          <w:sz w:val="24"/>
          <w:szCs w:val="24"/>
        </w:rPr>
        <w:fldChar w:fldCharType="separate"/>
      </w:r>
      <w:r w:rsidR="00D3116C">
        <w:rPr>
          <w:b/>
          <w:noProof/>
          <w:sz w:val="24"/>
          <w:szCs w:val="24"/>
        </w:rPr>
        <w:t>16</w:t>
      </w:r>
      <w:r w:rsidRPr="002B12DC">
        <w:rPr>
          <w:b/>
          <w:sz w:val="24"/>
          <w:szCs w:val="24"/>
        </w:rPr>
        <w:fldChar w:fldCharType="end"/>
      </w:r>
      <w:bookmarkEnd w:id="70"/>
      <w:r w:rsidRPr="00281082">
        <w:rPr>
          <w:b/>
          <w:sz w:val="24"/>
          <w:szCs w:val="24"/>
        </w:rPr>
        <w:t xml:space="preserve">. </w:t>
      </w:r>
      <w:r w:rsidRPr="000C6DEF">
        <w:rPr>
          <w:b/>
          <w:sz w:val="24"/>
          <w:szCs w:val="24"/>
        </w:rPr>
        <w:t>Схема информационного взаимодействия в рамках метода «</w:t>
      </w:r>
      <w:r w:rsidR="00D3116C" w:rsidRPr="00D3116C">
        <w:rPr>
          <w:b/>
          <w:sz w:val="24"/>
          <w:szCs w:val="24"/>
        </w:rPr>
        <w:fldChar w:fldCharType="begin"/>
      </w:r>
      <w:r w:rsidR="00D3116C" w:rsidRPr="00D3116C">
        <w:rPr>
          <w:b/>
          <w:sz w:val="24"/>
          <w:szCs w:val="24"/>
        </w:rPr>
        <w:instrText xml:space="preserve"> REF _Ref525836921 \h </w:instrText>
      </w:r>
      <w:r w:rsidR="00D3116C">
        <w:rPr>
          <w:b/>
          <w:sz w:val="24"/>
          <w:szCs w:val="24"/>
        </w:rPr>
        <w:instrText xml:space="preserve"> \* MERGEFORMAT </w:instrText>
      </w:r>
      <w:r w:rsidR="00D3116C" w:rsidRPr="00D3116C">
        <w:rPr>
          <w:b/>
          <w:sz w:val="24"/>
          <w:szCs w:val="24"/>
        </w:rPr>
      </w:r>
      <w:r w:rsidR="00D3116C" w:rsidRPr="00D3116C">
        <w:rPr>
          <w:b/>
          <w:sz w:val="24"/>
          <w:szCs w:val="24"/>
        </w:rPr>
        <w:fldChar w:fldCharType="separate"/>
      </w:r>
      <w:r w:rsidR="00D3116C" w:rsidRPr="00D3116C">
        <w:rPr>
          <w:b/>
          <w:sz w:val="24"/>
          <w:szCs w:val="24"/>
        </w:rPr>
        <w:t>Выбор даты (GetAvailableDates)</w:t>
      </w:r>
      <w:r w:rsidR="00D3116C" w:rsidRPr="00D3116C">
        <w:rPr>
          <w:b/>
          <w:sz w:val="24"/>
          <w:szCs w:val="24"/>
        </w:rPr>
        <w:fldChar w:fldCharType="end"/>
      </w:r>
      <w:r w:rsidRPr="000C6DEF">
        <w:rPr>
          <w:b/>
          <w:sz w:val="24"/>
          <w:szCs w:val="24"/>
        </w:rPr>
        <w:t>»</w:t>
      </w:r>
    </w:p>
    <w:p w:rsidR="00A50D5D" w:rsidRPr="00993643" w:rsidRDefault="00A50D5D" w:rsidP="00A50D5D">
      <w:pPr>
        <w:pStyle w:val="a9"/>
      </w:pPr>
      <w:r w:rsidRPr="00993643">
        <w:t>Описание схемы:</w:t>
      </w:r>
    </w:p>
    <w:p w:rsidR="00A76AE9" w:rsidRPr="00993643" w:rsidRDefault="00A76AE9" w:rsidP="003369CE">
      <w:pPr>
        <w:pStyle w:val="a9"/>
        <w:numPr>
          <w:ilvl w:val="0"/>
          <w:numId w:val="34"/>
        </w:numPr>
        <w:ind w:left="0" w:firstLine="567"/>
      </w:pPr>
      <w:r w:rsidRPr="00993643">
        <w:t>Клиент СЗнП отправляет запрос метода «</w:t>
      </w:r>
      <w:r w:rsidRPr="00B75545">
        <w:fldChar w:fldCharType="begin"/>
      </w:r>
      <w:r w:rsidRPr="00D3116C">
        <w:instrText xml:space="preserve"> </w:instrText>
      </w:r>
      <w:r w:rsidRPr="00B75545">
        <w:instrText>REF</w:instrText>
      </w:r>
      <w:r w:rsidRPr="00D3116C">
        <w:instrText xml:space="preserve"> _</w:instrText>
      </w:r>
      <w:r w:rsidRPr="00B75545">
        <w:instrText>Ref</w:instrText>
      </w:r>
      <w:r w:rsidRPr="00D3116C">
        <w:instrText>525836921 \</w:instrText>
      </w:r>
      <w:r w:rsidRPr="00B75545">
        <w:instrText>h</w:instrText>
      </w:r>
      <w:r w:rsidRPr="00D3116C">
        <w:instrText xml:space="preserve"> </w:instrText>
      </w:r>
      <w:r w:rsidR="00B75545">
        <w:instrText xml:space="preserve"> \* MERGEFORMAT </w:instrText>
      </w:r>
      <w:r w:rsidRPr="00B75545">
        <w:fldChar w:fldCharType="separate"/>
      </w:r>
      <w:r w:rsidRPr="008A5E0B">
        <w:t>Выбор</w:t>
      </w:r>
      <w:r>
        <w:t xml:space="preserve"> </w:t>
      </w:r>
      <w:r w:rsidRPr="008A5E0B">
        <w:t>даты</w:t>
      </w:r>
      <w:r w:rsidRPr="00D3116C">
        <w:t xml:space="preserve"> (</w:t>
      </w:r>
      <w:r w:rsidRPr="00B75545">
        <w:t>GetAvailableDates</w:t>
      </w:r>
      <w:r w:rsidRPr="00D3116C">
        <w:t>)</w:t>
      </w:r>
      <w:r w:rsidRPr="00B75545">
        <w:fldChar w:fldCharType="end"/>
      </w:r>
      <w:r w:rsidRPr="00993643">
        <w:t xml:space="preserve">» в СЗнП. Состав параметров запроса представлен в </w:t>
      </w:r>
      <w:r w:rsidR="00AA4D9B">
        <w:fldChar w:fldCharType="begin"/>
      </w:r>
      <w:r w:rsidR="00AA4D9B">
        <w:instrText xml:space="preserve"> REF _Ref384205910 \h  \* MERGEFORMAT </w:instrText>
      </w:r>
      <w:r w:rsidR="00AA4D9B">
        <w:fldChar w:fldCharType="separate"/>
      </w:r>
      <w:r w:rsidR="00AA4D9B">
        <w:t>Таблице</w:t>
      </w:r>
      <w:r w:rsidR="00AA4D9B" w:rsidRPr="00AA4D9B">
        <w:t xml:space="preserve"> 11</w:t>
      </w:r>
      <w:r w:rsidR="00AA4D9B">
        <w:fldChar w:fldCharType="end"/>
      </w:r>
      <w:r w:rsidRPr="00993643">
        <w:t>.</w:t>
      </w:r>
    </w:p>
    <w:p w:rsidR="00A76AE9" w:rsidRPr="00993643" w:rsidRDefault="00A76AE9" w:rsidP="003369CE">
      <w:pPr>
        <w:pStyle w:val="a9"/>
        <w:numPr>
          <w:ilvl w:val="0"/>
          <w:numId w:val="34"/>
        </w:numPr>
        <w:ind w:left="0" w:firstLine="567"/>
      </w:pPr>
      <w:r w:rsidRPr="00993643">
        <w:t>СЗнП отправляет запрос метода «</w:t>
      </w:r>
      <w:r>
        <w:rPr>
          <w:lang w:val="en-US"/>
        </w:rPr>
        <w:fldChar w:fldCharType="begin"/>
      </w:r>
      <w:r w:rsidRPr="00D3116C">
        <w:instrText xml:space="preserve"> </w:instrText>
      </w:r>
      <w:r>
        <w:rPr>
          <w:lang w:val="en-US"/>
        </w:rPr>
        <w:instrText>REF</w:instrText>
      </w:r>
      <w:r w:rsidRPr="00D3116C">
        <w:instrText xml:space="preserve"> _</w:instrText>
      </w:r>
      <w:r>
        <w:rPr>
          <w:lang w:val="en-US"/>
        </w:rPr>
        <w:instrText>Ref</w:instrText>
      </w:r>
      <w:r w:rsidRPr="00D3116C">
        <w:instrText>525836921 \</w:instrText>
      </w:r>
      <w:r>
        <w:rPr>
          <w:lang w:val="en-US"/>
        </w:rPr>
        <w:instrText>h</w:instrText>
      </w:r>
      <w:r w:rsidRPr="00D3116C">
        <w:instrText xml:space="preserve"> </w:instrText>
      </w:r>
      <w:r>
        <w:rPr>
          <w:lang w:val="en-US"/>
        </w:rPr>
      </w:r>
      <w:r>
        <w:rPr>
          <w:lang w:val="en-US"/>
        </w:rPr>
        <w:fldChar w:fldCharType="separate"/>
      </w:r>
      <w:r w:rsidRPr="008A5E0B">
        <w:t>Выбор</w:t>
      </w:r>
      <w:r>
        <w:t xml:space="preserve"> </w:t>
      </w:r>
      <w:r w:rsidRPr="008A5E0B">
        <w:t>даты</w:t>
      </w:r>
      <w:r w:rsidRPr="00D3116C">
        <w:t xml:space="preserve"> (</w:t>
      </w:r>
      <w:r>
        <w:rPr>
          <w:lang w:val="en-US"/>
        </w:rPr>
        <w:t>GetAvailableD</w:t>
      </w:r>
      <w:r w:rsidRPr="008A5E0B">
        <w:rPr>
          <w:lang w:val="en-US"/>
        </w:rPr>
        <w:t>ates</w:t>
      </w:r>
      <w:r w:rsidRPr="00D3116C">
        <w:t>)</w:t>
      </w:r>
      <w:r>
        <w:rPr>
          <w:lang w:val="en-US"/>
        </w:rPr>
        <w:fldChar w:fldCharType="end"/>
      </w:r>
      <w:r>
        <w:t>» в целевое ЛПУ</w:t>
      </w:r>
      <w:r w:rsidRPr="00993643">
        <w:t xml:space="preserve">. Состав параметров запроса представлен в </w:t>
      </w:r>
      <w:r w:rsidR="00AA4D9B">
        <w:fldChar w:fldCharType="begin"/>
      </w:r>
      <w:r w:rsidR="00AA4D9B">
        <w:instrText xml:space="preserve"> REF _Ref384205910 \h  \* MERGEFORMAT </w:instrText>
      </w:r>
      <w:r w:rsidR="00AA4D9B">
        <w:fldChar w:fldCharType="separate"/>
      </w:r>
      <w:r w:rsidR="00AA4D9B">
        <w:t>Таблице</w:t>
      </w:r>
      <w:r w:rsidR="00AA4D9B" w:rsidRPr="00AA4D9B">
        <w:t xml:space="preserve"> 11</w:t>
      </w:r>
      <w:r w:rsidR="00AA4D9B">
        <w:fldChar w:fldCharType="end"/>
      </w:r>
      <w:r w:rsidRPr="00993643">
        <w:t>.</w:t>
      </w:r>
    </w:p>
    <w:p w:rsidR="00A76AE9" w:rsidRPr="00993643" w:rsidRDefault="00A76AE9" w:rsidP="003369CE">
      <w:pPr>
        <w:pStyle w:val="a9"/>
        <w:numPr>
          <w:ilvl w:val="0"/>
          <w:numId w:val="34"/>
        </w:numPr>
        <w:ind w:left="0" w:firstLine="567"/>
      </w:pPr>
      <w:r w:rsidRPr="00993643">
        <w:t>Целевое ЛПУ передает ответ метода «</w:t>
      </w:r>
      <w:r>
        <w:rPr>
          <w:lang w:val="en-US"/>
        </w:rPr>
        <w:fldChar w:fldCharType="begin"/>
      </w:r>
      <w:r w:rsidRPr="00D3116C">
        <w:instrText xml:space="preserve"> </w:instrText>
      </w:r>
      <w:r>
        <w:rPr>
          <w:lang w:val="en-US"/>
        </w:rPr>
        <w:instrText>REF</w:instrText>
      </w:r>
      <w:r w:rsidRPr="00D3116C">
        <w:instrText xml:space="preserve"> _</w:instrText>
      </w:r>
      <w:r>
        <w:rPr>
          <w:lang w:val="en-US"/>
        </w:rPr>
        <w:instrText>Ref</w:instrText>
      </w:r>
      <w:r w:rsidRPr="00D3116C">
        <w:instrText>525836921 \</w:instrText>
      </w:r>
      <w:r>
        <w:rPr>
          <w:lang w:val="en-US"/>
        </w:rPr>
        <w:instrText>h</w:instrText>
      </w:r>
      <w:r w:rsidRPr="00D3116C">
        <w:instrText xml:space="preserve"> </w:instrText>
      </w:r>
      <w:r>
        <w:rPr>
          <w:lang w:val="en-US"/>
        </w:rPr>
      </w:r>
      <w:r>
        <w:rPr>
          <w:lang w:val="en-US"/>
        </w:rPr>
        <w:fldChar w:fldCharType="separate"/>
      </w:r>
      <w:r w:rsidRPr="008A5E0B">
        <w:t>Выбор</w:t>
      </w:r>
      <w:r>
        <w:t xml:space="preserve"> </w:t>
      </w:r>
      <w:r w:rsidRPr="008A5E0B">
        <w:t>даты</w:t>
      </w:r>
      <w:r w:rsidRPr="00D3116C">
        <w:t xml:space="preserve"> (</w:t>
      </w:r>
      <w:r>
        <w:rPr>
          <w:lang w:val="en-US"/>
        </w:rPr>
        <w:t>GetAvailableD</w:t>
      </w:r>
      <w:r w:rsidRPr="008A5E0B">
        <w:rPr>
          <w:lang w:val="en-US"/>
        </w:rPr>
        <w:t>ates</w:t>
      </w:r>
      <w:r w:rsidRPr="00D3116C">
        <w:t>)</w:t>
      </w:r>
      <w:r>
        <w:rPr>
          <w:lang w:val="en-US"/>
        </w:rPr>
        <w:fldChar w:fldCharType="end"/>
      </w:r>
      <w:r w:rsidRPr="00993643">
        <w:t xml:space="preserve">» в СЗнП. Состав выходных данных ответа метода представлен в </w:t>
      </w:r>
      <w:r w:rsidR="00AA4D9B">
        <w:fldChar w:fldCharType="begin"/>
      </w:r>
      <w:r w:rsidR="00AA4D9B">
        <w:instrText xml:space="preserve"> REF _Ref384205934 \h  \* MERGEFORMAT </w:instrText>
      </w:r>
      <w:r w:rsidR="00AA4D9B">
        <w:fldChar w:fldCharType="separate"/>
      </w:r>
      <w:r w:rsidR="00AA4D9B">
        <w:t>Таблице</w:t>
      </w:r>
      <w:r w:rsidR="00AA4D9B" w:rsidRPr="00AA4D9B">
        <w:t xml:space="preserve"> 12</w:t>
      </w:r>
      <w:r w:rsidR="00AA4D9B">
        <w:fldChar w:fldCharType="end"/>
      </w:r>
      <w:r w:rsidRPr="00993643">
        <w:t>.</w:t>
      </w:r>
    </w:p>
    <w:p w:rsidR="00A50D5D" w:rsidRPr="00B643D4" w:rsidRDefault="00A76AE9" w:rsidP="003369CE">
      <w:pPr>
        <w:pStyle w:val="a9"/>
        <w:numPr>
          <w:ilvl w:val="0"/>
          <w:numId w:val="34"/>
        </w:numPr>
        <w:ind w:left="0" w:firstLine="567"/>
      </w:pPr>
      <w:r w:rsidRPr="00993643">
        <w:t>СЗнП передает ответ метода «</w:t>
      </w:r>
      <w:r>
        <w:rPr>
          <w:lang w:val="en-US"/>
        </w:rPr>
        <w:fldChar w:fldCharType="begin"/>
      </w:r>
      <w:r w:rsidRPr="00D3116C">
        <w:instrText xml:space="preserve"> </w:instrText>
      </w:r>
      <w:r>
        <w:rPr>
          <w:lang w:val="en-US"/>
        </w:rPr>
        <w:instrText>REF</w:instrText>
      </w:r>
      <w:r w:rsidRPr="00D3116C">
        <w:instrText xml:space="preserve"> _</w:instrText>
      </w:r>
      <w:r>
        <w:rPr>
          <w:lang w:val="en-US"/>
        </w:rPr>
        <w:instrText>Ref</w:instrText>
      </w:r>
      <w:r w:rsidRPr="00D3116C">
        <w:instrText>525836921 \</w:instrText>
      </w:r>
      <w:r>
        <w:rPr>
          <w:lang w:val="en-US"/>
        </w:rPr>
        <w:instrText>h</w:instrText>
      </w:r>
      <w:r w:rsidRPr="00D3116C">
        <w:instrText xml:space="preserve"> </w:instrText>
      </w:r>
      <w:r>
        <w:rPr>
          <w:lang w:val="en-US"/>
        </w:rPr>
      </w:r>
      <w:r>
        <w:rPr>
          <w:lang w:val="en-US"/>
        </w:rPr>
        <w:fldChar w:fldCharType="separate"/>
      </w:r>
      <w:r w:rsidRPr="008A5E0B">
        <w:t>Выбор</w:t>
      </w:r>
      <w:r>
        <w:t xml:space="preserve"> </w:t>
      </w:r>
      <w:r w:rsidRPr="008A5E0B">
        <w:t>даты</w:t>
      </w:r>
      <w:r w:rsidRPr="00D3116C">
        <w:t xml:space="preserve"> (</w:t>
      </w:r>
      <w:r>
        <w:rPr>
          <w:lang w:val="en-US"/>
        </w:rPr>
        <w:t>GetAvailableD</w:t>
      </w:r>
      <w:r w:rsidRPr="008A5E0B">
        <w:rPr>
          <w:lang w:val="en-US"/>
        </w:rPr>
        <w:t>ates</w:t>
      </w:r>
      <w:r w:rsidRPr="00D3116C">
        <w:t>)</w:t>
      </w:r>
      <w:r>
        <w:rPr>
          <w:lang w:val="en-US"/>
        </w:rPr>
        <w:fldChar w:fldCharType="end"/>
      </w:r>
      <w:r w:rsidRPr="00993643">
        <w:t xml:space="preserve">» клиенту СЗнП. Состав выходных данных ответа метода представлен в </w:t>
      </w:r>
      <w:r w:rsidR="00AA4D9B">
        <w:fldChar w:fldCharType="begin"/>
      </w:r>
      <w:r w:rsidR="00AA4D9B">
        <w:instrText xml:space="preserve"> REF _Ref384205934 \h  \* MERGEFORMAT </w:instrText>
      </w:r>
      <w:r w:rsidR="00AA4D9B">
        <w:fldChar w:fldCharType="separate"/>
      </w:r>
      <w:r w:rsidR="00AA4D9B">
        <w:t>Таблице</w:t>
      </w:r>
      <w:r w:rsidR="00AA4D9B" w:rsidRPr="00AA4D9B">
        <w:t xml:space="preserve"> 12</w:t>
      </w:r>
      <w:r w:rsidR="00AA4D9B">
        <w:fldChar w:fldCharType="end"/>
      </w:r>
      <w:r w:rsidRPr="00993643">
        <w:t>.</w:t>
      </w:r>
    </w:p>
    <w:p w:rsidR="0043456C" w:rsidRDefault="0043456C" w:rsidP="00AB1364">
      <w:pPr>
        <w:pStyle w:val="30"/>
        <w:numPr>
          <w:ilvl w:val="2"/>
          <w:numId w:val="6"/>
        </w:numPr>
      </w:pPr>
      <w:bookmarkStart w:id="71" w:name="_Toc32334082"/>
      <w:r>
        <w:t>Описание параметров</w:t>
      </w:r>
      <w:bookmarkEnd w:id="71"/>
    </w:p>
    <w:p w:rsidR="008750FC" w:rsidRDefault="008750FC" w:rsidP="00623F55">
      <w:pPr>
        <w:pStyle w:val="a9"/>
      </w:pPr>
      <w:r w:rsidRPr="007F6095">
        <w:t xml:space="preserve">Структура запроса </w:t>
      </w:r>
      <w:r w:rsidR="00C74611">
        <w:t>GetAvailableD</w:t>
      </w:r>
      <w:r w:rsidR="00C74611" w:rsidRPr="00865637">
        <w:t>ates</w:t>
      </w:r>
      <w:r w:rsidRPr="007F6095">
        <w:t xml:space="preserve"> представлена на</w:t>
      </w:r>
      <w:r w:rsidR="00C74611">
        <w:t xml:space="preserve"> </w:t>
      </w:r>
      <w:r w:rsidR="00C74611">
        <w:fldChar w:fldCharType="begin"/>
      </w:r>
      <w:r w:rsidR="00C74611">
        <w:instrText xml:space="preserve"> REF _Ref383110240 \h  \* MERGEFORMAT </w:instrText>
      </w:r>
      <w:r w:rsidR="00C74611">
        <w:fldChar w:fldCharType="separate"/>
      </w:r>
      <w:r w:rsidR="00AA4D9B">
        <w:t>Рисунке</w:t>
      </w:r>
      <w:r w:rsidR="00AA4D9B" w:rsidRPr="00AA4D9B">
        <w:t xml:space="preserve"> 17</w:t>
      </w:r>
      <w:r w:rsidR="00C74611">
        <w:fldChar w:fldCharType="end"/>
      </w:r>
      <w:r w:rsidR="00C74611">
        <w:t>.</w:t>
      </w:r>
    </w:p>
    <w:p w:rsidR="00C74611" w:rsidRDefault="00C12BC8" w:rsidP="00C74611">
      <w:pPr>
        <w:pStyle w:val="a9"/>
        <w:jc w:val="center"/>
      </w:pPr>
      <w:r>
        <w:rPr>
          <w:noProof/>
        </w:rPr>
        <w:lastRenderedPageBreak/>
        <w:drawing>
          <wp:inline distT="0" distB="0" distL="0" distR="0" wp14:anchorId="09A3483B" wp14:editId="5816A6EB">
            <wp:extent cx="3228975" cy="3905250"/>
            <wp:effectExtent l="0" t="0" r="0" b="0"/>
            <wp:docPr id="16" name="Рисунок 16" descr="GetAvailableDates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 descr="GetAvailableDates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28975" cy="3905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851FE" w:rsidRDefault="005851FE" w:rsidP="00C74611">
      <w:pPr>
        <w:pStyle w:val="a9"/>
        <w:jc w:val="center"/>
      </w:pPr>
      <w:bookmarkStart w:id="72" w:name="_Ref383110240"/>
      <w:r w:rsidRPr="002B12DC">
        <w:rPr>
          <w:b/>
          <w:sz w:val="24"/>
          <w:szCs w:val="24"/>
        </w:rPr>
        <w:t xml:space="preserve">Рисунок </w:t>
      </w:r>
      <w:r w:rsidRPr="002B12DC">
        <w:rPr>
          <w:b/>
          <w:sz w:val="24"/>
          <w:szCs w:val="24"/>
        </w:rPr>
        <w:fldChar w:fldCharType="begin"/>
      </w:r>
      <w:r w:rsidRPr="002B12DC">
        <w:rPr>
          <w:b/>
          <w:sz w:val="24"/>
          <w:szCs w:val="24"/>
        </w:rPr>
        <w:instrText xml:space="preserve"> SEQ Рисунок \* ARABIC </w:instrText>
      </w:r>
      <w:r w:rsidRPr="002B12DC">
        <w:rPr>
          <w:b/>
          <w:sz w:val="24"/>
          <w:szCs w:val="24"/>
        </w:rPr>
        <w:fldChar w:fldCharType="separate"/>
      </w:r>
      <w:r w:rsidR="00AA4D9B">
        <w:rPr>
          <w:b/>
          <w:noProof/>
          <w:sz w:val="24"/>
          <w:szCs w:val="24"/>
        </w:rPr>
        <w:t>17</w:t>
      </w:r>
      <w:r w:rsidRPr="002B12DC">
        <w:rPr>
          <w:b/>
          <w:sz w:val="24"/>
          <w:szCs w:val="24"/>
        </w:rPr>
        <w:fldChar w:fldCharType="end"/>
      </w:r>
      <w:bookmarkEnd w:id="72"/>
      <w:r w:rsidRPr="002B12DC">
        <w:rPr>
          <w:b/>
          <w:sz w:val="24"/>
          <w:szCs w:val="24"/>
        </w:rPr>
        <w:t xml:space="preserve">. </w:t>
      </w:r>
      <w:r w:rsidRPr="007F6095">
        <w:rPr>
          <w:b/>
          <w:sz w:val="24"/>
          <w:szCs w:val="24"/>
        </w:rPr>
        <w:t>Структура запроса</w:t>
      </w:r>
      <w:r>
        <w:rPr>
          <w:b/>
          <w:sz w:val="24"/>
          <w:szCs w:val="24"/>
        </w:rPr>
        <w:t xml:space="preserve"> метода</w:t>
      </w:r>
      <w:r w:rsidRPr="007F6095">
        <w:rPr>
          <w:b/>
          <w:sz w:val="24"/>
          <w:szCs w:val="24"/>
        </w:rPr>
        <w:t xml:space="preserve"> </w:t>
      </w:r>
      <w:r w:rsidR="00C74611" w:rsidRPr="00C74611">
        <w:rPr>
          <w:b/>
          <w:sz w:val="24"/>
          <w:szCs w:val="24"/>
        </w:rPr>
        <w:t>GetAvailableDates</w:t>
      </w:r>
    </w:p>
    <w:p w:rsidR="00BD2D9B" w:rsidRDefault="0043456C" w:rsidP="00C74611">
      <w:pPr>
        <w:pStyle w:val="a9"/>
      </w:pPr>
      <w:r w:rsidRPr="00865637">
        <w:t xml:space="preserve">В </w:t>
      </w:r>
      <w:r w:rsidR="00D440AE">
        <w:fldChar w:fldCharType="begin"/>
      </w:r>
      <w:r w:rsidR="00D440AE">
        <w:instrText xml:space="preserve"> REF _Ref384205910 \h  \* MERGEFORMAT </w:instrText>
      </w:r>
      <w:r w:rsidR="00D440AE">
        <w:fldChar w:fldCharType="separate"/>
      </w:r>
      <w:r w:rsidR="00AA4D9B">
        <w:t>Таблице</w:t>
      </w:r>
      <w:r w:rsidR="00AA4D9B" w:rsidRPr="00AA4D9B">
        <w:t xml:space="preserve"> 11</w:t>
      </w:r>
      <w:r w:rsidR="00D440AE">
        <w:fldChar w:fldCharType="end"/>
      </w:r>
      <w:r w:rsidRPr="00865637">
        <w:t xml:space="preserve"> представлено описание парамет</w:t>
      </w:r>
      <w:r w:rsidR="00BF1DDE">
        <w:t>ров запроса метода GetAvailableD</w:t>
      </w:r>
      <w:r w:rsidRPr="00865637">
        <w:t>ates.</w:t>
      </w:r>
    </w:p>
    <w:p w:rsidR="00DD093C" w:rsidRPr="00DD093C" w:rsidRDefault="00DD093C" w:rsidP="00DD093C">
      <w:pPr>
        <w:pStyle w:val="aff"/>
        <w:ind w:left="0"/>
        <w:jc w:val="left"/>
        <w:rPr>
          <w:sz w:val="24"/>
        </w:rPr>
      </w:pPr>
      <w:bookmarkStart w:id="73" w:name="_Ref384205910"/>
      <w:r w:rsidRPr="00DD093C">
        <w:rPr>
          <w:sz w:val="24"/>
        </w:rPr>
        <w:t xml:space="preserve">Таблица </w:t>
      </w:r>
      <w:r w:rsidRPr="00DD093C">
        <w:rPr>
          <w:sz w:val="24"/>
        </w:rPr>
        <w:fldChar w:fldCharType="begin"/>
      </w:r>
      <w:r w:rsidRPr="00DD093C">
        <w:rPr>
          <w:sz w:val="24"/>
        </w:rPr>
        <w:instrText xml:space="preserve"> SEQ Таблица \* ARABIC </w:instrText>
      </w:r>
      <w:r w:rsidRPr="00DD093C">
        <w:rPr>
          <w:sz w:val="24"/>
        </w:rPr>
        <w:fldChar w:fldCharType="separate"/>
      </w:r>
      <w:r w:rsidR="00AA4D9B">
        <w:rPr>
          <w:noProof/>
          <w:sz w:val="24"/>
        </w:rPr>
        <w:t>11</w:t>
      </w:r>
      <w:r w:rsidRPr="00DD093C">
        <w:rPr>
          <w:sz w:val="24"/>
        </w:rPr>
        <w:fldChar w:fldCharType="end"/>
      </w:r>
      <w:bookmarkEnd w:id="73"/>
      <w:r w:rsidRPr="00DD093C">
        <w:rPr>
          <w:sz w:val="24"/>
        </w:rPr>
        <w:t xml:space="preserve"> – Описание параметров запроса метода GetAvailableDates</w:t>
      </w:r>
    </w:p>
    <w:tbl>
      <w:tblPr>
        <w:tblW w:w="946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1677"/>
        <w:gridCol w:w="1975"/>
        <w:gridCol w:w="1843"/>
        <w:gridCol w:w="930"/>
        <w:gridCol w:w="3039"/>
      </w:tblGrid>
      <w:tr w:rsidR="005660CE" w:rsidRPr="009538A8" w:rsidTr="0046750A">
        <w:trPr>
          <w:tblHeader/>
        </w:trPr>
        <w:tc>
          <w:tcPr>
            <w:tcW w:w="1677" w:type="dxa"/>
            <w:shd w:val="clear" w:color="auto" w:fill="E7E6E6"/>
            <w:vAlign w:val="center"/>
          </w:tcPr>
          <w:p w:rsidR="005660CE" w:rsidRPr="00C9379F" w:rsidRDefault="005660CE" w:rsidP="005660CE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Контейнер</w:t>
            </w:r>
          </w:p>
        </w:tc>
        <w:tc>
          <w:tcPr>
            <w:tcW w:w="1975" w:type="dxa"/>
            <w:shd w:val="clear" w:color="auto" w:fill="E7E6E6"/>
            <w:vAlign w:val="center"/>
          </w:tcPr>
          <w:p w:rsidR="005660CE" w:rsidRPr="00C9379F" w:rsidRDefault="005660CE" w:rsidP="005660CE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Параметры</w:t>
            </w:r>
          </w:p>
        </w:tc>
        <w:tc>
          <w:tcPr>
            <w:tcW w:w="1843" w:type="dxa"/>
            <w:shd w:val="clear" w:color="auto" w:fill="E7E6E6"/>
            <w:vAlign w:val="center"/>
          </w:tcPr>
          <w:p w:rsidR="005660CE" w:rsidRPr="00C9379F" w:rsidRDefault="005660CE" w:rsidP="005660CE">
            <w:pPr>
              <w:pStyle w:val="afffffc"/>
              <w:spacing w:before="120" w:after="120"/>
              <w:rPr>
                <w:b/>
              </w:rPr>
            </w:pPr>
            <w:r w:rsidRPr="00C43182">
              <w:rPr>
                <w:b/>
              </w:rPr>
              <w:t>Обязательность/ кратность</w:t>
            </w:r>
          </w:p>
        </w:tc>
        <w:tc>
          <w:tcPr>
            <w:tcW w:w="930" w:type="dxa"/>
            <w:shd w:val="clear" w:color="auto" w:fill="E7E6E6"/>
            <w:vAlign w:val="center"/>
          </w:tcPr>
          <w:p w:rsidR="005660CE" w:rsidRPr="00C9379F" w:rsidRDefault="005660CE" w:rsidP="005660CE">
            <w:pPr>
              <w:pStyle w:val="afffffc"/>
              <w:spacing w:before="120" w:after="120"/>
              <w:rPr>
                <w:b/>
              </w:rPr>
            </w:pPr>
            <w:r w:rsidRPr="00A303A1">
              <w:rPr>
                <w:b/>
              </w:rPr>
              <w:t>Тип</w:t>
            </w:r>
          </w:p>
        </w:tc>
        <w:tc>
          <w:tcPr>
            <w:tcW w:w="3039" w:type="dxa"/>
            <w:shd w:val="clear" w:color="auto" w:fill="E7E6E6"/>
            <w:vAlign w:val="center"/>
          </w:tcPr>
          <w:p w:rsidR="005660CE" w:rsidRPr="00C9379F" w:rsidRDefault="005660CE" w:rsidP="005660CE">
            <w:pPr>
              <w:pStyle w:val="afffffc"/>
              <w:spacing w:before="120" w:after="120"/>
              <w:rPr>
                <w:b/>
              </w:rPr>
            </w:pPr>
            <w:r w:rsidRPr="00A303A1">
              <w:rPr>
                <w:b/>
              </w:rPr>
              <w:t>Описание</w:t>
            </w:r>
          </w:p>
        </w:tc>
      </w:tr>
      <w:tr w:rsidR="00C43E05" w:rsidRPr="009538A8" w:rsidTr="005660CE">
        <w:tc>
          <w:tcPr>
            <w:tcW w:w="3652" w:type="dxa"/>
            <w:gridSpan w:val="2"/>
          </w:tcPr>
          <w:p w:rsidR="00C43E05" w:rsidRPr="009538A8" w:rsidRDefault="00C43E05" w:rsidP="00662493">
            <w:pPr>
              <w:pStyle w:val="aa"/>
              <w:rPr>
                <w:sz w:val="24"/>
              </w:rPr>
            </w:pPr>
            <w:r w:rsidRPr="009538A8">
              <w:rPr>
                <w:b/>
                <w:sz w:val="24"/>
              </w:rPr>
              <w:t>Root</w:t>
            </w:r>
          </w:p>
        </w:tc>
        <w:tc>
          <w:tcPr>
            <w:tcW w:w="1843" w:type="dxa"/>
          </w:tcPr>
          <w:p w:rsidR="00C43E05" w:rsidRPr="009538A8" w:rsidRDefault="00C43E05" w:rsidP="00662493">
            <w:pPr>
              <w:pStyle w:val="aa"/>
              <w:rPr>
                <w:sz w:val="24"/>
              </w:rPr>
            </w:pPr>
          </w:p>
        </w:tc>
        <w:tc>
          <w:tcPr>
            <w:tcW w:w="930" w:type="dxa"/>
          </w:tcPr>
          <w:p w:rsidR="00C43E05" w:rsidRPr="009538A8" w:rsidRDefault="00C43E05" w:rsidP="00662493">
            <w:pPr>
              <w:pStyle w:val="aa"/>
              <w:rPr>
                <w:sz w:val="24"/>
                <w:lang w:val="en-US"/>
              </w:rPr>
            </w:pPr>
          </w:p>
        </w:tc>
        <w:tc>
          <w:tcPr>
            <w:tcW w:w="3039" w:type="dxa"/>
          </w:tcPr>
          <w:p w:rsidR="00C43E05" w:rsidRPr="009538A8" w:rsidRDefault="00C43E05" w:rsidP="00662493">
            <w:pPr>
              <w:pStyle w:val="aa"/>
              <w:rPr>
                <w:sz w:val="24"/>
              </w:rPr>
            </w:pPr>
          </w:p>
        </w:tc>
      </w:tr>
      <w:tr w:rsidR="00C43E05" w:rsidRPr="009538A8" w:rsidTr="005660CE">
        <w:tc>
          <w:tcPr>
            <w:tcW w:w="1677" w:type="dxa"/>
          </w:tcPr>
          <w:p w:rsidR="00C43E05" w:rsidRPr="000A2D15" w:rsidRDefault="00C43E05" w:rsidP="00662493">
            <w:pPr>
              <w:pStyle w:val="aa"/>
              <w:rPr>
                <w:sz w:val="24"/>
                <w:lang w:val="en-US"/>
              </w:rPr>
            </w:pPr>
            <w:r w:rsidRPr="000A2D15">
              <w:rPr>
                <w:sz w:val="24"/>
                <w:lang w:val="en-US"/>
              </w:rPr>
              <w:t>/</w:t>
            </w:r>
          </w:p>
        </w:tc>
        <w:tc>
          <w:tcPr>
            <w:tcW w:w="1975" w:type="dxa"/>
          </w:tcPr>
          <w:p w:rsidR="00C43E05" w:rsidRPr="00EB7225" w:rsidRDefault="00C43E05" w:rsidP="00662493">
            <w:pPr>
              <w:pStyle w:val="aa"/>
              <w:rPr>
                <w:sz w:val="24"/>
                <w:lang w:val="en-US"/>
              </w:rPr>
            </w:pPr>
            <w:r w:rsidRPr="00BD2D9B">
              <w:rPr>
                <w:sz w:val="24"/>
                <w:lang w:val="en-US"/>
              </w:rPr>
              <w:t>idDoc</w:t>
            </w:r>
          </w:p>
        </w:tc>
        <w:tc>
          <w:tcPr>
            <w:tcW w:w="1843" w:type="dxa"/>
          </w:tcPr>
          <w:p w:rsidR="00C43E05" w:rsidRPr="00EB7225" w:rsidRDefault="00C43E05" w:rsidP="00662493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1..1</w:t>
            </w:r>
          </w:p>
        </w:tc>
        <w:tc>
          <w:tcPr>
            <w:tcW w:w="930" w:type="dxa"/>
          </w:tcPr>
          <w:p w:rsidR="00C43E05" w:rsidRPr="00EB7225" w:rsidRDefault="00C43E05" w:rsidP="00662493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String</w:t>
            </w:r>
          </w:p>
        </w:tc>
        <w:tc>
          <w:tcPr>
            <w:tcW w:w="3039" w:type="dxa"/>
          </w:tcPr>
          <w:p w:rsidR="00C43E05" w:rsidRPr="004C3FBF" w:rsidRDefault="00C43E05" w:rsidP="00662493">
            <w:pPr>
              <w:pStyle w:val="aa"/>
              <w:rPr>
                <w:sz w:val="24"/>
              </w:rPr>
            </w:pPr>
            <w:r w:rsidRPr="004C3FBF">
              <w:rPr>
                <w:sz w:val="24"/>
              </w:rPr>
              <w:t>Идентификатор врача в справочнике</w:t>
            </w:r>
            <w:r w:rsidR="004C3FBF">
              <w:rPr>
                <w:sz w:val="24"/>
              </w:rPr>
              <w:t xml:space="preserve"> целевой МИС</w:t>
            </w:r>
          </w:p>
        </w:tc>
      </w:tr>
      <w:tr w:rsidR="00C43E05" w:rsidRPr="009538A8" w:rsidTr="005660CE">
        <w:tc>
          <w:tcPr>
            <w:tcW w:w="1677" w:type="dxa"/>
          </w:tcPr>
          <w:p w:rsidR="00C43E05" w:rsidRPr="000A2D15" w:rsidRDefault="00C43E05" w:rsidP="00662493">
            <w:pPr>
              <w:pStyle w:val="aa"/>
              <w:rPr>
                <w:sz w:val="24"/>
                <w:lang w:val="en-US"/>
              </w:rPr>
            </w:pPr>
            <w:r w:rsidRPr="000A2D15">
              <w:rPr>
                <w:sz w:val="24"/>
                <w:lang w:val="en-US"/>
              </w:rPr>
              <w:t>/</w:t>
            </w:r>
          </w:p>
        </w:tc>
        <w:tc>
          <w:tcPr>
            <w:tcW w:w="1975" w:type="dxa"/>
          </w:tcPr>
          <w:p w:rsidR="00C43E05" w:rsidRPr="00EB7225" w:rsidRDefault="00C43E05" w:rsidP="00662493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id</w:t>
            </w:r>
            <w:r>
              <w:rPr>
                <w:sz w:val="24"/>
                <w:lang w:val="en-US"/>
              </w:rPr>
              <w:t>Lpu</w:t>
            </w:r>
          </w:p>
        </w:tc>
        <w:tc>
          <w:tcPr>
            <w:tcW w:w="1843" w:type="dxa"/>
          </w:tcPr>
          <w:p w:rsidR="00C43E05" w:rsidRPr="00EB7225" w:rsidRDefault="00C43E05" w:rsidP="00662493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1..1</w:t>
            </w:r>
          </w:p>
        </w:tc>
        <w:tc>
          <w:tcPr>
            <w:tcW w:w="930" w:type="dxa"/>
          </w:tcPr>
          <w:p w:rsidR="00C43E05" w:rsidRPr="00EB7225" w:rsidRDefault="00C43E05" w:rsidP="00662493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Int</w:t>
            </w:r>
          </w:p>
        </w:tc>
        <w:tc>
          <w:tcPr>
            <w:tcW w:w="3039" w:type="dxa"/>
          </w:tcPr>
          <w:p w:rsidR="00C43E05" w:rsidRPr="004C3FBF" w:rsidRDefault="00FC5FDD" w:rsidP="00D313FE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 xml:space="preserve">Идентификатор ЛПУ из справочника </w:t>
            </w:r>
            <w:r w:rsidR="00CA0EA2">
              <w:rPr>
                <w:sz w:val="24"/>
              </w:rPr>
              <w:t xml:space="preserve">«ЛПУ» </w:t>
            </w:r>
            <w:r w:rsidRPr="000A2D15">
              <w:rPr>
                <w:sz w:val="24"/>
              </w:rPr>
              <w:t xml:space="preserve">Интеграционной </w:t>
            </w:r>
            <w:r>
              <w:rPr>
                <w:sz w:val="24"/>
              </w:rPr>
              <w:t>платформы</w:t>
            </w:r>
          </w:p>
        </w:tc>
      </w:tr>
      <w:tr w:rsidR="00C43E05" w:rsidRPr="009538A8" w:rsidTr="005660CE">
        <w:tc>
          <w:tcPr>
            <w:tcW w:w="1677" w:type="dxa"/>
          </w:tcPr>
          <w:p w:rsidR="00C43E05" w:rsidRPr="000A2D15" w:rsidRDefault="00C43E05" w:rsidP="00662493">
            <w:pPr>
              <w:pStyle w:val="aa"/>
              <w:rPr>
                <w:sz w:val="24"/>
                <w:lang w:val="en-US"/>
              </w:rPr>
            </w:pPr>
            <w:r w:rsidRPr="000A2D15">
              <w:rPr>
                <w:sz w:val="24"/>
                <w:lang w:val="en-US"/>
              </w:rPr>
              <w:lastRenderedPageBreak/>
              <w:t>/</w:t>
            </w:r>
          </w:p>
        </w:tc>
        <w:tc>
          <w:tcPr>
            <w:tcW w:w="1975" w:type="dxa"/>
          </w:tcPr>
          <w:p w:rsidR="00C43E05" w:rsidRPr="00EB7225" w:rsidRDefault="00C43E05" w:rsidP="00662493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idPat</w:t>
            </w:r>
          </w:p>
        </w:tc>
        <w:tc>
          <w:tcPr>
            <w:tcW w:w="1843" w:type="dxa"/>
          </w:tcPr>
          <w:p w:rsidR="00C43E05" w:rsidRPr="00EB7225" w:rsidRDefault="00C43E05" w:rsidP="00662493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0..1</w:t>
            </w:r>
          </w:p>
        </w:tc>
        <w:tc>
          <w:tcPr>
            <w:tcW w:w="930" w:type="dxa"/>
          </w:tcPr>
          <w:p w:rsidR="00C43E05" w:rsidRPr="00EB7225" w:rsidRDefault="00C43E05" w:rsidP="00662493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String</w:t>
            </w:r>
          </w:p>
        </w:tc>
        <w:tc>
          <w:tcPr>
            <w:tcW w:w="3039" w:type="dxa"/>
          </w:tcPr>
          <w:p w:rsidR="00030D3E" w:rsidRPr="00030D3E" w:rsidRDefault="00C43E05" w:rsidP="00662493">
            <w:pPr>
              <w:pStyle w:val="aa"/>
              <w:rPr>
                <w:rFonts w:cs="Verdana"/>
                <w:sz w:val="24"/>
                <w:szCs w:val="28"/>
              </w:rPr>
            </w:pPr>
            <w:r w:rsidRPr="00030D3E">
              <w:rPr>
                <w:rFonts w:cs="Verdana"/>
                <w:sz w:val="24"/>
                <w:szCs w:val="28"/>
              </w:rPr>
              <w:t xml:space="preserve">Идентификатор </w:t>
            </w:r>
            <w:r w:rsidR="00030D3E" w:rsidRPr="00342DD4">
              <w:rPr>
                <w:rFonts w:cs="Verdana"/>
                <w:sz w:val="24"/>
                <w:szCs w:val="28"/>
              </w:rPr>
              <w:t>пациента из соответствующего справочника целевой МИС</w:t>
            </w:r>
          </w:p>
        </w:tc>
      </w:tr>
      <w:tr w:rsidR="00C43E05" w:rsidRPr="009538A8" w:rsidTr="005660CE">
        <w:tc>
          <w:tcPr>
            <w:tcW w:w="1677" w:type="dxa"/>
          </w:tcPr>
          <w:p w:rsidR="00C43E05" w:rsidRPr="000A2D15" w:rsidRDefault="00C43E05" w:rsidP="00662493">
            <w:pPr>
              <w:pStyle w:val="aa"/>
              <w:rPr>
                <w:sz w:val="24"/>
                <w:lang w:val="en-US"/>
              </w:rPr>
            </w:pPr>
            <w:r w:rsidRPr="000A2D15">
              <w:rPr>
                <w:sz w:val="24"/>
                <w:lang w:val="en-US"/>
              </w:rPr>
              <w:t>/</w:t>
            </w:r>
          </w:p>
        </w:tc>
        <w:tc>
          <w:tcPr>
            <w:tcW w:w="1975" w:type="dxa"/>
          </w:tcPr>
          <w:p w:rsidR="00C43E05" w:rsidRPr="00EB7225" w:rsidRDefault="00C43E05" w:rsidP="00662493">
            <w:pPr>
              <w:pStyle w:val="aa"/>
              <w:rPr>
                <w:sz w:val="24"/>
                <w:lang w:val="en-US"/>
              </w:rPr>
            </w:pPr>
            <w:r w:rsidRPr="00BD2D9B">
              <w:rPr>
                <w:sz w:val="24"/>
                <w:lang w:val="en-US"/>
              </w:rPr>
              <w:t>visitStart</w:t>
            </w:r>
          </w:p>
        </w:tc>
        <w:tc>
          <w:tcPr>
            <w:tcW w:w="1843" w:type="dxa"/>
          </w:tcPr>
          <w:p w:rsidR="00C43E05" w:rsidRPr="00EB7225" w:rsidRDefault="008B48A8" w:rsidP="00662493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</w:rPr>
              <w:t>1</w:t>
            </w:r>
            <w:r w:rsidR="00C43E05" w:rsidRPr="00EB7225">
              <w:rPr>
                <w:sz w:val="24"/>
                <w:lang w:val="en-US"/>
              </w:rPr>
              <w:t>..1</w:t>
            </w:r>
          </w:p>
        </w:tc>
        <w:tc>
          <w:tcPr>
            <w:tcW w:w="930" w:type="dxa"/>
          </w:tcPr>
          <w:p w:rsidR="00C43E05" w:rsidRPr="00EB7225" w:rsidRDefault="00C43E05" w:rsidP="00662493">
            <w:pPr>
              <w:pStyle w:val="aa"/>
              <w:rPr>
                <w:sz w:val="24"/>
                <w:lang w:val="en-US"/>
              </w:rPr>
            </w:pPr>
            <w:r w:rsidRPr="00BD2D9B">
              <w:rPr>
                <w:sz w:val="24"/>
                <w:lang w:val="en-US"/>
              </w:rPr>
              <w:t>Datetime</w:t>
            </w:r>
          </w:p>
        </w:tc>
        <w:tc>
          <w:tcPr>
            <w:tcW w:w="3039" w:type="dxa"/>
          </w:tcPr>
          <w:p w:rsidR="00C43E05" w:rsidRPr="00C74611" w:rsidRDefault="00C43E05" w:rsidP="00662493">
            <w:pPr>
              <w:pStyle w:val="aa"/>
              <w:rPr>
                <w:sz w:val="24"/>
              </w:rPr>
            </w:pPr>
            <w:r w:rsidRPr="00C74611">
              <w:rPr>
                <w:sz w:val="24"/>
              </w:rPr>
              <w:t>Дата начала диапазона поиска</w:t>
            </w:r>
            <w:r>
              <w:rPr>
                <w:sz w:val="24"/>
              </w:rPr>
              <w:t xml:space="preserve"> свободных дней для записи</w:t>
            </w:r>
          </w:p>
        </w:tc>
      </w:tr>
      <w:tr w:rsidR="00C43E05" w:rsidRPr="009538A8" w:rsidTr="005660CE">
        <w:tc>
          <w:tcPr>
            <w:tcW w:w="1677" w:type="dxa"/>
          </w:tcPr>
          <w:p w:rsidR="00C43E05" w:rsidRPr="000A2D15" w:rsidRDefault="00C43E05" w:rsidP="00662493">
            <w:pPr>
              <w:pStyle w:val="aa"/>
              <w:rPr>
                <w:sz w:val="24"/>
                <w:lang w:val="en-US"/>
              </w:rPr>
            </w:pPr>
            <w:r w:rsidRPr="000A2D15">
              <w:rPr>
                <w:sz w:val="24"/>
                <w:lang w:val="en-US"/>
              </w:rPr>
              <w:t>/</w:t>
            </w:r>
          </w:p>
        </w:tc>
        <w:tc>
          <w:tcPr>
            <w:tcW w:w="1975" w:type="dxa"/>
          </w:tcPr>
          <w:p w:rsidR="00C43E05" w:rsidRPr="00EB7225" w:rsidRDefault="00C43E05" w:rsidP="00662493">
            <w:pPr>
              <w:pStyle w:val="aa"/>
              <w:rPr>
                <w:sz w:val="24"/>
                <w:lang w:val="en-US"/>
              </w:rPr>
            </w:pPr>
            <w:r w:rsidRPr="00BD2D9B">
              <w:rPr>
                <w:sz w:val="24"/>
                <w:lang w:val="en-US"/>
              </w:rPr>
              <w:t>visitEnd</w:t>
            </w:r>
          </w:p>
        </w:tc>
        <w:tc>
          <w:tcPr>
            <w:tcW w:w="1843" w:type="dxa"/>
          </w:tcPr>
          <w:p w:rsidR="00C43E05" w:rsidRPr="00EB7225" w:rsidRDefault="008B48A8" w:rsidP="00662493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1</w:t>
            </w:r>
            <w:r w:rsidR="00C43E05" w:rsidRPr="00EB7225">
              <w:rPr>
                <w:sz w:val="24"/>
                <w:lang w:val="en-US"/>
              </w:rPr>
              <w:t>..1</w:t>
            </w:r>
          </w:p>
        </w:tc>
        <w:tc>
          <w:tcPr>
            <w:tcW w:w="930" w:type="dxa"/>
          </w:tcPr>
          <w:p w:rsidR="00C43E05" w:rsidRPr="00EB7225" w:rsidRDefault="00C43E05" w:rsidP="00662493">
            <w:pPr>
              <w:pStyle w:val="aa"/>
              <w:rPr>
                <w:sz w:val="24"/>
                <w:lang w:val="en-US"/>
              </w:rPr>
            </w:pPr>
            <w:r w:rsidRPr="00BD2D9B">
              <w:rPr>
                <w:sz w:val="24"/>
                <w:lang w:val="en-US"/>
              </w:rPr>
              <w:t>Datetime</w:t>
            </w:r>
          </w:p>
        </w:tc>
        <w:tc>
          <w:tcPr>
            <w:tcW w:w="3039" w:type="dxa"/>
          </w:tcPr>
          <w:p w:rsidR="00C43E05" w:rsidRPr="00C74611" w:rsidRDefault="00C43E05" w:rsidP="00662493">
            <w:pPr>
              <w:pStyle w:val="aa"/>
              <w:rPr>
                <w:sz w:val="24"/>
              </w:rPr>
            </w:pPr>
            <w:r w:rsidRPr="00C74611">
              <w:rPr>
                <w:sz w:val="24"/>
              </w:rPr>
              <w:t>Дата окончания диапазона поиска</w:t>
            </w:r>
            <w:r>
              <w:rPr>
                <w:sz w:val="24"/>
              </w:rPr>
              <w:t xml:space="preserve"> свободных дней для записи</w:t>
            </w:r>
          </w:p>
        </w:tc>
      </w:tr>
      <w:tr w:rsidR="00C43E05" w:rsidRPr="009538A8" w:rsidTr="005660CE">
        <w:tc>
          <w:tcPr>
            <w:tcW w:w="1677" w:type="dxa"/>
          </w:tcPr>
          <w:p w:rsidR="00C43E05" w:rsidRPr="000A2D15" w:rsidRDefault="00C43E05" w:rsidP="00662493">
            <w:pPr>
              <w:pStyle w:val="aa"/>
              <w:rPr>
                <w:sz w:val="24"/>
                <w:lang w:val="en-US"/>
              </w:rPr>
            </w:pPr>
            <w:r w:rsidRPr="000A2D15">
              <w:rPr>
                <w:sz w:val="24"/>
                <w:lang w:val="en-US"/>
              </w:rPr>
              <w:t>/</w:t>
            </w:r>
          </w:p>
        </w:tc>
        <w:tc>
          <w:tcPr>
            <w:tcW w:w="1975" w:type="dxa"/>
          </w:tcPr>
          <w:p w:rsidR="00C43E05" w:rsidRPr="00EB7225" w:rsidRDefault="00C43E05" w:rsidP="00662493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guid</w:t>
            </w:r>
          </w:p>
        </w:tc>
        <w:tc>
          <w:tcPr>
            <w:tcW w:w="1843" w:type="dxa"/>
          </w:tcPr>
          <w:p w:rsidR="00C43E05" w:rsidRPr="00EB7225" w:rsidRDefault="00C43E05" w:rsidP="00662493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1..1</w:t>
            </w:r>
          </w:p>
        </w:tc>
        <w:tc>
          <w:tcPr>
            <w:tcW w:w="930" w:type="dxa"/>
          </w:tcPr>
          <w:p w:rsidR="00C43E05" w:rsidRPr="00EB7225" w:rsidRDefault="00C43E05" w:rsidP="00662493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GUID</w:t>
            </w:r>
          </w:p>
        </w:tc>
        <w:tc>
          <w:tcPr>
            <w:tcW w:w="3039" w:type="dxa"/>
          </w:tcPr>
          <w:p w:rsidR="00C43E05" w:rsidRPr="00EB7225" w:rsidRDefault="00C43E05" w:rsidP="00662493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Авторизационный токен</w:t>
            </w:r>
          </w:p>
        </w:tc>
      </w:tr>
      <w:tr w:rsidR="00C43E05" w:rsidRPr="009538A8" w:rsidTr="005660CE">
        <w:tc>
          <w:tcPr>
            <w:tcW w:w="1677" w:type="dxa"/>
          </w:tcPr>
          <w:p w:rsidR="00C43E05" w:rsidRDefault="00C43E05" w:rsidP="00662493">
            <w:pPr>
              <w:pStyle w:val="aa"/>
              <w:rPr>
                <w:sz w:val="24"/>
              </w:rPr>
            </w:pPr>
            <w:r>
              <w:rPr>
                <w:sz w:val="24"/>
              </w:rPr>
              <w:t>/</w:t>
            </w:r>
          </w:p>
        </w:tc>
        <w:tc>
          <w:tcPr>
            <w:tcW w:w="1975" w:type="dxa"/>
          </w:tcPr>
          <w:p w:rsidR="00C43E05" w:rsidRPr="00EB7225" w:rsidRDefault="00C43E05" w:rsidP="00662493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idHistory</w:t>
            </w:r>
          </w:p>
        </w:tc>
        <w:tc>
          <w:tcPr>
            <w:tcW w:w="1843" w:type="dxa"/>
          </w:tcPr>
          <w:p w:rsidR="00C43E05" w:rsidRPr="00EB7225" w:rsidRDefault="00C43E05" w:rsidP="00662493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0..1</w:t>
            </w:r>
          </w:p>
        </w:tc>
        <w:tc>
          <w:tcPr>
            <w:tcW w:w="930" w:type="dxa"/>
          </w:tcPr>
          <w:p w:rsidR="00C43E05" w:rsidRPr="00EB7225" w:rsidRDefault="00C43E05" w:rsidP="00662493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Int</w:t>
            </w:r>
          </w:p>
        </w:tc>
        <w:tc>
          <w:tcPr>
            <w:tcW w:w="3039" w:type="dxa"/>
          </w:tcPr>
          <w:p w:rsidR="00C43E05" w:rsidRPr="00EB7225" w:rsidRDefault="00C43E05" w:rsidP="00662493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Идентификатор сессии</w:t>
            </w:r>
            <w:r>
              <w:rPr>
                <w:sz w:val="24"/>
              </w:rPr>
              <w:t xml:space="preserve"> (транзакции)</w:t>
            </w:r>
          </w:p>
        </w:tc>
      </w:tr>
    </w:tbl>
    <w:p w:rsidR="0043456C" w:rsidRDefault="0043456C" w:rsidP="00AB1364">
      <w:pPr>
        <w:pStyle w:val="30"/>
        <w:numPr>
          <w:ilvl w:val="2"/>
          <w:numId w:val="6"/>
        </w:numPr>
      </w:pPr>
      <w:bookmarkStart w:id="74" w:name="_Toc32334083"/>
      <w:r>
        <w:t>Описание выходных данных</w:t>
      </w:r>
      <w:bookmarkEnd w:id="74"/>
    </w:p>
    <w:p w:rsidR="005851FE" w:rsidRDefault="005851FE" w:rsidP="00623F55">
      <w:pPr>
        <w:pStyle w:val="a9"/>
      </w:pPr>
      <w:r w:rsidRPr="007F6095">
        <w:t xml:space="preserve">Структура </w:t>
      </w:r>
      <w:r>
        <w:t>ответа</w:t>
      </w:r>
      <w:r w:rsidRPr="007F6095">
        <w:t xml:space="preserve"> </w:t>
      </w:r>
      <w:r w:rsidR="00C74611">
        <w:t>GetAvailable</w:t>
      </w:r>
      <w:r w:rsidR="00C74611">
        <w:rPr>
          <w:lang w:val="en-US"/>
        </w:rPr>
        <w:t>D</w:t>
      </w:r>
      <w:r w:rsidR="00C74611" w:rsidRPr="00865637">
        <w:t>ates</w:t>
      </w:r>
      <w:r w:rsidRPr="007F6095">
        <w:t xml:space="preserve"> представлена на</w:t>
      </w:r>
      <w:r w:rsidR="00C74611">
        <w:t xml:space="preserve"> </w:t>
      </w:r>
      <w:r w:rsidR="00C74611">
        <w:fldChar w:fldCharType="begin"/>
      </w:r>
      <w:r w:rsidR="00C74611">
        <w:instrText xml:space="preserve"> REF _Ref383110290 \h  \* MERGEFORMAT </w:instrText>
      </w:r>
      <w:r w:rsidR="00C74611">
        <w:fldChar w:fldCharType="separate"/>
      </w:r>
      <w:r w:rsidR="00AA4D9B">
        <w:t>Рисунке</w:t>
      </w:r>
      <w:r w:rsidR="00AA4D9B" w:rsidRPr="00AA4D9B">
        <w:t xml:space="preserve"> 18</w:t>
      </w:r>
      <w:r w:rsidR="00C74611">
        <w:fldChar w:fldCharType="end"/>
      </w:r>
      <w:r w:rsidR="00C74611">
        <w:t>.</w:t>
      </w:r>
    </w:p>
    <w:p w:rsidR="00C74611" w:rsidRDefault="00C12BC8" w:rsidP="00C74611">
      <w:pPr>
        <w:pStyle w:val="a9"/>
        <w:ind w:firstLine="0"/>
        <w:jc w:val="center"/>
      </w:pPr>
      <w:r>
        <w:rPr>
          <w:noProof/>
        </w:rPr>
        <w:drawing>
          <wp:inline distT="0" distB="0" distL="0" distR="0" wp14:anchorId="780E7B01" wp14:editId="5E91DC4F">
            <wp:extent cx="5934075" cy="2066925"/>
            <wp:effectExtent l="0" t="0" r="0" b="0"/>
            <wp:docPr id="17" name="Рисунок 17" descr="GetAvailableDatesRespons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 descr="GetAvailableDatesResponse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2066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851FE" w:rsidRDefault="005851FE" w:rsidP="00C74611">
      <w:pPr>
        <w:pStyle w:val="a9"/>
        <w:jc w:val="center"/>
      </w:pPr>
      <w:bookmarkStart w:id="75" w:name="_Ref383110290"/>
      <w:r w:rsidRPr="002B12DC">
        <w:rPr>
          <w:b/>
          <w:sz w:val="24"/>
          <w:szCs w:val="24"/>
        </w:rPr>
        <w:t xml:space="preserve">Рисунок </w:t>
      </w:r>
      <w:r w:rsidRPr="002B12DC">
        <w:rPr>
          <w:b/>
          <w:sz w:val="24"/>
          <w:szCs w:val="24"/>
        </w:rPr>
        <w:fldChar w:fldCharType="begin"/>
      </w:r>
      <w:r w:rsidRPr="002B12DC">
        <w:rPr>
          <w:b/>
          <w:sz w:val="24"/>
          <w:szCs w:val="24"/>
        </w:rPr>
        <w:instrText xml:space="preserve"> SEQ Рисунок \* ARABIC </w:instrText>
      </w:r>
      <w:r w:rsidRPr="002B12DC">
        <w:rPr>
          <w:b/>
          <w:sz w:val="24"/>
          <w:szCs w:val="24"/>
        </w:rPr>
        <w:fldChar w:fldCharType="separate"/>
      </w:r>
      <w:r w:rsidR="00AA4D9B">
        <w:rPr>
          <w:b/>
          <w:noProof/>
          <w:sz w:val="24"/>
          <w:szCs w:val="24"/>
        </w:rPr>
        <w:t>18</w:t>
      </w:r>
      <w:r w:rsidRPr="002B12DC">
        <w:rPr>
          <w:b/>
          <w:sz w:val="24"/>
          <w:szCs w:val="24"/>
        </w:rPr>
        <w:fldChar w:fldCharType="end"/>
      </w:r>
      <w:bookmarkEnd w:id="75"/>
      <w:r w:rsidRPr="002B12DC">
        <w:rPr>
          <w:b/>
          <w:sz w:val="24"/>
          <w:szCs w:val="24"/>
        </w:rPr>
        <w:t xml:space="preserve">. </w:t>
      </w:r>
      <w:r w:rsidRPr="007F6095">
        <w:rPr>
          <w:b/>
          <w:sz w:val="24"/>
          <w:szCs w:val="24"/>
        </w:rPr>
        <w:t xml:space="preserve">Структура </w:t>
      </w:r>
      <w:r>
        <w:rPr>
          <w:b/>
          <w:sz w:val="24"/>
          <w:szCs w:val="24"/>
        </w:rPr>
        <w:t>ответа метода</w:t>
      </w:r>
      <w:r w:rsidRPr="007F6095">
        <w:rPr>
          <w:b/>
          <w:sz w:val="24"/>
          <w:szCs w:val="24"/>
        </w:rPr>
        <w:t xml:space="preserve"> </w:t>
      </w:r>
      <w:r w:rsidR="00C74611" w:rsidRPr="00C74611">
        <w:rPr>
          <w:b/>
          <w:sz w:val="24"/>
          <w:szCs w:val="24"/>
        </w:rPr>
        <w:t>GetAvailableDates</w:t>
      </w:r>
    </w:p>
    <w:p w:rsidR="00BD2D9B" w:rsidRDefault="0043456C" w:rsidP="00C74611">
      <w:pPr>
        <w:pStyle w:val="a9"/>
      </w:pPr>
      <w:r w:rsidRPr="00865637">
        <w:t xml:space="preserve">В </w:t>
      </w:r>
      <w:r w:rsidR="00D440AE">
        <w:fldChar w:fldCharType="begin"/>
      </w:r>
      <w:r w:rsidR="00D440AE">
        <w:instrText xml:space="preserve"> REF _Ref384205934 \h  \* MERGEFORMAT </w:instrText>
      </w:r>
      <w:r w:rsidR="00D440AE">
        <w:fldChar w:fldCharType="separate"/>
      </w:r>
      <w:r w:rsidR="00AA4D9B">
        <w:t>Таблице</w:t>
      </w:r>
      <w:r w:rsidR="00AA4D9B" w:rsidRPr="00AA4D9B">
        <w:t xml:space="preserve"> 12</w:t>
      </w:r>
      <w:r w:rsidR="00D440AE">
        <w:fldChar w:fldCharType="end"/>
      </w:r>
      <w:r w:rsidRPr="00865637">
        <w:t xml:space="preserve"> представлено описание </w:t>
      </w:r>
      <w:r>
        <w:t xml:space="preserve">выходных </w:t>
      </w:r>
      <w:r w:rsidR="00E01AD1">
        <w:t>данных</w:t>
      </w:r>
      <w:r w:rsidRPr="00865637">
        <w:t xml:space="preserve"> метод</w:t>
      </w:r>
      <w:r w:rsidR="00BF1DDE">
        <w:t>а GetAvailable</w:t>
      </w:r>
      <w:r w:rsidR="00BF1DDE">
        <w:rPr>
          <w:lang w:val="en-US"/>
        </w:rPr>
        <w:t>D</w:t>
      </w:r>
      <w:r w:rsidRPr="00865637">
        <w:t>ates.</w:t>
      </w:r>
    </w:p>
    <w:p w:rsidR="00F636EB" w:rsidRPr="00F636EB" w:rsidRDefault="00F636EB" w:rsidP="00F636EB">
      <w:pPr>
        <w:pStyle w:val="aff"/>
        <w:ind w:left="0"/>
        <w:jc w:val="left"/>
        <w:rPr>
          <w:sz w:val="24"/>
        </w:rPr>
      </w:pPr>
      <w:bookmarkStart w:id="76" w:name="_Ref384205934"/>
      <w:r w:rsidRPr="00F636EB">
        <w:rPr>
          <w:sz w:val="24"/>
        </w:rPr>
        <w:lastRenderedPageBreak/>
        <w:t xml:space="preserve">Таблица </w:t>
      </w:r>
      <w:r w:rsidRPr="00F636EB">
        <w:rPr>
          <w:sz w:val="24"/>
        </w:rPr>
        <w:fldChar w:fldCharType="begin"/>
      </w:r>
      <w:r w:rsidRPr="00F636EB">
        <w:rPr>
          <w:sz w:val="24"/>
        </w:rPr>
        <w:instrText xml:space="preserve"> SEQ Таблица \* ARABIC </w:instrText>
      </w:r>
      <w:r w:rsidRPr="00F636EB">
        <w:rPr>
          <w:sz w:val="24"/>
        </w:rPr>
        <w:fldChar w:fldCharType="separate"/>
      </w:r>
      <w:r w:rsidR="00AA4D9B">
        <w:rPr>
          <w:noProof/>
          <w:sz w:val="24"/>
        </w:rPr>
        <w:t>12</w:t>
      </w:r>
      <w:r w:rsidRPr="00F636EB">
        <w:rPr>
          <w:sz w:val="24"/>
        </w:rPr>
        <w:fldChar w:fldCharType="end"/>
      </w:r>
      <w:bookmarkEnd w:id="76"/>
      <w:r w:rsidRPr="00F636EB">
        <w:rPr>
          <w:sz w:val="24"/>
        </w:rPr>
        <w:t xml:space="preserve"> - Описание выходных данных метода GetAvailableDates</w:t>
      </w:r>
    </w:p>
    <w:tbl>
      <w:tblPr>
        <w:tblW w:w="94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1555"/>
        <w:gridCol w:w="1559"/>
        <w:gridCol w:w="1134"/>
        <w:gridCol w:w="1134"/>
        <w:gridCol w:w="1701"/>
        <w:gridCol w:w="2410"/>
      </w:tblGrid>
      <w:tr w:rsidR="002C2022" w:rsidRPr="009538A8" w:rsidTr="002C2022">
        <w:trPr>
          <w:tblHeader/>
        </w:trPr>
        <w:tc>
          <w:tcPr>
            <w:tcW w:w="1555" w:type="dxa"/>
            <w:shd w:val="clear" w:color="auto" w:fill="E7E6E6"/>
            <w:vAlign w:val="center"/>
          </w:tcPr>
          <w:p w:rsidR="002C2022" w:rsidRPr="00C9379F" w:rsidRDefault="002C2022" w:rsidP="005660CE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Контейнер</w:t>
            </w:r>
          </w:p>
        </w:tc>
        <w:tc>
          <w:tcPr>
            <w:tcW w:w="1559" w:type="dxa"/>
            <w:shd w:val="clear" w:color="auto" w:fill="E7E6E6"/>
            <w:vAlign w:val="center"/>
          </w:tcPr>
          <w:p w:rsidR="002C2022" w:rsidRPr="00C9379F" w:rsidRDefault="002C2022" w:rsidP="005660CE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Выходные данные</w:t>
            </w:r>
          </w:p>
        </w:tc>
        <w:tc>
          <w:tcPr>
            <w:tcW w:w="1134" w:type="dxa"/>
            <w:shd w:val="clear" w:color="auto" w:fill="E7E6E6"/>
          </w:tcPr>
          <w:p w:rsidR="002C2022" w:rsidRPr="00C9379F" w:rsidRDefault="002C2022" w:rsidP="005660CE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Обязательность/кратность</w:t>
            </w:r>
          </w:p>
        </w:tc>
        <w:tc>
          <w:tcPr>
            <w:tcW w:w="1134" w:type="dxa"/>
            <w:shd w:val="clear" w:color="auto" w:fill="E7E6E6"/>
            <w:vAlign w:val="center"/>
          </w:tcPr>
          <w:p w:rsidR="002C2022" w:rsidRPr="00C9379F" w:rsidRDefault="002C2022" w:rsidP="005660CE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Тип</w:t>
            </w:r>
          </w:p>
        </w:tc>
        <w:tc>
          <w:tcPr>
            <w:tcW w:w="1701" w:type="dxa"/>
            <w:shd w:val="clear" w:color="auto" w:fill="E7E6E6"/>
            <w:vAlign w:val="center"/>
          </w:tcPr>
          <w:p w:rsidR="002C2022" w:rsidRPr="00C9379F" w:rsidRDefault="002C2022" w:rsidP="005660CE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Описание</w:t>
            </w:r>
          </w:p>
        </w:tc>
        <w:tc>
          <w:tcPr>
            <w:tcW w:w="2410" w:type="dxa"/>
            <w:shd w:val="clear" w:color="auto" w:fill="E7E6E6"/>
            <w:vAlign w:val="center"/>
          </w:tcPr>
          <w:p w:rsidR="002C2022" w:rsidRPr="00C9379F" w:rsidRDefault="002C2022" w:rsidP="005660CE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Возможные значения</w:t>
            </w:r>
          </w:p>
        </w:tc>
      </w:tr>
      <w:tr w:rsidR="002C2022" w:rsidRPr="009538A8" w:rsidTr="002C2022">
        <w:tc>
          <w:tcPr>
            <w:tcW w:w="3114" w:type="dxa"/>
            <w:gridSpan w:val="2"/>
          </w:tcPr>
          <w:p w:rsidR="002C2022" w:rsidRPr="00BF1DDE" w:rsidRDefault="002C2022" w:rsidP="00662493">
            <w:pPr>
              <w:pStyle w:val="aa"/>
              <w:rPr>
                <w:b/>
                <w:sz w:val="24"/>
              </w:rPr>
            </w:pPr>
            <w:r w:rsidRPr="00BF1DDE">
              <w:rPr>
                <w:b/>
                <w:sz w:val="24"/>
              </w:rPr>
              <w:t>/GetAvailableDatesResult</w:t>
            </w:r>
          </w:p>
        </w:tc>
        <w:tc>
          <w:tcPr>
            <w:tcW w:w="1134" w:type="dxa"/>
          </w:tcPr>
          <w:p w:rsidR="002C2022" w:rsidRPr="00EB7225" w:rsidRDefault="002C2022" w:rsidP="00662493">
            <w:pPr>
              <w:pStyle w:val="aa"/>
              <w:rPr>
                <w:sz w:val="24"/>
              </w:rPr>
            </w:pPr>
          </w:p>
        </w:tc>
        <w:tc>
          <w:tcPr>
            <w:tcW w:w="1134" w:type="dxa"/>
          </w:tcPr>
          <w:p w:rsidR="002C2022" w:rsidRPr="00EB7225" w:rsidRDefault="002C2022" w:rsidP="00662493">
            <w:pPr>
              <w:pStyle w:val="aa"/>
              <w:rPr>
                <w:sz w:val="24"/>
              </w:rPr>
            </w:pPr>
          </w:p>
        </w:tc>
        <w:tc>
          <w:tcPr>
            <w:tcW w:w="1701" w:type="dxa"/>
          </w:tcPr>
          <w:p w:rsidR="002C2022" w:rsidRPr="009538A8" w:rsidRDefault="002C2022" w:rsidP="00662493">
            <w:pPr>
              <w:pStyle w:val="aa"/>
              <w:rPr>
                <w:sz w:val="24"/>
              </w:rPr>
            </w:pPr>
          </w:p>
        </w:tc>
        <w:tc>
          <w:tcPr>
            <w:tcW w:w="2410" w:type="dxa"/>
          </w:tcPr>
          <w:p w:rsidR="002C2022" w:rsidRPr="009538A8" w:rsidRDefault="002C2022" w:rsidP="00662493">
            <w:pPr>
              <w:pStyle w:val="aa"/>
              <w:rPr>
                <w:sz w:val="24"/>
              </w:rPr>
            </w:pPr>
          </w:p>
        </w:tc>
      </w:tr>
      <w:tr w:rsidR="0095086A" w:rsidRPr="009538A8" w:rsidTr="002C2022">
        <w:tc>
          <w:tcPr>
            <w:tcW w:w="1555" w:type="dxa"/>
          </w:tcPr>
          <w:p w:rsidR="0095086A" w:rsidRPr="00BF1DDE" w:rsidRDefault="0095086A" w:rsidP="0095086A">
            <w:pPr>
              <w:pStyle w:val="aa"/>
              <w:rPr>
                <w:sz w:val="24"/>
              </w:rPr>
            </w:pPr>
            <w:r w:rsidRPr="00BF1DDE">
              <w:rPr>
                <w:sz w:val="24"/>
              </w:rPr>
              <w:t>/GetAvailableDatesResult</w:t>
            </w:r>
          </w:p>
        </w:tc>
        <w:tc>
          <w:tcPr>
            <w:tcW w:w="1559" w:type="dxa"/>
          </w:tcPr>
          <w:p w:rsidR="0095086A" w:rsidRPr="009538A8" w:rsidRDefault="0095086A" w:rsidP="0095086A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IdHistory</w:t>
            </w:r>
          </w:p>
        </w:tc>
        <w:tc>
          <w:tcPr>
            <w:tcW w:w="1134" w:type="dxa"/>
          </w:tcPr>
          <w:p w:rsidR="0095086A" w:rsidRPr="00B57F8C" w:rsidRDefault="0095086A" w:rsidP="0095086A">
            <w:pPr>
              <w:pStyle w:val="aa"/>
              <w:spacing w:line="276" w:lineRule="auto"/>
              <w:rPr>
                <w:sz w:val="24"/>
              </w:rPr>
            </w:pPr>
            <w:r w:rsidRPr="00B57F8C">
              <w:rPr>
                <w:sz w:val="24"/>
              </w:rPr>
              <w:t>0..1</w:t>
            </w:r>
          </w:p>
        </w:tc>
        <w:tc>
          <w:tcPr>
            <w:tcW w:w="1134" w:type="dxa"/>
          </w:tcPr>
          <w:p w:rsidR="0095086A" w:rsidRPr="009538A8" w:rsidRDefault="0095086A" w:rsidP="0095086A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Int</w:t>
            </w:r>
          </w:p>
        </w:tc>
        <w:tc>
          <w:tcPr>
            <w:tcW w:w="1701" w:type="dxa"/>
          </w:tcPr>
          <w:p w:rsidR="0095086A" w:rsidRPr="009538A8" w:rsidRDefault="0095086A" w:rsidP="0095086A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Идентификатор сессии</w:t>
            </w:r>
            <w:r>
              <w:rPr>
                <w:sz w:val="24"/>
              </w:rPr>
              <w:t xml:space="preserve"> (транзакции)</w:t>
            </w:r>
          </w:p>
        </w:tc>
        <w:tc>
          <w:tcPr>
            <w:tcW w:w="2410" w:type="dxa"/>
          </w:tcPr>
          <w:p w:rsidR="0095086A" w:rsidRPr="00EB7225" w:rsidRDefault="0095086A" w:rsidP="0095086A">
            <w:pPr>
              <w:pStyle w:val="aa"/>
              <w:rPr>
                <w:sz w:val="24"/>
              </w:rPr>
            </w:pPr>
          </w:p>
        </w:tc>
      </w:tr>
      <w:tr w:rsidR="0095086A" w:rsidRPr="009538A8" w:rsidTr="002C2022">
        <w:tc>
          <w:tcPr>
            <w:tcW w:w="1555" w:type="dxa"/>
          </w:tcPr>
          <w:p w:rsidR="0095086A" w:rsidRPr="00BF1DDE" w:rsidRDefault="0095086A" w:rsidP="0095086A">
            <w:pPr>
              <w:pStyle w:val="aa"/>
              <w:rPr>
                <w:sz w:val="24"/>
              </w:rPr>
            </w:pPr>
            <w:r w:rsidRPr="00BF1DDE">
              <w:rPr>
                <w:sz w:val="24"/>
              </w:rPr>
              <w:t>/GetAvailableDatesResult</w:t>
            </w:r>
          </w:p>
        </w:tc>
        <w:tc>
          <w:tcPr>
            <w:tcW w:w="1559" w:type="dxa"/>
          </w:tcPr>
          <w:p w:rsidR="0095086A" w:rsidRPr="009538A8" w:rsidRDefault="0095086A" w:rsidP="0095086A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Success</w:t>
            </w:r>
          </w:p>
        </w:tc>
        <w:tc>
          <w:tcPr>
            <w:tcW w:w="1134" w:type="dxa"/>
          </w:tcPr>
          <w:p w:rsidR="0095086A" w:rsidRPr="00B57F8C" w:rsidRDefault="0095086A" w:rsidP="0095086A">
            <w:pPr>
              <w:pStyle w:val="aa"/>
              <w:spacing w:line="276" w:lineRule="auto"/>
              <w:rPr>
                <w:sz w:val="24"/>
              </w:rPr>
            </w:pPr>
            <w:r w:rsidRPr="00B57F8C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95086A" w:rsidRPr="00EB7225" w:rsidRDefault="0095086A" w:rsidP="0095086A">
            <w:pPr>
              <w:pStyle w:val="aa"/>
              <w:rPr>
                <w:sz w:val="24"/>
              </w:rPr>
            </w:pPr>
            <w:r w:rsidRPr="00D541E0">
              <w:rPr>
                <w:sz w:val="24"/>
              </w:rPr>
              <w:t>Boolean</w:t>
            </w:r>
          </w:p>
        </w:tc>
        <w:tc>
          <w:tcPr>
            <w:tcW w:w="1701" w:type="dxa"/>
          </w:tcPr>
          <w:p w:rsidR="0095086A" w:rsidRPr="009538A8" w:rsidRDefault="0095086A" w:rsidP="0095086A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Результат выполнения запроса</w:t>
            </w:r>
          </w:p>
        </w:tc>
        <w:tc>
          <w:tcPr>
            <w:tcW w:w="2410" w:type="dxa"/>
          </w:tcPr>
          <w:p w:rsidR="0095086A" w:rsidRPr="00EB7225" w:rsidRDefault="0095086A" w:rsidP="0095086A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True;</w:t>
            </w:r>
          </w:p>
          <w:p w:rsidR="0095086A" w:rsidRPr="009538A8" w:rsidRDefault="0095086A" w:rsidP="0095086A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False</w:t>
            </w:r>
          </w:p>
        </w:tc>
      </w:tr>
      <w:tr w:rsidR="0095086A" w:rsidRPr="009538A8" w:rsidTr="002C2022">
        <w:tc>
          <w:tcPr>
            <w:tcW w:w="3114" w:type="dxa"/>
            <w:gridSpan w:val="2"/>
          </w:tcPr>
          <w:p w:rsidR="0095086A" w:rsidRDefault="0095086A" w:rsidP="0095086A">
            <w:pPr>
              <w:pStyle w:val="aa"/>
              <w:rPr>
                <w:sz w:val="24"/>
              </w:rPr>
            </w:pPr>
            <w:r w:rsidRPr="00EB7225">
              <w:rPr>
                <w:b/>
                <w:sz w:val="24"/>
              </w:rPr>
              <w:t>/</w:t>
            </w:r>
            <w:r w:rsidRPr="00BF1DDE">
              <w:rPr>
                <w:b/>
                <w:sz w:val="24"/>
              </w:rPr>
              <w:t>GetAvailableDatesResult</w:t>
            </w:r>
            <w:r w:rsidRPr="00EB7225">
              <w:rPr>
                <w:b/>
                <w:sz w:val="24"/>
              </w:rPr>
              <w:t>/ErrorList/Error</w:t>
            </w:r>
          </w:p>
        </w:tc>
        <w:tc>
          <w:tcPr>
            <w:tcW w:w="1134" w:type="dxa"/>
          </w:tcPr>
          <w:p w:rsidR="0095086A" w:rsidRPr="00EB7225" w:rsidRDefault="0095086A" w:rsidP="0095086A">
            <w:pPr>
              <w:pStyle w:val="aa"/>
              <w:rPr>
                <w:sz w:val="24"/>
              </w:rPr>
            </w:pPr>
            <w:r w:rsidRPr="005E1F10">
              <w:rPr>
                <w:sz w:val="24"/>
              </w:rPr>
              <w:t>0..*</w:t>
            </w:r>
          </w:p>
        </w:tc>
        <w:tc>
          <w:tcPr>
            <w:tcW w:w="1134" w:type="dxa"/>
          </w:tcPr>
          <w:p w:rsidR="0095086A" w:rsidRPr="00EB7225" w:rsidRDefault="0095086A" w:rsidP="0095086A">
            <w:pPr>
              <w:pStyle w:val="aa"/>
              <w:rPr>
                <w:sz w:val="24"/>
              </w:rPr>
            </w:pPr>
          </w:p>
        </w:tc>
        <w:tc>
          <w:tcPr>
            <w:tcW w:w="1701" w:type="dxa"/>
          </w:tcPr>
          <w:p w:rsidR="0095086A" w:rsidRPr="00EB7225" w:rsidRDefault="0095086A" w:rsidP="0095086A">
            <w:pPr>
              <w:pStyle w:val="aa"/>
              <w:rPr>
                <w:sz w:val="24"/>
              </w:rPr>
            </w:pPr>
          </w:p>
        </w:tc>
        <w:tc>
          <w:tcPr>
            <w:tcW w:w="2410" w:type="dxa"/>
          </w:tcPr>
          <w:p w:rsidR="0095086A" w:rsidRPr="00EB7225" w:rsidRDefault="0095086A" w:rsidP="0095086A">
            <w:pPr>
              <w:pStyle w:val="aa"/>
              <w:rPr>
                <w:sz w:val="24"/>
              </w:rPr>
            </w:pPr>
          </w:p>
        </w:tc>
      </w:tr>
      <w:tr w:rsidR="0095086A" w:rsidRPr="009538A8" w:rsidTr="002C2022">
        <w:tc>
          <w:tcPr>
            <w:tcW w:w="1555" w:type="dxa"/>
          </w:tcPr>
          <w:p w:rsidR="0095086A" w:rsidRPr="00EB7225" w:rsidRDefault="0095086A" w:rsidP="0095086A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/Error</w:t>
            </w:r>
          </w:p>
        </w:tc>
        <w:tc>
          <w:tcPr>
            <w:tcW w:w="1559" w:type="dxa"/>
          </w:tcPr>
          <w:p w:rsidR="0095086A" w:rsidRDefault="0095086A" w:rsidP="0095086A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ErrorDescription</w:t>
            </w:r>
          </w:p>
        </w:tc>
        <w:tc>
          <w:tcPr>
            <w:tcW w:w="1134" w:type="dxa"/>
          </w:tcPr>
          <w:p w:rsidR="0095086A" w:rsidRPr="005E1F10" w:rsidRDefault="0095086A" w:rsidP="0095086A">
            <w:pPr>
              <w:pStyle w:val="aa"/>
              <w:rPr>
                <w:sz w:val="24"/>
              </w:rPr>
            </w:pPr>
            <w:r>
              <w:rPr>
                <w:sz w:val="24"/>
              </w:rPr>
              <w:t>0</w:t>
            </w:r>
            <w:r w:rsidRPr="005E1F10">
              <w:rPr>
                <w:sz w:val="24"/>
              </w:rPr>
              <w:t>..1</w:t>
            </w:r>
          </w:p>
        </w:tc>
        <w:tc>
          <w:tcPr>
            <w:tcW w:w="1134" w:type="dxa"/>
          </w:tcPr>
          <w:p w:rsidR="0095086A" w:rsidRPr="00EB7225" w:rsidRDefault="0095086A" w:rsidP="0095086A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String</w:t>
            </w:r>
          </w:p>
        </w:tc>
        <w:tc>
          <w:tcPr>
            <w:tcW w:w="1701" w:type="dxa"/>
          </w:tcPr>
          <w:p w:rsidR="0095086A" w:rsidRPr="00EB7225" w:rsidRDefault="0095086A" w:rsidP="0095086A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Текстовое описание ошибки</w:t>
            </w:r>
          </w:p>
        </w:tc>
        <w:tc>
          <w:tcPr>
            <w:tcW w:w="2410" w:type="dxa"/>
          </w:tcPr>
          <w:p w:rsidR="0095086A" w:rsidRDefault="00577F8F" w:rsidP="0095086A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Описание ошибок – см.</w:t>
            </w:r>
            <w:r>
              <w:rPr>
                <w:sz w:val="24"/>
              </w:rPr>
              <w:t xml:space="preserve"> в </w:t>
            </w:r>
            <w:r w:rsidRPr="00577F8F">
              <w:rPr>
                <w:sz w:val="24"/>
              </w:rPr>
              <w:t xml:space="preserve">документе «Описание </w:t>
            </w:r>
            <w:r>
              <w:rPr>
                <w:sz w:val="24"/>
              </w:rPr>
              <w:t>интеграционных профилей. Часть 1</w:t>
            </w:r>
            <w:r w:rsidRPr="00577F8F">
              <w:rPr>
                <w:sz w:val="24"/>
              </w:rPr>
              <w:t>»</w:t>
            </w:r>
            <w:r>
              <w:rPr>
                <w:sz w:val="24"/>
              </w:rPr>
              <w:t>, Приложение 1.</w:t>
            </w:r>
          </w:p>
          <w:p w:rsidR="0095086A" w:rsidRPr="00EB7225" w:rsidRDefault="0095086A" w:rsidP="0095086A">
            <w:pPr>
              <w:pStyle w:val="aa"/>
              <w:rPr>
                <w:sz w:val="24"/>
              </w:rPr>
            </w:pPr>
            <w:r w:rsidRPr="005C2077">
              <w:rPr>
                <w:sz w:val="24"/>
              </w:rPr>
              <w:t>Передача текстового описания ошибки обязательна для ошибки с кодом 99</w:t>
            </w:r>
          </w:p>
        </w:tc>
      </w:tr>
      <w:tr w:rsidR="0095086A" w:rsidRPr="009538A8" w:rsidTr="002C2022">
        <w:tc>
          <w:tcPr>
            <w:tcW w:w="1555" w:type="dxa"/>
          </w:tcPr>
          <w:p w:rsidR="0095086A" w:rsidRPr="00EB7225" w:rsidRDefault="0095086A" w:rsidP="0095086A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/Error</w:t>
            </w:r>
          </w:p>
        </w:tc>
        <w:tc>
          <w:tcPr>
            <w:tcW w:w="1559" w:type="dxa"/>
          </w:tcPr>
          <w:p w:rsidR="0095086A" w:rsidRDefault="0095086A" w:rsidP="0095086A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IdError</w:t>
            </w:r>
          </w:p>
        </w:tc>
        <w:tc>
          <w:tcPr>
            <w:tcW w:w="1134" w:type="dxa"/>
          </w:tcPr>
          <w:p w:rsidR="0095086A" w:rsidRPr="005E1F10" w:rsidRDefault="0095086A" w:rsidP="0095086A">
            <w:pPr>
              <w:pStyle w:val="aa"/>
              <w:rPr>
                <w:sz w:val="24"/>
              </w:rPr>
            </w:pPr>
            <w:r w:rsidRPr="005E1F10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95086A" w:rsidRPr="00EB7225" w:rsidRDefault="0095086A" w:rsidP="0095086A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Int</w:t>
            </w:r>
          </w:p>
        </w:tc>
        <w:tc>
          <w:tcPr>
            <w:tcW w:w="1701" w:type="dxa"/>
          </w:tcPr>
          <w:p w:rsidR="0095086A" w:rsidRPr="00EB7225" w:rsidRDefault="0095086A" w:rsidP="0095086A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Идентификатор ошибки в справочнике</w:t>
            </w:r>
          </w:p>
        </w:tc>
        <w:tc>
          <w:tcPr>
            <w:tcW w:w="2410" w:type="dxa"/>
          </w:tcPr>
          <w:p w:rsidR="0095086A" w:rsidRPr="00EB7225" w:rsidRDefault="00577F8F" w:rsidP="0095086A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Описание ошибок – см.</w:t>
            </w:r>
            <w:r>
              <w:rPr>
                <w:sz w:val="24"/>
              </w:rPr>
              <w:t xml:space="preserve"> в </w:t>
            </w:r>
            <w:r w:rsidRPr="00577F8F">
              <w:rPr>
                <w:sz w:val="24"/>
              </w:rPr>
              <w:t xml:space="preserve">документе «Описание </w:t>
            </w:r>
            <w:r>
              <w:rPr>
                <w:sz w:val="24"/>
              </w:rPr>
              <w:t xml:space="preserve">интеграционных </w:t>
            </w:r>
            <w:r>
              <w:rPr>
                <w:sz w:val="24"/>
              </w:rPr>
              <w:lastRenderedPageBreak/>
              <w:t>профилей. Часть 1</w:t>
            </w:r>
            <w:r w:rsidRPr="00577F8F">
              <w:rPr>
                <w:sz w:val="24"/>
              </w:rPr>
              <w:t>»</w:t>
            </w:r>
            <w:r>
              <w:rPr>
                <w:sz w:val="24"/>
              </w:rPr>
              <w:t>, Приложение 1</w:t>
            </w:r>
          </w:p>
        </w:tc>
      </w:tr>
      <w:tr w:rsidR="0095086A" w:rsidRPr="009538A8" w:rsidTr="002C2022">
        <w:tc>
          <w:tcPr>
            <w:tcW w:w="3114" w:type="dxa"/>
            <w:gridSpan w:val="2"/>
          </w:tcPr>
          <w:p w:rsidR="0095086A" w:rsidRPr="00EB7225" w:rsidRDefault="0095086A" w:rsidP="0095086A">
            <w:pPr>
              <w:pStyle w:val="aa"/>
              <w:rPr>
                <w:sz w:val="24"/>
              </w:rPr>
            </w:pPr>
            <w:r w:rsidRPr="00EB7225">
              <w:rPr>
                <w:b/>
                <w:sz w:val="24"/>
              </w:rPr>
              <w:lastRenderedPageBreak/>
              <w:t>/</w:t>
            </w:r>
            <w:r w:rsidRPr="00BF1DDE">
              <w:rPr>
                <w:b/>
                <w:sz w:val="24"/>
              </w:rPr>
              <w:t>GetAvailableDatesResult</w:t>
            </w:r>
            <w:r w:rsidRPr="00EB7225">
              <w:rPr>
                <w:b/>
                <w:sz w:val="24"/>
              </w:rPr>
              <w:t>/</w:t>
            </w:r>
            <w:r w:rsidRPr="00BF1DDE">
              <w:rPr>
                <w:b/>
                <w:sz w:val="24"/>
              </w:rPr>
              <w:t>AvailableD</w:t>
            </w:r>
            <w:r>
              <w:rPr>
                <w:b/>
                <w:sz w:val="24"/>
              </w:rPr>
              <w:t>ate</w:t>
            </w:r>
            <w:r w:rsidRPr="00EB7225">
              <w:rPr>
                <w:b/>
                <w:sz w:val="24"/>
              </w:rPr>
              <w:t>List</w:t>
            </w:r>
          </w:p>
        </w:tc>
        <w:tc>
          <w:tcPr>
            <w:tcW w:w="1134" w:type="dxa"/>
          </w:tcPr>
          <w:p w:rsidR="0095086A" w:rsidRPr="00EB7225" w:rsidRDefault="0095086A" w:rsidP="0095086A">
            <w:pPr>
              <w:pStyle w:val="aa"/>
              <w:rPr>
                <w:sz w:val="24"/>
              </w:rPr>
            </w:pPr>
            <w:r>
              <w:rPr>
                <w:sz w:val="24"/>
              </w:rPr>
              <w:t>0</w:t>
            </w:r>
            <w:r w:rsidRPr="005E1F10">
              <w:rPr>
                <w:sz w:val="24"/>
              </w:rPr>
              <w:t>..1</w:t>
            </w:r>
          </w:p>
        </w:tc>
        <w:tc>
          <w:tcPr>
            <w:tcW w:w="1134" w:type="dxa"/>
          </w:tcPr>
          <w:p w:rsidR="0095086A" w:rsidRPr="00EB7225" w:rsidRDefault="0095086A" w:rsidP="0095086A">
            <w:pPr>
              <w:pStyle w:val="aa"/>
              <w:rPr>
                <w:sz w:val="24"/>
              </w:rPr>
            </w:pPr>
          </w:p>
        </w:tc>
        <w:tc>
          <w:tcPr>
            <w:tcW w:w="1701" w:type="dxa"/>
          </w:tcPr>
          <w:p w:rsidR="0095086A" w:rsidRPr="00EB7225" w:rsidRDefault="0095086A" w:rsidP="0095086A">
            <w:pPr>
              <w:pStyle w:val="aa"/>
              <w:rPr>
                <w:sz w:val="24"/>
              </w:rPr>
            </w:pPr>
          </w:p>
        </w:tc>
        <w:tc>
          <w:tcPr>
            <w:tcW w:w="2410" w:type="dxa"/>
          </w:tcPr>
          <w:p w:rsidR="0095086A" w:rsidRPr="00EB7225" w:rsidRDefault="0095086A" w:rsidP="0095086A">
            <w:pPr>
              <w:pStyle w:val="aa"/>
              <w:rPr>
                <w:sz w:val="24"/>
              </w:rPr>
            </w:pPr>
          </w:p>
        </w:tc>
      </w:tr>
      <w:tr w:rsidR="0095086A" w:rsidRPr="009538A8" w:rsidTr="002C2022">
        <w:tc>
          <w:tcPr>
            <w:tcW w:w="1555" w:type="dxa"/>
          </w:tcPr>
          <w:p w:rsidR="0095086A" w:rsidRPr="00BF1DDE" w:rsidRDefault="0095086A" w:rsidP="0095086A">
            <w:pPr>
              <w:pStyle w:val="aa"/>
              <w:rPr>
                <w:sz w:val="24"/>
              </w:rPr>
            </w:pPr>
            <w:r w:rsidRPr="00BF1DDE">
              <w:rPr>
                <w:sz w:val="24"/>
              </w:rPr>
              <w:t>/AvailableDateList</w:t>
            </w:r>
          </w:p>
        </w:tc>
        <w:tc>
          <w:tcPr>
            <w:tcW w:w="1559" w:type="dxa"/>
          </w:tcPr>
          <w:p w:rsidR="0095086A" w:rsidRPr="00BF1DDE" w:rsidRDefault="0095086A" w:rsidP="0095086A">
            <w:pPr>
              <w:pStyle w:val="aa"/>
              <w:rPr>
                <w:sz w:val="24"/>
              </w:rPr>
            </w:pPr>
            <w:r w:rsidRPr="00BF1DDE">
              <w:rPr>
                <w:sz w:val="24"/>
              </w:rPr>
              <w:t>dateTime</w:t>
            </w:r>
          </w:p>
        </w:tc>
        <w:tc>
          <w:tcPr>
            <w:tcW w:w="1134" w:type="dxa"/>
          </w:tcPr>
          <w:p w:rsidR="0095086A" w:rsidRPr="00BF1DDE" w:rsidRDefault="0095086A" w:rsidP="0095086A">
            <w:pPr>
              <w:pStyle w:val="aa"/>
              <w:rPr>
                <w:sz w:val="24"/>
              </w:rPr>
            </w:pPr>
            <w:r>
              <w:rPr>
                <w:sz w:val="24"/>
              </w:rPr>
              <w:t>1</w:t>
            </w:r>
            <w:r w:rsidRPr="005E1F10">
              <w:rPr>
                <w:sz w:val="24"/>
              </w:rPr>
              <w:t>..*</w:t>
            </w:r>
          </w:p>
        </w:tc>
        <w:tc>
          <w:tcPr>
            <w:tcW w:w="1134" w:type="dxa"/>
          </w:tcPr>
          <w:p w:rsidR="0095086A" w:rsidRPr="00EB7225" w:rsidRDefault="0095086A" w:rsidP="0095086A">
            <w:pPr>
              <w:pStyle w:val="aa"/>
              <w:rPr>
                <w:sz w:val="24"/>
              </w:rPr>
            </w:pPr>
            <w:r w:rsidRPr="00BF1DDE">
              <w:rPr>
                <w:sz w:val="24"/>
              </w:rPr>
              <w:t>Datetime</w:t>
            </w:r>
          </w:p>
        </w:tc>
        <w:tc>
          <w:tcPr>
            <w:tcW w:w="1701" w:type="dxa"/>
          </w:tcPr>
          <w:p w:rsidR="0095086A" w:rsidRPr="00BF1DDE" w:rsidRDefault="0095086A" w:rsidP="0095086A">
            <w:pPr>
              <w:pStyle w:val="aa"/>
              <w:rPr>
                <w:sz w:val="24"/>
              </w:rPr>
            </w:pPr>
            <w:r>
              <w:rPr>
                <w:sz w:val="24"/>
              </w:rPr>
              <w:t>Даты, на которые</w:t>
            </w:r>
            <w:r w:rsidRPr="00BF1DDE">
              <w:rPr>
                <w:sz w:val="24"/>
              </w:rPr>
              <w:t xml:space="preserve"> есть свободные талоны для записи</w:t>
            </w:r>
          </w:p>
        </w:tc>
        <w:tc>
          <w:tcPr>
            <w:tcW w:w="2410" w:type="dxa"/>
          </w:tcPr>
          <w:p w:rsidR="0095086A" w:rsidRPr="00BF1DDE" w:rsidRDefault="0095086A" w:rsidP="0095086A">
            <w:pPr>
              <w:pStyle w:val="aa"/>
              <w:rPr>
                <w:sz w:val="24"/>
              </w:rPr>
            </w:pPr>
          </w:p>
        </w:tc>
      </w:tr>
    </w:tbl>
    <w:p w:rsidR="0043456C" w:rsidRPr="008A5E0B" w:rsidRDefault="0043456C" w:rsidP="00AB1364">
      <w:pPr>
        <w:pStyle w:val="2"/>
        <w:numPr>
          <w:ilvl w:val="1"/>
          <w:numId w:val="6"/>
        </w:numPr>
        <w:rPr>
          <w:lang w:val="en-US"/>
        </w:rPr>
      </w:pPr>
      <w:bookmarkStart w:id="77" w:name="_Выбор_времени_приема"/>
      <w:bookmarkStart w:id="78" w:name="_Ref525836930"/>
      <w:bookmarkStart w:id="79" w:name="_Toc32334084"/>
      <w:bookmarkEnd w:id="77"/>
      <w:r w:rsidRPr="008A5E0B">
        <w:t>Выбор</w:t>
      </w:r>
      <w:r w:rsidR="00F258A9">
        <w:t xml:space="preserve"> </w:t>
      </w:r>
      <w:r w:rsidRPr="008A5E0B">
        <w:t>времени</w:t>
      </w:r>
      <w:r w:rsidR="00F258A9">
        <w:t xml:space="preserve"> </w:t>
      </w:r>
      <w:r w:rsidRPr="008A5E0B">
        <w:t>приема</w:t>
      </w:r>
      <w:r w:rsidRPr="008A5E0B">
        <w:rPr>
          <w:lang w:val="en-US"/>
        </w:rPr>
        <w:t xml:space="preserve"> (GetAvaibleAppointments)</w:t>
      </w:r>
      <w:bookmarkEnd w:id="78"/>
      <w:bookmarkEnd w:id="79"/>
    </w:p>
    <w:p w:rsidR="0043456C" w:rsidRDefault="0043456C" w:rsidP="00350B70">
      <w:pPr>
        <w:pStyle w:val="a9"/>
      </w:pPr>
      <w:r w:rsidRPr="00EE4983">
        <w:t xml:space="preserve">Данный </w:t>
      </w:r>
      <w:r>
        <w:t>метод</w:t>
      </w:r>
      <w:r w:rsidRPr="00EE4983">
        <w:t xml:space="preserve"> используется для</w:t>
      </w:r>
      <w:r>
        <w:t xml:space="preserve"> получения списка </w:t>
      </w:r>
      <w:r w:rsidRPr="00066C75">
        <w:t>талонов</w:t>
      </w:r>
      <w:r w:rsidR="008106DB">
        <w:t xml:space="preserve"> (свободных временных интервалов)</w:t>
      </w:r>
      <w:r w:rsidRPr="00066C75">
        <w:t xml:space="preserve"> </w:t>
      </w:r>
      <w:r w:rsidR="008106DB">
        <w:t>указанного врача</w:t>
      </w:r>
      <w:r>
        <w:t>,</w:t>
      </w:r>
      <w:r w:rsidR="00F258A9">
        <w:t xml:space="preserve"> </w:t>
      </w:r>
      <w:r w:rsidR="008106DB">
        <w:t>запись на которые доступна</w:t>
      </w:r>
      <w:r>
        <w:t xml:space="preserve"> для </w:t>
      </w:r>
      <w:r w:rsidR="008106DB">
        <w:t>указанного в запросе пациента</w:t>
      </w:r>
      <w:r w:rsidR="00E01AD1">
        <w:t>. Список</w:t>
      </w:r>
      <w:r>
        <w:t xml:space="preserve"> талонов, доступных для </w:t>
      </w:r>
      <w:r w:rsidR="00653485">
        <w:t xml:space="preserve">выбора </w:t>
      </w:r>
      <w:r>
        <w:t>п</w:t>
      </w:r>
      <w:r w:rsidR="00653485">
        <w:t>ациентом</w:t>
      </w:r>
      <w:r>
        <w:t>, о</w:t>
      </w:r>
      <w:r w:rsidR="00653485">
        <w:t>пределяется на стороне МИС ЛПУ.</w:t>
      </w:r>
    </w:p>
    <w:p w:rsidR="00A50D5D" w:rsidRDefault="00A50D5D" w:rsidP="00A50D5D">
      <w:pPr>
        <w:pStyle w:val="a9"/>
      </w:pPr>
      <w:r w:rsidRPr="000C6DEF">
        <w:t xml:space="preserve">На </w:t>
      </w:r>
      <w:r w:rsidR="00FD0645">
        <w:fldChar w:fldCharType="begin"/>
      </w:r>
      <w:r w:rsidR="00FD0645">
        <w:instrText xml:space="preserve"> REF _Ref12880885 \h  \* MERGEFORMAT </w:instrText>
      </w:r>
      <w:r w:rsidR="00FD0645">
        <w:fldChar w:fldCharType="separate"/>
      </w:r>
      <w:r w:rsidR="00FD0645">
        <w:t>Рисунке</w:t>
      </w:r>
      <w:r w:rsidR="00FD0645" w:rsidRPr="00FD0645">
        <w:t xml:space="preserve"> 19</w:t>
      </w:r>
      <w:r w:rsidR="00FD0645">
        <w:fldChar w:fldCharType="end"/>
      </w:r>
      <w:r w:rsidR="00FD0645">
        <w:t xml:space="preserve"> </w:t>
      </w:r>
      <w:r w:rsidRPr="000C6DEF">
        <w:t>представлена схема информационного взаимодействия в рамках метода «</w:t>
      </w:r>
      <w:r w:rsidR="00FD0645">
        <w:rPr>
          <w:lang w:val="en-US"/>
        </w:rPr>
        <w:fldChar w:fldCharType="begin"/>
      </w:r>
      <w:r w:rsidR="00FD0645" w:rsidRPr="00FD0645">
        <w:instrText xml:space="preserve"> </w:instrText>
      </w:r>
      <w:r w:rsidR="00FD0645">
        <w:rPr>
          <w:lang w:val="en-US"/>
        </w:rPr>
        <w:instrText>REF</w:instrText>
      </w:r>
      <w:r w:rsidR="00FD0645" w:rsidRPr="00FD0645">
        <w:instrText xml:space="preserve"> _</w:instrText>
      </w:r>
      <w:r w:rsidR="00FD0645">
        <w:rPr>
          <w:lang w:val="en-US"/>
        </w:rPr>
        <w:instrText>Ref</w:instrText>
      </w:r>
      <w:r w:rsidR="00FD0645" w:rsidRPr="00FD0645">
        <w:instrText>525836930 \</w:instrText>
      </w:r>
      <w:r w:rsidR="00FD0645">
        <w:rPr>
          <w:lang w:val="en-US"/>
        </w:rPr>
        <w:instrText>h</w:instrText>
      </w:r>
      <w:r w:rsidR="00FD0645" w:rsidRPr="00FD0645">
        <w:instrText xml:space="preserve"> </w:instrText>
      </w:r>
      <w:r w:rsidR="00FD0645">
        <w:rPr>
          <w:lang w:val="en-US"/>
        </w:rPr>
      </w:r>
      <w:r w:rsidR="00FD0645">
        <w:rPr>
          <w:lang w:val="en-US"/>
        </w:rPr>
        <w:fldChar w:fldCharType="separate"/>
      </w:r>
      <w:r w:rsidR="00FD0645" w:rsidRPr="008A5E0B">
        <w:t>Выбор</w:t>
      </w:r>
      <w:r w:rsidR="00FD0645">
        <w:t xml:space="preserve"> </w:t>
      </w:r>
      <w:r w:rsidR="00FD0645" w:rsidRPr="008A5E0B">
        <w:t>времени</w:t>
      </w:r>
      <w:r w:rsidR="00FD0645">
        <w:t xml:space="preserve"> </w:t>
      </w:r>
      <w:r w:rsidR="00FD0645" w:rsidRPr="008A5E0B">
        <w:t>приема</w:t>
      </w:r>
      <w:r w:rsidR="00FD0645" w:rsidRPr="00FD0645">
        <w:t xml:space="preserve"> (</w:t>
      </w:r>
      <w:r w:rsidR="00FD0645" w:rsidRPr="008A5E0B">
        <w:rPr>
          <w:lang w:val="en-US"/>
        </w:rPr>
        <w:t>GetAvaibleAppointments</w:t>
      </w:r>
      <w:r w:rsidR="00FD0645" w:rsidRPr="00FD0645">
        <w:t>)</w:t>
      </w:r>
      <w:r w:rsidR="00FD0645">
        <w:rPr>
          <w:lang w:val="en-US"/>
        </w:rPr>
        <w:fldChar w:fldCharType="end"/>
      </w:r>
      <w:r w:rsidRPr="000C6DEF">
        <w:t>».</w:t>
      </w:r>
    </w:p>
    <w:p w:rsidR="00A50D5D" w:rsidRPr="00626278" w:rsidRDefault="00FD0645" w:rsidP="00A50D5D">
      <w:pPr>
        <w:rPr>
          <w:bCs/>
          <w:iCs/>
          <w:sz w:val="24"/>
          <w:szCs w:val="24"/>
        </w:rPr>
      </w:pPr>
      <w:r>
        <w:object w:dxaOrig="10876" w:dyaOrig="5926">
          <v:shape id="_x0000_i1304" type="#_x0000_t75" style="width:468pt;height:255.45pt" o:ole="">
            <v:imagedata r:id="rId39" o:title=""/>
          </v:shape>
          <o:OLEObject Type="Embed" ProgID="Visio.Drawing.15" ShapeID="_x0000_i1304" DrawAspect="Content" ObjectID="_1654344803" r:id="rId40"/>
        </w:object>
      </w:r>
    </w:p>
    <w:p w:rsidR="00A50D5D" w:rsidRPr="000C6DEF" w:rsidRDefault="00A50D5D" w:rsidP="00A50D5D">
      <w:pPr>
        <w:jc w:val="center"/>
      </w:pPr>
      <w:bookmarkStart w:id="80" w:name="_Ref12880885"/>
      <w:r w:rsidRPr="002B12DC">
        <w:rPr>
          <w:b/>
          <w:sz w:val="24"/>
          <w:szCs w:val="24"/>
        </w:rPr>
        <w:t>Рисунок</w:t>
      </w:r>
      <w:r w:rsidRPr="00281082">
        <w:rPr>
          <w:b/>
          <w:sz w:val="24"/>
          <w:szCs w:val="24"/>
        </w:rPr>
        <w:t xml:space="preserve"> </w:t>
      </w:r>
      <w:r w:rsidRPr="002B12DC">
        <w:rPr>
          <w:b/>
          <w:sz w:val="24"/>
          <w:szCs w:val="24"/>
        </w:rPr>
        <w:fldChar w:fldCharType="begin"/>
      </w:r>
      <w:r w:rsidRPr="00281082">
        <w:rPr>
          <w:b/>
          <w:sz w:val="24"/>
          <w:szCs w:val="24"/>
        </w:rPr>
        <w:instrText xml:space="preserve"> </w:instrText>
      </w:r>
      <w:r w:rsidRPr="000C6DEF">
        <w:rPr>
          <w:b/>
          <w:sz w:val="24"/>
          <w:szCs w:val="24"/>
        </w:rPr>
        <w:instrText>SEQ</w:instrText>
      </w:r>
      <w:r w:rsidRPr="00281082">
        <w:rPr>
          <w:b/>
          <w:sz w:val="24"/>
          <w:szCs w:val="24"/>
        </w:rPr>
        <w:instrText xml:space="preserve"> </w:instrText>
      </w:r>
      <w:r w:rsidRPr="002B12DC">
        <w:rPr>
          <w:b/>
          <w:sz w:val="24"/>
          <w:szCs w:val="24"/>
        </w:rPr>
        <w:instrText>Рисунок</w:instrText>
      </w:r>
      <w:r w:rsidRPr="00281082">
        <w:rPr>
          <w:b/>
          <w:sz w:val="24"/>
          <w:szCs w:val="24"/>
        </w:rPr>
        <w:instrText xml:space="preserve"> \* </w:instrText>
      </w:r>
      <w:r w:rsidRPr="000C6DEF">
        <w:rPr>
          <w:b/>
          <w:sz w:val="24"/>
          <w:szCs w:val="24"/>
        </w:rPr>
        <w:instrText>ARABIC</w:instrText>
      </w:r>
      <w:r w:rsidRPr="00281082">
        <w:rPr>
          <w:b/>
          <w:sz w:val="24"/>
          <w:szCs w:val="24"/>
        </w:rPr>
        <w:instrText xml:space="preserve"> </w:instrText>
      </w:r>
      <w:r w:rsidRPr="002B12DC">
        <w:rPr>
          <w:b/>
          <w:sz w:val="24"/>
          <w:szCs w:val="24"/>
        </w:rPr>
        <w:fldChar w:fldCharType="separate"/>
      </w:r>
      <w:r w:rsidR="00FD0645">
        <w:rPr>
          <w:b/>
          <w:noProof/>
          <w:sz w:val="24"/>
          <w:szCs w:val="24"/>
        </w:rPr>
        <w:t>19</w:t>
      </w:r>
      <w:r w:rsidRPr="002B12DC">
        <w:rPr>
          <w:b/>
          <w:sz w:val="24"/>
          <w:szCs w:val="24"/>
        </w:rPr>
        <w:fldChar w:fldCharType="end"/>
      </w:r>
      <w:bookmarkEnd w:id="80"/>
      <w:r w:rsidRPr="00281082">
        <w:rPr>
          <w:b/>
          <w:sz w:val="24"/>
          <w:szCs w:val="24"/>
        </w:rPr>
        <w:t xml:space="preserve">. </w:t>
      </w:r>
      <w:r w:rsidRPr="000C6DEF">
        <w:rPr>
          <w:b/>
          <w:sz w:val="24"/>
          <w:szCs w:val="24"/>
        </w:rPr>
        <w:t>Схема информационного взаимодействия в рамках метода «</w:t>
      </w:r>
      <w:r w:rsidR="00FD0645" w:rsidRPr="00FD0645">
        <w:rPr>
          <w:b/>
          <w:sz w:val="24"/>
          <w:szCs w:val="24"/>
        </w:rPr>
        <w:fldChar w:fldCharType="begin"/>
      </w:r>
      <w:r w:rsidR="00FD0645" w:rsidRPr="00FD0645">
        <w:rPr>
          <w:b/>
          <w:sz w:val="24"/>
          <w:szCs w:val="24"/>
        </w:rPr>
        <w:instrText xml:space="preserve"> REF _Ref525836930 \h </w:instrText>
      </w:r>
      <w:r w:rsidR="00FD0645">
        <w:rPr>
          <w:b/>
          <w:sz w:val="24"/>
          <w:szCs w:val="24"/>
        </w:rPr>
        <w:instrText xml:space="preserve"> \* MERGEFORMAT </w:instrText>
      </w:r>
      <w:r w:rsidR="00FD0645" w:rsidRPr="00FD0645">
        <w:rPr>
          <w:b/>
          <w:sz w:val="24"/>
          <w:szCs w:val="24"/>
        </w:rPr>
      </w:r>
      <w:r w:rsidR="00FD0645" w:rsidRPr="00FD0645">
        <w:rPr>
          <w:b/>
          <w:sz w:val="24"/>
          <w:szCs w:val="24"/>
        </w:rPr>
        <w:fldChar w:fldCharType="separate"/>
      </w:r>
      <w:r w:rsidR="00FD0645" w:rsidRPr="00FD0645">
        <w:rPr>
          <w:b/>
          <w:sz w:val="24"/>
          <w:szCs w:val="24"/>
        </w:rPr>
        <w:t>Выбор времени приема (GetAvaibleAppointments)</w:t>
      </w:r>
      <w:r w:rsidR="00FD0645" w:rsidRPr="00FD0645">
        <w:rPr>
          <w:b/>
          <w:sz w:val="24"/>
          <w:szCs w:val="24"/>
        </w:rPr>
        <w:fldChar w:fldCharType="end"/>
      </w:r>
      <w:r w:rsidRPr="000C6DEF">
        <w:rPr>
          <w:b/>
          <w:sz w:val="24"/>
          <w:szCs w:val="24"/>
        </w:rPr>
        <w:t>»</w:t>
      </w:r>
    </w:p>
    <w:p w:rsidR="00A50D5D" w:rsidRPr="00993643" w:rsidRDefault="00A50D5D" w:rsidP="00A50D5D">
      <w:pPr>
        <w:pStyle w:val="a9"/>
      </w:pPr>
      <w:r w:rsidRPr="00993643">
        <w:t>Описание схемы:</w:t>
      </w:r>
    </w:p>
    <w:p w:rsidR="00012B51" w:rsidRPr="00993643" w:rsidRDefault="00012B51" w:rsidP="003369CE">
      <w:pPr>
        <w:pStyle w:val="a9"/>
        <w:numPr>
          <w:ilvl w:val="0"/>
          <w:numId w:val="35"/>
        </w:numPr>
        <w:ind w:left="0" w:firstLine="567"/>
      </w:pPr>
      <w:r w:rsidRPr="00993643">
        <w:t>Клиент СЗнП отправляет запрос метода «</w:t>
      </w:r>
      <w:r>
        <w:rPr>
          <w:lang w:val="en-US"/>
        </w:rPr>
        <w:fldChar w:fldCharType="begin"/>
      </w:r>
      <w:r w:rsidRPr="00FD0645">
        <w:instrText xml:space="preserve"> </w:instrText>
      </w:r>
      <w:r>
        <w:rPr>
          <w:lang w:val="en-US"/>
        </w:rPr>
        <w:instrText>REF</w:instrText>
      </w:r>
      <w:r w:rsidRPr="00FD0645">
        <w:instrText xml:space="preserve"> _</w:instrText>
      </w:r>
      <w:r>
        <w:rPr>
          <w:lang w:val="en-US"/>
        </w:rPr>
        <w:instrText>Ref</w:instrText>
      </w:r>
      <w:r w:rsidRPr="00FD0645">
        <w:instrText>525836930 \</w:instrText>
      </w:r>
      <w:r>
        <w:rPr>
          <w:lang w:val="en-US"/>
        </w:rPr>
        <w:instrText>h</w:instrText>
      </w:r>
      <w:r w:rsidRPr="00FD0645">
        <w:instrText xml:space="preserve"> </w:instrText>
      </w:r>
      <w:r>
        <w:rPr>
          <w:lang w:val="en-US"/>
        </w:rPr>
      </w:r>
      <w:r>
        <w:rPr>
          <w:lang w:val="en-US"/>
        </w:rPr>
        <w:fldChar w:fldCharType="separate"/>
      </w:r>
      <w:r w:rsidRPr="008A5E0B">
        <w:t>Выбор</w:t>
      </w:r>
      <w:r>
        <w:t xml:space="preserve"> </w:t>
      </w:r>
      <w:r w:rsidRPr="008A5E0B">
        <w:t>времени</w:t>
      </w:r>
      <w:r>
        <w:t xml:space="preserve"> </w:t>
      </w:r>
      <w:r w:rsidRPr="008A5E0B">
        <w:t>приема</w:t>
      </w:r>
      <w:r w:rsidRPr="00FD0645">
        <w:t xml:space="preserve"> (</w:t>
      </w:r>
      <w:r w:rsidRPr="008A5E0B">
        <w:rPr>
          <w:lang w:val="en-US"/>
        </w:rPr>
        <w:t>GetAvaibleAppointments</w:t>
      </w:r>
      <w:r w:rsidRPr="00FD0645">
        <w:t>)</w:t>
      </w:r>
      <w:r>
        <w:rPr>
          <w:lang w:val="en-US"/>
        </w:rPr>
        <w:fldChar w:fldCharType="end"/>
      </w:r>
      <w:r w:rsidRPr="00993643">
        <w:t xml:space="preserve">» в СЗнП. Состав параметров запроса представлен в </w:t>
      </w:r>
      <w:r>
        <w:fldChar w:fldCharType="begin"/>
      </w:r>
      <w:r>
        <w:instrText xml:space="preserve"> REF _Ref384205955 \h  \* MERGEFORMAT </w:instrText>
      </w:r>
      <w:r>
        <w:fldChar w:fldCharType="separate"/>
      </w:r>
      <w:r>
        <w:t>Таблице</w:t>
      </w:r>
      <w:r w:rsidRPr="00012B51">
        <w:t xml:space="preserve"> 13</w:t>
      </w:r>
      <w:r>
        <w:fldChar w:fldCharType="end"/>
      </w:r>
      <w:r w:rsidRPr="00993643">
        <w:t>.</w:t>
      </w:r>
    </w:p>
    <w:p w:rsidR="00012B51" w:rsidRPr="00993643" w:rsidRDefault="00012B51" w:rsidP="003369CE">
      <w:pPr>
        <w:pStyle w:val="a9"/>
        <w:numPr>
          <w:ilvl w:val="0"/>
          <w:numId w:val="35"/>
        </w:numPr>
        <w:ind w:left="0" w:firstLine="567"/>
      </w:pPr>
      <w:r w:rsidRPr="00993643">
        <w:t>СЗнП отправляет запрос метода «</w:t>
      </w:r>
      <w:r>
        <w:rPr>
          <w:lang w:val="en-US"/>
        </w:rPr>
        <w:fldChar w:fldCharType="begin"/>
      </w:r>
      <w:r w:rsidRPr="00FD0645">
        <w:instrText xml:space="preserve"> </w:instrText>
      </w:r>
      <w:r>
        <w:rPr>
          <w:lang w:val="en-US"/>
        </w:rPr>
        <w:instrText>REF</w:instrText>
      </w:r>
      <w:r w:rsidRPr="00FD0645">
        <w:instrText xml:space="preserve"> _</w:instrText>
      </w:r>
      <w:r>
        <w:rPr>
          <w:lang w:val="en-US"/>
        </w:rPr>
        <w:instrText>Ref</w:instrText>
      </w:r>
      <w:r w:rsidRPr="00FD0645">
        <w:instrText>525836930 \</w:instrText>
      </w:r>
      <w:r>
        <w:rPr>
          <w:lang w:val="en-US"/>
        </w:rPr>
        <w:instrText>h</w:instrText>
      </w:r>
      <w:r w:rsidRPr="00FD0645">
        <w:instrText xml:space="preserve"> </w:instrText>
      </w:r>
      <w:r>
        <w:rPr>
          <w:lang w:val="en-US"/>
        </w:rPr>
      </w:r>
      <w:r>
        <w:rPr>
          <w:lang w:val="en-US"/>
        </w:rPr>
        <w:fldChar w:fldCharType="separate"/>
      </w:r>
      <w:r w:rsidRPr="008A5E0B">
        <w:t>Выбор</w:t>
      </w:r>
      <w:r>
        <w:t xml:space="preserve"> </w:t>
      </w:r>
      <w:r w:rsidRPr="008A5E0B">
        <w:t>времени</w:t>
      </w:r>
      <w:r>
        <w:t xml:space="preserve"> </w:t>
      </w:r>
      <w:r w:rsidRPr="008A5E0B">
        <w:t>приема</w:t>
      </w:r>
      <w:r w:rsidRPr="00FD0645">
        <w:t xml:space="preserve"> (</w:t>
      </w:r>
      <w:r w:rsidRPr="008A5E0B">
        <w:rPr>
          <w:lang w:val="en-US"/>
        </w:rPr>
        <w:t>GetAvaibleAppointments</w:t>
      </w:r>
      <w:r w:rsidRPr="00FD0645">
        <w:t>)</w:t>
      </w:r>
      <w:r>
        <w:rPr>
          <w:lang w:val="en-US"/>
        </w:rPr>
        <w:fldChar w:fldCharType="end"/>
      </w:r>
      <w:r>
        <w:t>» в целевое ЛПУ</w:t>
      </w:r>
      <w:r w:rsidRPr="00993643">
        <w:t xml:space="preserve">. Состав параметров запроса представлен в </w:t>
      </w:r>
      <w:r>
        <w:fldChar w:fldCharType="begin"/>
      </w:r>
      <w:r>
        <w:instrText xml:space="preserve"> REF _Ref384205955 \h  \* MERGEFORMAT </w:instrText>
      </w:r>
      <w:r>
        <w:fldChar w:fldCharType="separate"/>
      </w:r>
      <w:r>
        <w:t>Таблице</w:t>
      </w:r>
      <w:r w:rsidRPr="00012B51">
        <w:t xml:space="preserve"> 13</w:t>
      </w:r>
      <w:r>
        <w:fldChar w:fldCharType="end"/>
      </w:r>
      <w:r w:rsidRPr="00993643">
        <w:t>.</w:t>
      </w:r>
    </w:p>
    <w:p w:rsidR="00012B51" w:rsidRPr="00993643" w:rsidRDefault="00012B51" w:rsidP="003369CE">
      <w:pPr>
        <w:pStyle w:val="a9"/>
        <w:numPr>
          <w:ilvl w:val="0"/>
          <w:numId w:val="35"/>
        </w:numPr>
        <w:ind w:left="0" w:firstLine="567"/>
      </w:pPr>
      <w:r w:rsidRPr="00993643">
        <w:t>Целевое ЛПУ передает ответ метода «</w:t>
      </w:r>
      <w:r>
        <w:rPr>
          <w:lang w:val="en-US"/>
        </w:rPr>
        <w:fldChar w:fldCharType="begin"/>
      </w:r>
      <w:r w:rsidRPr="00FD0645">
        <w:instrText xml:space="preserve"> </w:instrText>
      </w:r>
      <w:r>
        <w:rPr>
          <w:lang w:val="en-US"/>
        </w:rPr>
        <w:instrText>REF</w:instrText>
      </w:r>
      <w:r w:rsidRPr="00FD0645">
        <w:instrText xml:space="preserve"> _</w:instrText>
      </w:r>
      <w:r>
        <w:rPr>
          <w:lang w:val="en-US"/>
        </w:rPr>
        <w:instrText>Ref</w:instrText>
      </w:r>
      <w:r w:rsidRPr="00FD0645">
        <w:instrText>525836930 \</w:instrText>
      </w:r>
      <w:r>
        <w:rPr>
          <w:lang w:val="en-US"/>
        </w:rPr>
        <w:instrText>h</w:instrText>
      </w:r>
      <w:r w:rsidRPr="00FD0645">
        <w:instrText xml:space="preserve"> </w:instrText>
      </w:r>
      <w:r>
        <w:rPr>
          <w:lang w:val="en-US"/>
        </w:rPr>
      </w:r>
      <w:r>
        <w:rPr>
          <w:lang w:val="en-US"/>
        </w:rPr>
        <w:fldChar w:fldCharType="separate"/>
      </w:r>
      <w:r w:rsidRPr="008A5E0B">
        <w:t>Выбор</w:t>
      </w:r>
      <w:r>
        <w:t xml:space="preserve"> </w:t>
      </w:r>
      <w:r w:rsidRPr="008A5E0B">
        <w:t>времени</w:t>
      </w:r>
      <w:r>
        <w:t xml:space="preserve"> </w:t>
      </w:r>
      <w:r w:rsidRPr="008A5E0B">
        <w:t>приема</w:t>
      </w:r>
      <w:r w:rsidRPr="00FD0645">
        <w:t xml:space="preserve"> (</w:t>
      </w:r>
      <w:r w:rsidRPr="008A5E0B">
        <w:rPr>
          <w:lang w:val="en-US"/>
        </w:rPr>
        <w:t>GetAvaibleAppointments</w:t>
      </w:r>
      <w:r w:rsidRPr="00FD0645">
        <w:t>)</w:t>
      </w:r>
      <w:r>
        <w:rPr>
          <w:lang w:val="en-US"/>
        </w:rPr>
        <w:fldChar w:fldCharType="end"/>
      </w:r>
      <w:r w:rsidRPr="00993643">
        <w:t xml:space="preserve">» в СЗнП. Состав выходных данных ответа метода представлен в </w:t>
      </w:r>
      <w:r>
        <w:fldChar w:fldCharType="begin"/>
      </w:r>
      <w:r>
        <w:instrText xml:space="preserve"> REF _Ref384205979 \h  \* MERGEFORMAT </w:instrText>
      </w:r>
      <w:r>
        <w:fldChar w:fldCharType="separate"/>
      </w:r>
      <w:r>
        <w:t>Таблице</w:t>
      </w:r>
      <w:r w:rsidRPr="00012B51">
        <w:t xml:space="preserve"> 14</w:t>
      </w:r>
      <w:r>
        <w:fldChar w:fldCharType="end"/>
      </w:r>
      <w:r w:rsidRPr="00993643">
        <w:t>.</w:t>
      </w:r>
    </w:p>
    <w:p w:rsidR="00A50D5D" w:rsidRPr="00B643D4" w:rsidRDefault="00012B51" w:rsidP="003369CE">
      <w:pPr>
        <w:pStyle w:val="a9"/>
        <w:numPr>
          <w:ilvl w:val="0"/>
          <w:numId w:val="35"/>
        </w:numPr>
        <w:ind w:left="0" w:firstLine="567"/>
      </w:pPr>
      <w:r w:rsidRPr="00993643">
        <w:t>СЗнП передает ответ метода «</w:t>
      </w:r>
      <w:r>
        <w:rPr>
          <w:lang w:val="en-US"/>
        </w:rPr>
        <w:fldChar w:fldCharType="begin"/>
      </w:r>
      <w:r w:rsidRPr="00FD0645">
        <w:instrText xml:space="preserve"> </w:instrText>
      </w:r>
      <w:r>
        <w:rPr>
          <w:lang w:val="en-US"/>
        </w:rPr>
        <w:instrText>REF</w:instrText>
      </w:r>
      <w:r w:rsidRPr="00FD0645">
        <w:instrText xml:space="preserve"> _</w:instrText>
      </w:r>
      <w:r>
        <w:rPr>
          <w:lang w:val="en-US"/>
        </w:rPr>
        <w:instrText>Ref</w:instrText>
      </w:r>
      <w:r w:rsidRPr="00FD0645">
        <w:instrText>525836930 \</w:instrText>
      </w:r>
      <w:r>
        <w:rPr>
          <w:lang w:val="en-US"/>
        </w:rPr>
        <w:instrText>h</w:instrText>
      </w:r>
      <w:r w:rsidRPr="00FD0645">
        <w:instrText xml:space="preserve"> </w:instrText>
      </w:r>
      <w:r>
        <w:rPr>
          <w:lang w:val="en-US"/>
        </w:rPr>
      </w:r>
      <w:r>
        <w:rPr>
          <w:lang w:val="en-US"/>
        </w:rPr>
        <w:fldChar w:fldCharType="separate"/>
      </w:r>
      <w:r w:rsidRPr="008A5E0B">
        <w:t>Выбор</w:t>
      </w:r>
      <w:r>
        <w:t xml:space="preserve"> </w:t>
      </w:r>
      <w:r w:rsidRPr="008A5E0B">
        <w:t>времени</w:t>
      </w:r>
      <w:r>
        <w:t xml:space="preserve"> </w:t>
      </w:r>
      <w:r w:rsidRPr="008A5E0B">
        <w:t>приема</w:t>
      </w:r>
      <w:r w:rsidRPr="00FD0645">
        <w:t xml:space="preserve"> (</w:t>
      </w:r>
      <w:r w:rsidRPr="008A5E0B">
        <w:rPr>
          <w:lang w:val="en-US"/>
        </w:rPr>
        <w:t>GetAvaibleAppointments</w:t>
      </w:r>
      <w:r w:rsidRPr="00FD0645">
        <w:t>)</w:t>
      </w:r>
      <w:r>
        <w:rPr>
          <w:lang w:val="en-US"/>
        </w:rPr>
        <w:fldChar w:fldCharType="end"/>
      </w:r>
      <w:r w:rsidRPr="00993643">
        <w:t xml:space="preserve">» клиенту СЗнП. Состав выходных данных ответа метода представлен в </w:t>
      </w:r>
      <w:r>
        <w:fldChar w:fldCharType="begin"/>
      </w:r>
      <w:r>
        <w:instrText xml:space="preserve"> REF _Ref384205979 \h  \* MERGEFORMAT </w:instrText>
      </w:r>
      <w:r>
        <w:fldChar w:fldCharType="separate"/>
      </w:r>
      <w:r>
        <w:t>Таблице</w:t>
      </w:r>
      <w:r w:rsidRPr="00012B51">
        <w:t xml:space="preserve"> 14</w:t>
      </w:r>
      <w:r>
        <w:fldChar w:fldCharType="end"/>
      </w:r>
      <w:r w:rsidRPr="00993643">
        <w:t>.</w:t>
      </w:r>
    </w:p>
    <w:p w:rsidR="0043456C" w:rsidRDefault="0043456C" w:rsidP="00AB1364">
      <w:pPr>
        <w:pStyle w:val="30"/>
        <w:numPr>
          <w:ilvl w:val="2"/>
          <w:numId w:val="6"/>
        </w:numPr>
      </w:pPr>
      <w:bookmarkStart w:id="81" w:name="_Toc32334085"/>
      <w:r>
        <w:lastRenderedPageBreak/>
        <w:t>Описание параметров</w:t>
      </w:r>
      <w:bookmarkEnd w:id="81"/>
    </w:p>
    <w:p w:rsidR="008750FC" w:rsidRDefault="008750FC" w:rsidP="00623F55">
      <w:pPr>
        <w:pStyle w:val="a9"/>
      </w:pPr>
      <w:r w:rsidRPr="007F6095">
        <w:t xml:space="preserve">Структура запроса </w:t>
      </w:r>
      <w:r w:rsidR="00CE01C9" w:rsidRPr="00066C75">
        <w:t>GetAvaibleAppointments</w:t>
      </w:r>
      <w:r w:rsidRPr="007F6095">
        <w:t xml:space="preserve"> представлена на</w:t>
      </w:r>
      <w:r w:rsidR="00CE01C9">
        <w:t xml:space="preserve"> </w:t>
      </w:r>
      <w:r w:rsidR="00CE01C9">
        <w:fldChar w:fldCharType="begin"/>
      </w:r>
      <w:r w:rsidR="00CE01C9">
        <w:instrText xml:space="preserve"> REF _Ref383110753 \h  \* MERGEFORMAT </w:instrText>
      </w:r>
      <w:r w:rsidR="00CE01C9">
        <w:fldChar w:fldCharType="separate"/>
      </w:r>
      <w:r w:rsidR="00012B51">
        <w:t>Рисунке</w:t>
      </w:r>
      <w:r w:rsidR="00012B51" w:rsidRPr="00012B51">
        <w:t xml:space="preserve"> 20</w:t>
      </w:r>
      <w:r w:rsidR="00CE01C9">
        <w:fldChar w:fldCharType="end"/>
      </w:r>
      <w:r w:rsidR="00CE01C9">
        <w:t>.</w:t>
      </w:r>
    </w:p>
    <w:p w:rsidR="00CE01C9" w:rsidRDefault="00C12BC8" w:rsidP="00CE01C9">
      <w:pPr>
        <w:pStyle w:val="a9"/>
        <w:jc w:val="center"/>
      </w:pPr>
      <w:r>
        <w:rPr>
          <w:noProof/>
        </w:rPr>
        <w:drawing>
          <wp:inline distT="0" distB="0" distL="0" distR="0" wp14:anchorId="1CBDA1C9" wp14:editId="31F462C1">
            <wp:extent cx="3543300" cy="3895725"/>
            <wp:effectExtent l="0" t="0" r="0" b="0"/>
            <wp:docPr id="18" name="Рисунок 18" descr="GetAvaibleAppointments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 descr="GetAvaibleAppointments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43300" cy="3895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851FE" w:rsidRDefault="005851FE" w:rsidP="00CE01C9">
      <w:pPr>
        <w:pStyle w:val="a9"/>
        <w:jc w:val="center"/>
      </w:pPr>
      <w:bookmarkStart w:id="82" w:name="_Ref383110753"/>
      <w:r w:rsidRPr="002B12DC">
        <w:rPr>
          <w:b/>
          <w:sz w:val="24"/>
          <w:szCs w:val="24"/>
        </w:rPr>
        <w:t xml:space="preserve">Рисунок </w:t>
      </w:r>
      <w:r w:rsidRPr="002B12DC">
        <w:rPr>
          <w:b/>
          <w:sz w:val="24"/>
          <w:szCs w:val="24"/>
        </w:rPr>
        <w:fldChar w:fldCharType="begin"/>
      </w:r>
      <w:r w:rsidRPr="002B12DC">
        <w:rPr>
          <w:b/>
          <w:sz w:val="24"/>
          <w:szCs w:val="24"/>
        </w:rPr>
        <w:instrText xml:space="preserve"> SEQ Рисунок \* ARABIC </w:instrText>
      </w:r>
      <w:r w:rsidRPr="002B12DC">
        <w:rPr>
          <w:b/>
          <w:sz w:val="24"/>
          <w:szCs w:val="24"/>
        </w:rPr>
        <w:fldChar w:fldCharType="separate"/>
      </w:r>
      <w:r w:rsidR="00012B51">
        <w:rPr>
          <w:b/>
          <w:noProof/>
          <w:sz w:val="24"/>
          <w:szCs w:val="24"/>
        </w:rPr>
        <w:t>20</w:t>
      </w:r>
      <w:r w:rsidRPr="002B12DC">
        <w:rPr>
          <w:b/>
          <w:sz w:val="24"/>
          <w:szCs w:val="24"/>
        </w:rPr>
        <w:fldChar w:fldCharType="end"/>
      </w:r>
      <w:bookmarkEnd w:id="82"/>
      <w:r w:rsidRPr="002B12DC">
        <w:rPr>
          <w:b/>
          <w:sz w:val="24"/>
          <w:szCs w:val="24"/>
        </w:rPr>
        <w:t xml:space="preserve">. </w:t>
      </w:r>
      <w:r w:rsidRPr="007F6095">
        <w:rPr>
          <w:b/>
          <w:sz w:val="24"/>
          <w:szCs w:val="24"/>
        </w:rPr>
        <w:t>Структура запроса</w:t>
      </w:r>
      <w:r>
        <w:rPr>
          <w:b/>
          <w:sz w:val="24"/>
          <w:szCs w:val="24"/>
        </w:rPr>
        <w:t xml:space="preserve"> метода</w:t>
      </w:r>
      <w:r w:rsidRPr="007F6095">
        <w:rPr>
          <w:b/>
          <w:sz w:val="24"/>
          <w:szCs w:val="24"/>
        </w:rPr>
        <w:t xml:space="preserve"> </w:t>
      </w:r>
      <w:r w:rsidR="00CE01C9" w:rsidRPr="00CE01C9">
        <w:rPr>
          <w:b/>
          <w:sz w:val="24"/>
          <w:szCs w:val="24"/>
        </w:rPr>
        <w:t>GetAvaibleAppointments</w:t>
      </w:r>
    </w:p>
    <w:p w:rsidR="00435B8A" w:rsidRDefault="0043456C" w:rsidP="00CE01C9">
      <w:pPr>
        <w:pStyle w:val="a9"/>
      </w:pPr>
      <w:r w:rsidRPr="00066C75">
        <w:t xml:space="preserve">В </w:t>
      </w:r>
      <w:r w:rsidR="00D440AE">
        <w:fldChar w:fldCharType="begin"/>
      </w:r>
      <w:r w:rsidR="00D440AE">
        <w:instrText xml:space="preserve"> REF _Ref384205955 \h  \* MERGEFORMAT </w:instrText>
      </w:r>
      <w:r w:rsidR="00D440AE">
        <w:fldChar w:fldCharType="separate"/>
      </w:r>
      <w:r w:rsidR="00012B51">
        <w:t>Таблице</w:t>
      </w:r>
      <w:r w:rsidR="00012B51" w:rsidRPr="00012B51">
        <w:t xml:space="preserve"> 13</w:t>
      </w:r>
      <w:r w:rsidR="00D440AE">
        <w:fldChar w:fldCharType="end"/>
      </w:r>
      <w:r w:rsidRPr="00066C75">
        <w:t xml:space="preserve"> представлено описание параметров запроса метода GetAvaibleAppointments.</w:t>
      </w:r>
    </w:p>
    <w:p w:rsidR="00FE1444" w:rsidRPr="00FE1444" w:rsidRDefault="00FE1444" w:rsidP="00FE1444">
      <w:pPr>
        <w:pStyle w:val="aff"/>
        <w:ind w:left="0"/>
        <w:jc w:val="left"/>
        <w:rPr>
          <w:sz w:val="24"/>
        </w:rPr>
      </w:pPr>
      <w:bookmarkStart w:id="83" w:name="_Ref384205955"/>
      <w:r w:rsidRPr="00DD093C">
        <w:rPr>
          <w:sz w:val="24"/>
        </w:rPr>
        <w:t xml:space="preserve">Таблица </w:t>
      </w:r>
      <w:r w:rsidRPr="00DD093C">
        <w:rPr>
          <w:sz w:val="24"/>
        </w:rPr>
        <w:fldChar w:fldCharType="begin"/>
      </w:r>
      <w:r w:rsidRPr="00DD093C">
        <w:rPr>
          <w:sz w:val="24"/>
        </w:rPr>
        <w:instrText xml:space="preserve"> SEQ Таблица \* ARABIC </w:instrText>
      </w:r>
      <w:r w:rsidRPr="00DD093C">
        <w:rPr>
          <w:sz w:val="24"/>
        </w:rPr>
        <w:fldChar w:fldCharType="separate"/>
      </w:r>
      <w:r w:rsidR="00012B51">
        <w:rPr>
          <w:noProof/>
          <w:sz w:val="24"/>
        </w:rPr>
        <w:t>13</w:t>
      </w:r>
      <w:r w:rsidRPr="00DD093C">
        <w:rPr>
          <w:sz w:val="24"/>
        </w:rPr>
        <w:fldChar w:fldCharType="end"/>
      </w:r>
      <w:bookmarkEnd w:id="83"/>
      <w:r w:rsidRPr="00DD093C">
        <w:rPr>
          <w:sz w:val="24"/>
        </w:rPr>
        <w:t xml:space="preserve"> – Описание параметров запроса метода </w:t>
      </w:r>
      <w:r w:rsidRPr="00FE1444">
        <w:rPr>
          <w:sz w:val="24"/>
        </w:rPr>
        <w:t>GetAvaibleAppointments</w:t>
      </w:r>
    </w:p>
    <w:tbl>
      <w:tblPr>
        <w:tblW w:w="946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1677"/>
        <w:gridCol w:w="1975"/>
        <w:gridCol w:w="1843"/>
        <w:gridCol w:w="930"/>
        <w:gridCol w:w="3039"/>
      </w:tblGrid>
      <w:tr w:rsidR="005660CE" w:rsidRPr="009538A8" w:rsidTr="0046750A">
        <w:trPr>
          <w:tblHeader/>
        </w:trPr>
        <w:tc>
          <w:tcPr>
            <w:tcW w:w="1677" w:type="dxa"/>
            <w:shd w:val="clear" w:color="auto" w:fill="E7E6E6"/>
            <w:vAlign w:val="center"/>
          </w:tcPr>
          <w:p w:rsidR="005660CE" w:rsidRPr="00C9379F" w:rsidRDefault="005660CE" w:rsidP="005660CE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Контейнер</w:t>
            </w:r>
          </w:p>
        </w:tc>
        <w:tc>
          <w:tcPr>
            <w:tcW w:w="1975" w:type="dxa"/>
            <w:shd w:val="clear" w:color="auto" w:fill="E7E6E6"/>
            <w:vAlign w:val="center"/>
          </w:tcPr>
          <w:p w:rsidR="005660CE" w:rsidRPr="00C9379F" w:rsidRDefault="005660CE" w:rsidP="005660CE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Параметры</w:t>
            </w:r>
          </w:p>
        </w:tc>
        <w:tc>
          <w:tcPr>
            <w:tcW w:w="1843" w:type="dxa"/>
            <w:shd w:val="clear" w:color="auto" w:fill="E7E6E6"/>
            <w:vAlign w:val="center"/>
          </w:tcPr>
          <w:p w:rsidR="005660CE" w:rsidRPr="00C9379F" w:rsidRDefault="005660CE" w:rsidP="005660CE">
            <w:pPr>
              <w:pStyle w:val="afffffc"/>
              <w:spacing w:before="120" w:after="120"/>
              <w:rPr>
                <w:b/>
              </w:rPr>
            </w:pPr>
            <w:r w:rsidRPr="00C43182">
              <w:rPr>
                <w:b/>
              </w:rPr>
              <w:t>Обязательность/ кратность</w:t>
            </w:r>
          </w:p>
        </w:tc>
        <w:tc>
          <w:tcPr>
            <w:tcW w:w="930" w:type="dxa"/>
            <w:shd w:val="clear" w:color="auto" w:fill="E7E6E6"/>
            <w:vAlign w:val="center"/>
          </w:tcPr>
          <w:p w:rsidR="005660CE" w:rsidRPr="00C9379F" w:rsidRDefault="005660CE" w:rsidP="005660CE">
            <w:pPr>
              <w:pStyle w:val="afffffc"/>
              <w:spacing w:before="120" w:after="120"/>
              <w:rPr>
                <w:b/>
              </w:rPr>
            </w:pPr>
            <w:r w:rsidRPr="00A303A1">
              <w:rPr>
                <w:b/>
              </w:rPr>
              <w:t>Тип</w:t>
            </w:r>
          </w:p>
        </w:tc>
        <w:tc>
          <w:tcPr>
            <w:tcW w:w="3039" w:type="dxa"/>
            <w:shd w:val="clear" w:color="auto" w:fill="E7E6E6"/>
            <w:vAlign w:val="center"/>
          </w:tcPr>
          <w:p w:rsidR="005660CE" w:rsidRPr="00C9379F" w:rsidRDefault="005660CE" w:rsidP="005660CE">
            <w:pPr>
              <w:pStyle w:val="afffffc"/>
              <w:spacing w:before="120" w:after="120"/>
              <w:rPr>
                <w:b/>
              </w:rPr>
            </w:pPr>
            <w:r w:rsidRPr="00A303A1">
              <w:rPr>
                <w:b/>
              </w:rPr>
              <w:t>Описание</w:t>
            </w:r>
          </w:p>
        </w:tc>
      </w:tr>
      <w:tr w:rsidR="00C43E05" w:rsidRPr="009538A8" w:rsidTr="005660CE">
        <w:tc>
          <w:tcPr>
            <w:tcW w:w="3652" w:type="dxa"/>
            <w:gridSpan w:val="2"/>
          </w:tcPr>
          <w:p w:rsidR="00C43E05" w:rsidRPr="009538A8" w:rsidRDefault="00C43E05" w:rsidP="00662493">
            <w:pPr>
              <w:pStyle w:val="aa"/>
              <w:rPr>
                <w:sz w:val="24"/>
              </w:rPr>
            </w:pPr>
            <w:r w:rsidRPr="009538A8">
              <w:rPr>
                <w:b/>
                <w:sz w:val="24"/>
              </w:rPr>
              <w:t>Root</w:t>
            </w:r>
          </w:p>
        </w:tc>
        <w:tc>
          <w:tcPr>
            <w:tcW w:w="1843" w:type="dxa"/>
          </w:tcPr>
          <w:p w:rsidR="00C43E05" w:rsidRPr="009538A8" w:rsidRDefault="00C43E05" w:rsidP="00662493">
            <w:pPr>
              <w:pStyle w:val="aa"/>
              <w:rPr>
                <w:sz w:val="24"/>
              </w:rPr>
            </w:pPr>
          </w:p>
        </w:tc>
        <w:tc>
          <w:tcPr>
            <w:tcW w:w="930" w:type="dxa"/>
          </w:tcPr>
          <w:p w:rsidR="00C43E05" w:rsidRPr="009538A8" w:rsidRDefault="00C43E05" w:rsidP="00662493">
            <w:pPr>
              <w:pStyle w:val="aa"/>
              <w:rPr>
                <w:sz w:val="24"/>
                <w:lang w:val="en-US"/>
              </w:rPr>
            </w:pPr>
          </w:p>
        </w:tc>
        <w:tc>
          <w:tcPr>
            <w:tcW w:w="3039" w:type="dxa"/>
          </w:tcPr>
          <w:p w:rsidR="00C43E05" w:rsidRPr="009538A8" w:rsidRDefault="00C43E05" w:rsidP="00662493">
            <w:pPr>
              <w:pStyle w:val="aa"/>
              <w:rPr>
                <w:sz w:val="24"/>
              </w:rPr>
            </w:pPr>
          </w:p>
        </w:tc>
      </w:tr>
      <w:tr w:rsidR="00C43E05" w:rsidRPr="009538A8" w:rsidTr="005660CE">
        <w:tc>
          <w:tcPr>
            <w:tcW w:w="1677" w:type="dxa"/>
          </w:tcPr>
          <w:p w:rsidR="00C43E05" w:rsidRPr="000A2D15" w:rsidRDefault="00C43E05" w:rsidP="00662493">
            <w:pPr>
              <w:pStyle w:val="aa"/>
              <w:rPr>
                <w:sz w:val="24"/>
                <w:lang w:val="en-US"/>
              </w:rPr>
            </w:pPr>
            <w:r w:rsidRPr="000A2D15">
              <w:rPr>
                <w:sz w:val="24"/>
                <w:lang w:val="en-US"/>
              </w:rPr>
              <w:t>/</w:t>
            </w:r>
          </w:p>
        </w:tc>
        <w:tc>
          <w:tcPr>
            <w:tcW w:w="1975" w:type="dxa"/>
          </w:tcPr>
          <w:p w:rsidR="00C43E05" w:rsidRPr="00EB7225" w:rsidRDefault="00C43E05" w:rsidP="00662493">
            <w:pPr>
              <w:pStyle w:val="aa"/>
              <w:rPr>
                <w:sz w:val="24"/>
                <w:lang w:val="en-US"/>
              </w:rPr>
            </w:pPr>
            <w:r w:rsidRPr="00BD2D9B">
              <w:rPr>
                <w:sz w:val="24"/>
                <w:lang w:val="en-US"/>
              </w:rPr>
              <w:t>idDoc</w:t>
            </w:r>
          </w:p>
        </w:tc>
        <w:tc>
          <w:tcPr>
            <w:tcW w:w="1843" w:type="dxa"/>
          </w:tcPr>
          <w:p w:rsidR="00C43E05" w:rsidRPr="00EB7225" w:rsidRDefault="00C43E05" w:rsidP="00662493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1..1</w:t>
            </w:r>
          </w:p>
        </w:tc>
        <w:tc>
          <w:tcPr>
            <w:tcW w:w="930" w:type="dxa"/>
          </w:tcPr>
          <w:p w:rsidR="00C43E05" w:rsidRPr="00EB7225" w:rsidRDefault="00C43E05" w:rsidP="00662493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String</w:t>
            </w:r>
          </w:p>
        </w:tc>
        <w:tc>
          <w:tcPr>
            <w:tcW w:w="3039" w:type="dxa"/>
          </w:tcPr>
          <w:p w:rsidR="00C43E05" w:rsidRPr="004C3FBF" w:rsidRDefault="00C43E05" w:rsidP="00662493">
            <w:pPr>
              <w:pStyle w:val="aa"/>
              <w:rPr>
                <w:sz w:val="24"/>
              </w:rPr>
            </w:pPr>
            <w:r w:rsidRPr="004C3FBF">
              <w:rPr>
                <w:sz w:val="24"/>
              </w:rPr>
              <w:t>Идентификатор врача в справочнике</w:t>
            </w:r>
            <w:r w:rsidR="004C3FBF">
              <w:rPr>
                <w:sz w:val="24"/>
              </w:rPr>
              <w:t xml:space="preserve"> целевой МИС</w:t>
            </w:r>
          </w:p>
        </w:tc>
      </w:tr>
      <w:tr w:rsidR="00C43E05" w:rsidRPr="009538A8" w:rsidTr="005660CE">
        <w:tc>
          <w:tcPr>
            <w:tcW w:w="1677" w:type="dxa"/>
          </w:tcPr>
          <w:p w:rsidR="00C43E05" w:rsidRPr="000A2D15" w:rsidRDefault="00C43E05" w:rsidP="00662493">
            <w:pPr>
              <w:pStyle w:val="aa"/>
              <w:rPr>
                <w:sz w:val="24"/>
                <w:lang w:val="en-US"/>
              </w:rPr>
            </w:pPr>
            <w:r w:rsidRPr="000A2D15">
              <w:rPr>
                <w:sz w:val="24"/>
                <w:lang w:val="en-US"/>
              </w:rPr>
              <w:lastRenderedPageBreak/>
              <w:t>/</w:t>
            </w:r>
          </w:p>
        </w:tc>
        <w:tc>
          <w:tcPr>
            <w:tcW w:w="1975" w:type="dxa"/>
          </w:tcPr>
          <w:p w:rsidR="00C43E05" w:rsidRPr="00EB7225" w:rsidRDefault="00C43E05" w:rsidP="00662493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id</w:t>
            </w:r>
            <w:r>
              <w:rPr>
                <w:sz w:val="24"/>
                <w:lang w:val="en-US"/>
              </w:rPr>
              <w:t>Lpu</w:t>
            </w:r>
          </w:p>
        </w:tc>
        <w:tc>
          <w:tcPr>
            <w:tcW w:w="1843" w:type="dxa"/>
          </w:tcPr>
          <w:p w:rsidR="00C43E05" w:rsidRPr="00EB7225" w:rsidRDefault="00C43E05" w:rsidP="00662493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1..1</w:t>
            </w:r>
          </w:p>
        </w:tc>
        <w:tc>
          <w:tcPr>
            <w:tcW w:w="930" w:type="dxa"/>
          </w:tcPr>
          <w:p w:rsidR="00C43E05" w:rsidRPr="00EB7225" w:rsidRDefault="00C43E05" w:rsidP="00662493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Int</w:t>
            </w:r>
          </w:p>
        </w:tc>
        <w:tc>
          <w:tcPr>
            <w:tcW w:w="3039" w:type="dxa"/>
          </w:tcPr>
          <w:p w:rsidR="00C43E05" w:rsidRPr="004C3FBF" w:rsidRDefault="00FC5FDD" w:rsidP="00D313FE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 xml:space="preserve">Идентификатор ЛПУ из справочника </w:t>
            </w:r>
            <w:r w:rsidR="00CA0EA2">
              <w:rPr>
                <w:sz w:val="24"/>
              </w:rPr>
              <w:t xml:space="preserve">«ЛПУ» </w:t>
            </w:r>
            <w:r w:rsidRPr="000A2D15">
              <w:rPr>
                <w:sz w:val="24"/>
              </w:rPr>
              <w:t xml:space="preserve">Интеграционной </w:t>
            </w:r>
            <w:r>
              <w:rPr>
                <w:sz w:val="24"/>
              </w:rPr>
              <w:t>платформы</w:t>
            </w:r>
          </w:p>
        </w:tc>
      </w:tr>
      <w:tr w:rsidR="00C43E05" w:rsidRPr="009538A8" w:rsidTr="005660CE">
        <w:tc>
          <w:tcPr>
            <w:tcW w:w="1677" w:type="dxa"/>
          </w:tcPr>
          <w:p w:rsidR="00C43E05" w:rsidRPr="000A2D15" w:rsidRDefault="00C43E05" w:rsidP="00662493">
            <w:pPr>
              <w:pStyle w:val="aa"/>
              <w:rPr>
                <w:sz w:val="24"/>
                <w:lang w:val="en-US"/>
              </w:rPr>
            </w:pPr>
            <w:r w:rsidRPr="000A2D15">
              <w:rPr>
                <w:sz w:val="24"/>
                <w:lang w:val="en-US"/>
              </w:rPr>
              <w:t>/</w:t>
            </w:r>
          </w:p>
        </w:tc>
        <w:tc>
          <w:tcPr>
            <w:tcW w:w="1975" w:type="dxa"/>
          </w:tcPr>
          <w:p w:rsidR="00C43E05" w:rsidRPr="00EB7225" w:rsidRDefault="00C43E05" w:rsidP="00662493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idPat</w:t>
            </w:r>
          </w:p>
        </w:tc>
        <w:tc>
          <w:tcPr>
            <w:tcW w:w="1843" w:type="dxa"/>
          </w:tcPr>
          <w:p w:rsidR="00C43E05" w:rsidRPr="00EB7225" w:rsidRDefault="008C1703" w:rsidP="00662493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0</w:t>
            </w:r>
            <w:r w:rsidR="00C43E05" w:rsidRPr="00EB7225">
              <w:rPr>
                <w:sz w:val="24"/>
                <w:lang w:val="en-US"/>
              </w:rPr>
              <w:t>..1</w:t>
            </w:r>
          </w:p>
        </w:tc>
        <w:tc>
          <w:tcPr>
            <w:tcW w:w="930" w:type="dxa"/>
          </w:tcPr>
          <w:p w:rsidR="00C43E05" w:rsidRPr="00EB7225" w:rsidRDefault="00C43E05" w:rsidP="00662493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String</w:t>
            </w:r>
          </w:p>
        </w:tc>
        <w:tc>
          <w:tcPr>
            <w:tcW w:w="3039" w:type="dxa"/>
          </w:tcPr>
          <w:p w:rsidR="00030D3E" w:rsidRPr="00030D3E" w:rsidRDefault="00C43E05" w:rsidP="00662493">
            <w:pPr>
              <w:pStyle w:val="aa"/>
              <w:rPr>
                <w:sz w:val="24"/>
              </w:rPr>
            </w:pPr>
            <w:r w:rsidRPr="00030D3E">
              <w:rPr>
                <w:sz w:val="24"/>
              </w:rPr>
              <w:t>Идентификатор пациента</w:t>
            </w:r>
            <w:r w:rsidR="00030D3E">
              <w:rPr>
                <w:sz w:val="24"/>
              </w:rPr>
              <w:t xml:space="preserve"> </w:t>
            </w:r>
            <w:r w:rsidR="00030D3E" w:rsidRPr="00342DD4">
              <w:rPr>
                <w:rFonts w:cs="Verdana"/>
                <w:sz w:val="24"/>
                <w:szCs w:val="28"/>
              </w:rPr>
              <w:t>из соответствующего справочника целевой МИС</w:t>
            </w:r>
          </w:p>
        </w:tc>
      </w:tr>
      <w:tr w:rsidR="00C43E05" w:rsidRPr="009538A8" w:rsidTr="005660CE">
        <w:tc>
          <w:tcPr>
            <w:tcW w:w="1677" w:type="dxa"/>
          </w:tcPr>
          <w:p w:rsidR="00C43E05" w:rsidRPr="000A2D15" w:rsidRDefault="00C43E05" w:rsidP="00662493">
            <w:pPr>
              <w:pStyle w:val="aa"/>
              <w:rPr>
                <w:sz w:val="24"/>
                <w:lang w:val="en-US"/>
              </w:rPr>
            </w:pPr>
            <w:r w:rsidRPr="000A2D15">
              <w:rPr>
                <w:sz w:val="24"/>
                <w:lang w:val="en-US"/>
              </w:rPr>
              <w:t>/</w:t>
            </w:r>
          </w:p>
        </w:tc>
        <w:tc>
          <w:tcPr>
            <w:tcW w:w="1975" w:type="dxa"/>
          </w:tcPr>
          <w:p w:rsidR="00C43E05" w:rsidRPr="00EB7225" w:rsidRDefault="00C43E05" w:rsidP="00662493">
            <w:pPr>
              <w:pStyle w:val="aa"/>
              <w:rPr>
                <w:sz w:val="24"/>
                <w:lang w:val="en-US"/>
              </w:rPr>
            </w:pPr>
            <w:r w:rsidRPr="00BD2D9B">
              <w:rPr>
                <w:sz w:val="24"/>
                <w:lang w:val="en-US"/>
              </w:rPr>
              <w:t>visitStart</w:t>
            </w:r>
          </w:p>
        </w:tc>
        <w:tc>
          <w:tcPr>
            <w:tcW w:w="1843" w:type="dxa"/>
          </w:tcPr>
          <w:p w:rsidR="00C43E05" w:rsidRPr="00EB7225" w:rsidRDefault="008B48A8" w:rsidP="00662493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1</w:t>
            </w:r>
            <w:r w:rsidR="00C43E05" w:rsidRPr="00EB7225">
              <w:rPr>
                <w:sz w:val="24"/>
                <w:lang w:val="en-US"/>
              </w:rPr>
              <w:t>..1</w:t>
            </w:r>
          </w:p>
        </w:tc>
        <w:tc>
          <w:tcPr>
            <w:tcW w:w="930" w:type="dxa"/>
          </w:tcPr>
          <w:p w:rsidR="00C43E05" w:rsidRPr="00EB7225" w:rsidRDefault="00C43E05" w:rsidP="00662493">
            <w:pPr>
              <w:pStyle w:val="aa"/>
              <w:rPr>
                <w:sz w:val="24"/>
                <w:lang w:val="en-US"/>
              </w:rPr>
            </w:pPr>
            <w:r w:rsidRPr="00BD2D9B">
              <w:rPr>
                <w:sz w:val="24"/>
                <w:lang w:val="en-US"/>
              </w:rPr>
              <w:t>Datetime</w:t>
            </w:r>
          </w:p>
        </w:tc>
        <w:tc>
          <w:tcPr>
            <w:tcW w:w="3039" w:type="dxa"/>
          </w:tcPr>
          <w:p w:rsidR="00C43E05" w:rsidRPr="00CE01C9" w:rsidRDefault="00C43E05" w:rsidP="00662493">
            <w:pPr>
              <w:pStyle w:val="aa"/>
              <w:rPr>
                <w:sz w:val="24"/>
              </w:rPr>
            </w:pPr>
            <w:r w:rsidRPr="00CE01C9">
              <w:rPr>
                <w:sz w:val="24"/>
              </w:rPr>
              <w:t>Дата начала диапазона поиска</w:t>
            </w:r>
            <w:r>
              <w:rPr>
                <w:sz w:val="24"/>
              </w:rPr>
              <w:t xml:space="preserve"> свободных талонов</w:t>
            </w:r>
          </w:p>
        </w:tc>
      </w:tr>
      <w:tr w:rsidR="00C43E05" w:rsidRPr="009538A8" w:rsidTr="005660CE">
        <w:tc>
          <w:tcPr>
            <w:tcW w:w="1677" w:type="dxa"/>
          </w:tcPr>
          <w:p w:rsidR="00C43E05" w:rsidRPr="000A2D15" w:rsidRDefault="00C43E05" w:rsidP="00662493">
            <w:pPr>
              <w:pStyle w:val="aa"/>
              <w:rPr>
                <w:sz w:val="24"/>
                <w:lang w:val="en-US"/>
              </w:rPr>
            </w:pPr>
            <w:r w:rsidRPr="000A2D15">
              <w:rPr>
                <w:sz w:val="24"/>
                <w:lang w:val="en-US"/>
              </w:rPr>
              <w:t>/</w:t>
            </w:r>
          </w:p>
        </w:tc>
        <w:tc>
          <w:tcPr>
            <w:tcW w:w="1975" w:type="dxa"/>
          </w:tcPr>
          <w:p w:rsidR="00C43E05" w:rsidRPr="00EB7225" w:rsidRDefault="00C43E05" w:rsidP="00662493">
            <w:pPr>
              <w:pStyle w:val="aa"/>
              <w:rPr>
                <w:sz w:val="24"/>
                <w:lang w:val="en-US"/>
              </w:rPr>
            </w:pPr>
            <w:r w:rsidRPr="00BD2D9B">
              <w:rPr>
                <w:sz w:val="24"/>
                <w:lang w:val="en-US"/>
              </w:rPr>
              <w:t>visitEnd</w:t>
            </w:r>
          </w:p>
        </w:tc>
        <w:tc>
          <w:tcPr>
            <w:tcW w:w="1843" w:type="dxa"/>
          </w:tcPr>
          <w:p w:rsidR="00C43E05" w:rsidRPr="00EB7225" w:rsidRDefault="008B48A8" w:rsidP="00662493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</w:rPr>
              <w:t>1</w:t>
            </w:r>
            <w:r w:rsidR="00C43E05" w:rsidRPr="00EB7225">
              <w:rPr>
                <w:sz w:val="24"/>
                <w:lang w:val="en-US"/>
              </w:rPr>
              <w:t>..1</w:t>
            </w:r>
          </w:p>
        </w:tc>
        <w:tc>
          <w:tcPr>
            <w:tcW w:w="930" w:type="dxa"/>
          </w:tcPr>
          <w:p w:rsidR="00C43E05" w:rsidRPr="00EB7225" w:rsidRDefault="00C43E05" w:rsidP="00662493">
            <w:pPr>
              <w:pStyle w:val="aa"/>
              <w:rPr>
                <w:sz w:val="24"/>
                <w:lang w:val="en-US"/>
              </w:rPr>
            </w:pPr>
            <w:r w:rsidRPr="00BD2D9B">
              <w:rPr>
                <w:sz w:val="24"/>
                <w:lang w:val="en-US"/>
              </w:rPr>
              <w:t>Datetime</w:t>
            </w:r>
          </w:p>
        </w:tc>
        <w:tc>
          <w:tcPr>
            <w:tcW w:w="3039" w:type="dxa"/>
          </w:tcPr>
          <w:p w:rsidR="00C43E05" w:rsidRPr="00CE01C9" w:rsidRDefault="00C43E05" w:rsidP="00662493">
            <w:pPr>
              <w:pStyle w:val="aa"/>
              <w:rPr>
                <w:sz w:val="24"/>
              </w:rPr>
            </w:pPr>
            <w:r w:rsidRPr="00CE01C9">
              <w:rPr>
                <w:sz w:val="24"/>
              </w:rPr>
              <w:t>Дата окончания диапазона поиска</w:t>
            </w:r>
            <w:r>
              <w:rPr>
                <w:sz w:val="24"/>
              </w:rPr>
              <w:t xml:space="preserve"> свободных талонов</w:t>
            </w:r>
          </w:p>
        </w:tc>
      </w:tr>
      <w:tr w:rsidR="00C43E05" w:rsidRPr="009538A8" w:rsidTr="005660CE">
        <w:tc>
          <w:tcPr>
            <w:tcW w:w="1677" w:type="dxa"/>
          </w:tcPr>
          <w:p w:rsidR="00C43E05" w:rsidRPr="000A2D15" w:rsidRDefault="00C43E05" w:rsidP="00662493">
            <w:pPr>
              <w:pStyle w:val="aa"/>
              <w:rPr>
                <w:sz w:val="24"/>
                <w:lang w:val="en-US"/>
              </w:rPr>
            </w:pPr>
            <w:r w:rsidRPr="000A2D15">
              <w:rPr>
                <w:sz w:val="24"/>
                <w:lang w:val="en-US"/>
              </w:rPr>
              <w:t>/</w:t>
            </w:r>
          </w:p>
        </w:tc>
        <w:tc>
          <w:tcPr>
            <w:tcW w:w="1975" w:type="dxa"/>
          </w:tcPr>
          <w:p w:rsidR="00C43E05" w:rsidRPr="00EB7225" w:rsidRDefault="00C43E05" w:rsidP="00662493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guid</w:t>
            </w:r>
          </w:p>
        </w:tc>
        <w:tc>
          <w:tcPr>
            <w:tcW w:w="1843" w:type="dxa"/>
          </w:tcPr>
          <w:p w:rsidR="00C43E05" w:rsidRPr="00EB7225" w:rsidRDefault="00C43E05" w:rsidP="00662493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1..1</w:t>
            </w:r>
          </w:p>
        </w:tc>
        <w:tc>
          <w:tcPr>
            <w:tcW w:w="930" w:type="dxa"/>
          </w:tcPr>
          <w:p w:rsidR="00C43E05" w:rsidRPr="00EB7225" w:rsidRDefault="00C43E05" w:rsidP="00662493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GUID</w:t>
            </w:r>
          </w:p>
        </w:tc>
        <w:tc>
          <w:tcPr>
            <w:tcW w:w="3039" w:type="dxa"/>
          </w:tcPr>
          <w:p w:rsidR="00C43E05" w:rsidRPr="00EB7225" w:rsidRDefault="00C43E05" w:rsidP="00662493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Авторизационный токен</w:t>
            </w:r>
          </w:p>
        </w:tc>
      </w:tr>
      <w:tr w:rsidR="00C43E05" w:rsidRPr="009538A8" w:rsidTr="005660CE">
        <w:tc>
          <w:tcPr>
            <w:tcW w:w="1677" w:type="dxa"/>
          </w:tcPr>
          <w:p w:rsidR="00C43E05" w:rsidRDefault="00C43E05" w:rsidP="00662493">
            <w:pPr>
              <w:pStyle w:val="aa"/>
              <w:rPr>
                <w:sz w:val="24"/>
              </w:rPr>
            </w:pPr>
            <w:r>
              <w:rPr>
                <w:sz w:val="24"/>
              </w:rPr>
              <w:t>/</w:t>
            </w:r>
          </w:p>
        </w:tc>
        <w:tc>
          <w:tcPr>
            <w:tcW w:w="1975" w:type="dxa"/>
          </w:tcPr>
          <w:p w:rsidR="00C43E05" w:rsidRPr="00EB7225" w:rsidRDefault="00C43E05" w:rsidP="00662493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idHistory</w:t>
            </w:r>
          </w:p>
        </w:tc>
        <w:tc>
          <w:tcPr>
            <w:tcW w:w="1843" w:type="dxa"/>
          </w:tcPr>
          <w:p w:rsidR="00C43E05" w:rsidRPr="00EB7225" w:rsidRDefault="00C43E05" w:rsidP="00662493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0..1</w:t>
            </w:r>
          </w:p>
        </w:tc>
        <w:tc>
          <w:tcPr>
            <w:tcW w:w="930" w:type="dxa"/>
          </w:tcPr>
          <w:p w:rsidR="00C43E05" w:rsidRPr="00EB7225" w:rsidRDefault="00C43E05" w:rsidP="00662493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Int</w:t>
            </w:r>
          </w:p>
        </w:tc>
        <w:tc>
          <w:tcPr>
            <w:tcW w:w="3039" w:type="dxa"/>
          </w:tcPr>
          <w:p w:rsidR="00C43E05" w:rsidRPr="00EB7225" w:rsidRDefault="00C43E05" w:rsidP="00662493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Идентификатор сессии</w:t>
            </w:r>
            <w:r>
              <w:rPr>
                <w:sz w:val="24"/>
              </w:rPr>
              <w:t xml:space="preserve"> (транзакции)</w:t>
            </w:r>
          </w:p>
        </w:tc>
      </w:tr>
    </w:tbl>
    <w:p w:rsidR="0043456C" w:rsidRDefault="0043456C" w:rsidP="00AB1364">
      <w:pPr>
        <w:pStyle w:val="30"/>
        <w:numPr>
          <w:ilvl w:val="2"/>
          <w:numId w:val="6"/>
        </w:numPr>
      </w:pPr>
      <w:bookmarkStart w:id="84" w:name="_Toc32334086"/>
      <w:r>
        <w:t>Описание выходных данных</w:t>
      </w:r>
      <w:bookmarkEnd w:id="84"/>
    </w:p>
    <w:p w:rsidR="005851FE" w:rsidRDefault="005851FE" w:rsidP="00623F55">
      <w:pPr>
        <w:pStyle w:val="a9"/>
      </w:pPr>
      <w:r w:rsidRPr="007F6095">
        <w:t xml:space="preserve">Структура </w:t>
      </w:r>
      <w:r>
        <w:t>ответа</w:t>
      </w:r>
      <w:r w:rsidRPr="007F6095">
        <w:t xml:space="preserve"> </w:t>
      </w:r>
      <w:r w:rsidR="00CE01C9" w:rsidRPr="00066C75">
        <w:t>GetAvaibleAppointments</w:t>
      </w:r>
      <w:r w:rsidRPr="007F6095">
        <w:t xml:space="preserve"> представлена на</w:t>
      </w:r>
      <w:r w:rsidR="00CE01C9">
        <w:t xml:space="preserve"> </w:t>
      </w:r>
      <w:r w:rsidR="00CE01C9">
        <w:fldChar w:fldCharType="begin"/>
      </w:r>
      <w:r w:rsidR="00CE01C9">
        <w:instrText xml:space="preserve"> REF _Ref383110969 \h  \* MERGEFORMAT </w:instrText>
      </w:r>
      <w:r w:rsidR="00CE01C9">
        <w:fldChar w:fldCharType="separate"/>
      </w:r>
      <w:r w:rsidR="00012B51">
        <w:t>Рисунке</w:t>
      </w:r>
      <w:r w:rsidR="00012B51" w:rsidRPr="00012B51">
        <w:t xml:space="preserve"> 21</w:t>
      </w:r>
      <w:r w:rsidR="00CE01C9">
        <w:fldChar w:fldCharType="end"/>
      </w:r>
      <w:r w:rsidR="00CE01C9">
        <w:t>.</w:t>
      </w:r>
    </w:p>
    <w:p w:rsidR="00CE01C9" w:rsidRDefault="00980886" w:rsidP="00CE01C9">
      <w:pPr>
        <w:pStyle w:val="a9"/>
        <w:ind w:firstLine="0"/>
        <w:jc w:val="center"/>
      </w:pPr>
      <w:r>
        <w:rPr>
          <w:noProof/>
        </w:rPr>
        <w:pict>
          <v:shape id="_x0000_i1305" type="#_x0000_t75" style="width:468pt;height:172.3pt">
            <v:imagedata r:id="rId42" o:title="GetAvailableAppointmentsResponse"/>
          </v:shape>
        </w:pict>
      </w:r>
    </w:p>
    <w:p w:rsidR="005851FE" w:rsidRDefault="005851FE" w:rsidP="00CE01C9">
      <w:pPr>
        <w:pStyle w:val="a9"/>
        <w:jc w:val="center"/>
      </w:pPr>
      <w:bookmarkStart w:id="85" w:name="_Ref383110969"/>
      <w:r w:rsidRPr="002B12DC">
        <w:rPr>
          <w:b/>
          <w:sz w:val="24"/>
          <w:szCs w:val="24"/>
        </w:rPr>
        <w:t xml:space="preserve">Рисунок </w:t>
      </w:r>
      <w:r w:rsidRPr="002B12DC">
        <w:rPr>
          <w:b/>
          <w:sz w:val="24"/>
          <w:szCs w:val="24"/>
        </w:rPr>
        <w:fldChar w:fldCharType="begin"/>
      </w:r>
      <w:r w:rsidRPr="002B12DC">
        <w:rPr>
          <w:b/>
          <w:sz w:val="24"/>
          <w:szCs w:val="24"/>
        </w:rPr>
        <w:instrText xml:space="preserve"> SEQ Рисунок \* ARABIC </w:instrText>
      </w:r>
      <w:r w:rsidRPr="002B12DC">
        <w:rPr>
          <w:b/>
          <w:sz w:val="24"/>
          <w:szCs w:val="24"/>
        </w:rPr>
        <w:fldChar w:fldCharType="separate"/>
      </w:r>
      <w:r w:rsidR="00012B51">
        <w:rPr>
          <w:b/>
          <w:noProof/>
          <w:sz w:val="24"/>
          <w:szCs w:val="24"/>
        </w:rPr>
        <w:t>21</w:t>
      </w:r>
      <w:r w:rsidRPr="002B12DC">
        <w:rPr>
          <w:b/>
          <w:sz w:val="24"/>
          <w:szCs w:val="24"/>
        </w:rPr>
        <w:fldChar w:fldCharType="end"/>
      </w:r>
      <w:bookmarkEnd w:id="85"/>
      <w:r w:rsidRPr="002B12DC">
        <w:rPr>
          <w:b/>
          <w:sz w:val="24"/>
          <w:szCs w:val="24"/>
        </w:rPr>
        <w:t xml:space="preserve">. </w:t>
      </w:r>
      <w:r w:rsidRPr="007F6095">
        <w:rPr>
          <w:b/>
          <w:sz w:val="24"/>
          <w:szCs w:val="24"/>
        </w:rPr>
        <w:t xml:space="preserve">Структура </w:t>
      </w:r>
      <w:r>
        <w:rPr>
          <w:b/>
          <w:sz w:val="24"/>
          <w:szCs w:val="24"/>
        </w:rPr>
        <w:t>ответа метода</w:t>
      </w:r>
      <w:r w:rsidRPr="007F6095">
        <w:rPr>
          <w:b/>
          <w:sz w:val="24"/>
          <w:szCs w:val="24"/>
        </w:rPr>
        <w:t xml:space="preserve"> </w:t>
      </w:r>
      <w:r w:rsidR="00CE01C9" w:rsidRPr="00CE01C9">
        <w:rPr>
          <w:b/>
          <w:sz w:val="24"/>
          <w:szCs w:val="24"/>
        </w:rPr>
        <w:t>GetAvaibleAppointments</w:t>
      </w:r>
    </w:p>
    <w:p w:rsidR="00435B8A" w:rsidRDefault="0043456C" w:rsidP="00CE01C9">
      <w:pPr>
        <w:pStyle w:val="a9"/>
      </w:pPr>
      <w:r w:rsidRPr="00066C75">
        <w:lastRenderedPageBreak/>
        <w:t xml:space="preserve">В </w:t>
      </w:r>
      <w:r w:rsidR="00D440AE">
        <w:fldChar w:fldCharType="begin"/>
      </w:r>
      <w:r w:rsidR="00D440AE">
        <w:instrText xml:space="preserve"> REF _Ref384205979 \h  \* MERGEFORMAT </w:instrText>
      </w:r>
      <w:r w:rsidR="00D440AE">
        <w:fldChar w:fldCharType="separate"/>
      </w:r>
      <w:r w:rsidR="00012B51">
        <w:t>Таблице</w:t>
      </w:r>
      <w:r w:rsidR="00012B51" w:rsidRPr="00012B51">
        <w:t xml:space="preserve"> 14</w:t>
      </w:r>
      <w:r w:rsidR="00D440AE">
        <w:fldChar w:fldCharType="end"/>
      </w:r>
      <w:r w:rsidRPr="00066C75">
        <w:t xml:space="preserve"> представлено описание </w:t>
      </w:r>
      <w:r w:rsidR="005851FE">
        <w:t>выходных данных</w:t>
      </w:r>
      <w:r w:rsidRPr="00066C75">
        <w:t xml:space="preserve"> запроса метода GetAvaibleAppointments.</w:t>
      </w:r>
    </w:p>
    <w:p w:rsidR="00F636EB" w:rsidRPr="00F636EB" w:rsidRDefault="00F636EB" w:rsidP="00F636EB">
      <w:pPr>
        <w:pStyle w:val="aff"/>
        <w:ind w:left="0"/>
        <w:jc w:val="left"/>
        <w:rPr>
          <w:sz w:val="24"/>
        </w:rPr>
      </w:pPr>
      <w:bookmarkStart w:id="86" w:name="_Ref384205979"/>
      <w:r w:rsidRPr="00F636EB">
        <w:rPr>
          <w:sz w:val="24"/>
        </w:rPr>
        <w:t xml:space="preserve">Таблица </w:t>
      </w:r>
      <w:r w:rsidRPr="00F636EB">
        <w:rPr>
          <w:sz w:val="24"/>
        </w:rPr>
        <w:fldChar w:fldCharType="begin"/>
      </w:r>
      <w:r w:rsidRPr="00F636EB">
        <w:rPr>
          <w:sz w:val="24"/>
        </w:rPr>
        <w:instrText xml:space="preserve"> SEQ Таблица \* ARABIC </w:instrText>
      </w:r>
      <w:r w:rsidRPr="00F636EB">
        <w:rPr>
          <w:sz w:val="24"/>
        </w:rPr>
        <w:fldChar w:fldCharType="separate"/>
      </w:r>
      <w:r w:rsidR="00012B51">
        <w:rPr>
          <w:noProof/>
          <w:sz w:val="24"/>
        </w:rPr>
        <w:t>14</w:t>
      </w:r>
      <w:r w:rsidRPr="00F636EB">
        <w:rPr>
          <w:sz w:val="24"/>
        </w:rPr>
        <w:fldChar w:fldCharType="end"/>
      </w:r>
      <w:bookmarkEnd w:id="86"/>
      <w:r w:rsidRPr="00F636EB">
        <w:rPr>
          <w:sz w:val="24"/>
        </w:rPr>
        <w:t xml:space="preserve"> - Описание выходных данных метода GetAvaibleAppointments</w:t>
      </w:r>
    </w:p>
    <w:tbl>
      <w:tblPr>
        <w:tblW w:w="94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1677"/>
        <w:gridCol w:w="1579"/>
        <w:gridCol w:w="1134"/>
        <w:gridCol w:w="1134"/>
        <w:gridCol w:w="1842"/>
        <w:gridCol w:w="2127"/>
      </w:tblGrid>
      <w:tr w:rsidR="0095086A" w:rsidRPr="009538A8" w:rsidTr="0095086A">
        <w:trPr>
          <w:tblHeader/>
        </w:trPr>
        <w:tc>
          <w:tcPr>
            <w:tcW w:w="1677" w:type="dxa"/>
            <w:shd w:val="clear" w:color="auto" w:fill="E7E6E6"/>
            <w:vAlign w:val="center"/>
          </w:tcPr>
          <w:p w:rsidR="0095086A" w:rsidRPr="00C9379F" w:rsidRDefault="0095086A" w:rsidP="005660CE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Контейнер</w:t>
            </w:r>
          </w:p>
        </w:tc>
        <w:tc>
          <w:tcPr>
            <w:tcW w:w="1579" w:type="dxa"/>
            <w:shd w:val="clear" w:color="auto" w:fill="E7E6E6"/>
            <w:vAlign w:val="center"/>
          </w:tcPr>
          <w:p w:rsidR="0095086A" w:rsidRPr="00C9379F" w:rsidRDefault="0095086A" w:rsidP="005660CE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Выходные данные</w:t>
            </w:r>
          </w:p>
        </w:tc>
        <w:tc>
          <w:tcPr>
            <w:tcW w:w="1134" w:type="dxa"/>
            <w:shd w:val="clear" w:color="auto" w:fill="E7E6E6"/>
          </w:tcPr>
          <w:p w:rsidR="0095086A" w:rsidRPr="00C9379F" w:rsidRDefault="0095086A" w:rsidP="005660CE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Обязательность/кратность</w:t>
            </w:r>
          </w:p>
        </w:tc>
        <w:tc>
          <w:tcPr>
            <w:tcW w:w="1134" w:type="dxa"/>
            <w:shd w:val="clear" w:color="auto" w:fill="E7E6E6"/>
            <w:vAlign w:val="center"/>
          </w:tcPr>
          <w:p w:rsidR="0095086A" w:rsidRPr="00C9379F" w:rsidRDefault="0095086A" w:rsidP="005660CE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Тип</w:t>
            </w:r>
          </w:p>
        </w:tc>
        <w:tc>
          <w:tcPr>
            <w:tcW w:w="1842" w:type="dxa"/>
            <w:shd w:val="clear" w:color="auto" w:fill="E7E6E6"/>
            <w:vAlign w:val="center"/>
          </w:tcPr>
          <w:p w:rsidR="0095086A" w:rsidRPr="00C9379F" w:rsidRDefault="0095086A" w:rsidP="005660CE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Описание</w:t>
            </w:r>
          </w:p>
        </w:tc>
        <w:tc>
          <w:tcPr>
            <w:tcW w:w="2127" w:type="dxa"/>
            <w:shd w:val="clear" w:color="auto" w:fill="E7E6E6"/>
            <w:vAlign w:val="center"/>
          </w:tcPr>
          <w:p w:rsidR="0095086A" w:rsidRPr="00C9379F" w:rsidRDefault="0095086A" w:rsidP="005660CE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Возможные значения</w:t>
            </w:r>
          </w:p>
        </w:tc>
      </w:tr>
      <w:tr w:rsidR="0095086A" w:rsidRPr="009538A8" w:rsidTr="0095086A">
        <w:tc>
          <w:tcPr>
            <w:tcW w:w="3256" w:type="dxa"/>
            <w:gridSpan w:val="2"/>
          </w:tcPr>
          <w:p w:rsidR="0095086A" w:rsidRPr="00BF1DDE" w:rsidRDefault="0095086A" w:rsidP="00662493">
            <w:pPr>
              <w:pStyle w:val="aa"/>
              <w:rPr>
                <w:b/>
                <w:sz w:val="24"/>
              </w:rPr>
            </w:pPr>
            <w:r w:rsidRPr="00BF1DDE">
              <w:rPr>
                <w:b/>
                <w:sz w:val="24"/>
              </w:rPr>
              <w:t>/GetAvailable</w:t>
            </w:r>
            <w:r w:rsidRPr="00435B8A">
              <w:rPr>
                <w:b/>
                <w:sz w:val="24"/>
              </w:rPr>
              <w:t>Appointments</w:t>
            </w:r>
            <w:r w:rsidRPr="00BF1DDE">
              <w:rPr>
                <w:b/>
                <w:sz w:val="24"/>
              </w:rPr>
              <w:t>Result</w:t>
            </w:r>
          </w:p>
        </w:tc>
        <w:tc>
          <w:tcPr>
            <w:tcW w:w="1134" w:type="dxa"/>
          </w:tcPr>
          <w:p w:rsidR="0095086A" w:rsidRPr="00EB7225" w:rsidRDefault="0095086A" w:rsidP="00662493">
            <w:pPr>
              <w:pStyle w:val="aa"/>
              <w:rPr>
                <w:sz w:val="24"/>
              </w:rPr>
            </w:pPr>
          </w:p>
        </w:tc>
        <w:tc>
          <w:tcPr>
            <w:tcW w:w="1134" w:type="dxa"/>
          </w:tcPr>
          <w:p w:rsidR="0095086A" w:rsidRPr="00EB7225" w:rsidRDefault="0095086A" w:rsidP="00662493">
            <w:pPr>
              <w:pStyle w:val="aa"/>
              <w:rPr>
                <w:sz w:val="24"/>
              </w:rPr>
            </w:pPr>
          </w:p>
        </w:tc>
        <w:tc>
          <w:tcPr>
            <w:tcW w:w="1842" w:type="dxa"/>
          </w:tcPr>
          <w:p w:rsidR="0095086A" w:rsidRPr="009538A8" w:rsidRDefault="0095086A" w:rsidP="00662493">
            <w:pPr>
              <w:pStyle w:val="aa"/>
              <w:rPr>
                <w:sz w:val="24"/>
              </w:rPr>
            </w:pPr>
          </w:p>
        </w:tc>
        <w:tc>
          <w:tcPr>
            <w:tcW w:w="2127" w:type="dxa"/>
          </w:tcPr>
          <w:p w:rsidR="0095086A" w:rsidRPr="009538A8" w:rsidRDefault="0095086A" w:rsidP="00662493">
            <w:pPr>
              <w:pStyle w:val="aa"/>
              <w:rPr>
                <w:sz w:val="24"/>
              </w:rPr>
            </w:pPr>
          </w:p>
        </w:tc>
      </w:tr>
      <w:tr w:rsidR="0095086A" w:rsidRPr="009538A8" w:rsidTr="0095086A">
        <w:tc>
          <w:tcPr>
            <w:tcW w:w="1677" w:type="dxa"/>
          </w:tcPr>
          <w:p w:rsidR="0095086A" w:rsidRPr="00435B8A" w:rsidRDefault="0095086A" w:rsidP="0095086A">
            <w:pPr>
              <w:pStyle w:val="aa"/>
              <w:rPr>
                <w:sz w:val="24"/>
              </w:rPr>
            </w:pPr>
            <w:r w:rsidRPr="00435B8A">
              <w:rPr>
                <w:sz w:val="24"/>
              </w:rPr>
              <w:t>/GetAvailableAppointmentsResult</w:t>
            </w:r>
          </w:p>
        </w:tc>
        <w:tc>
          <w:tcPr>
            <w:tcW w:w="1579" w:type="dxa"/>
          </w:tcPr>
          <w:p w:rsidR="0095086A" w:rsidRPr="009538A8" w:rsidRDefault="0095086A" w:rsidP="0095086A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IdHistory</w:t>
            </w:r>
          </w:p>
        </w:tc>
        <w:tc>
          <w:tcPr>
            <w:tcW w:w="1134" w:type="dxa"/>
          </w:tcPr>
          <w:p w:rsidR="0095086A" w:rsidRPr="00B57F8C" w:rsidRDefault="0095086A" w:rsidP="0095086A">
            <w:pPr>
              <w:pStyle w:val="aa"/>
              <w:spacing w:line="276" w:lineRule="auto"/>
              <w:rPr>
                <w:sz w:val="24"/>
              </w:rPr>
            </w:pPr>
            <w:r w:rsidRPr="00B57F8C">
              <w:rPr>
                <w:sz w:val="24"/>
              </w:rPr>
              <w:t>0..1</w:t>
            </w:r>
          </w:p>
        </w:tc>
        <w:tc>
          <w:tcPr>
            <w:tcW w:w="1134" w:type="dxa"/>
          </w:tcPr>
          <w:p w:rsidR="0095086A" w:rsidRPr="009538A8" w:rsidRDefault="0095086A" w:rsidP="0095086A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Int</w:t>
            </w:r>
          </w:p>
        </w:tc>
        <w:tc>
          <w:tcPr>
            <w:tcW w:w="1842" w:type="dxa"/>
          </w:tcPr>
          <w:p w:rsidR="0095086A" w:rsidRPr="009538A8" w:rsidRDefault="0095086A" w:rsidP="0095086A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Идентификатор сессии</w:t>
            </w:r>
            <w:r>
              <w:rPr>
                <w:sz w:val="24"/>
              </w:rPr>
              <w:t xml:space="preserve"> (транзакции)</w:t>
            </w:r>
          </w:p>
        </w:tc>
        <w:tc>
          <w:tcPr>
            <w:tcW w:w="2127" w:type="dxa"/>
          </w:tcPr>
          <w:p w:rsidR="0095086A" w:rsidRPr="00EB7225" w:rsidRDefault="0095086A" w:rsidP="0095086A">
            <w:pPr>
              <w:pStyle w:val="aa"/>
              <w:rPr>
                <w:sz w:val="24"/>
              </w:rPr>
            </w:pPr>
          </w:p>
        </w:tc>
      </w:tr>
      <w:tr w:rsidR="0095086A" w:rsidRPr="009538A8" w:rsidTr="0095086A">
        <w:tc>
          <w:tcPr>
            <w:tcW w:w="1677" w:type="dxa"/>
          </w:tcPr>
          <w:p w:rsidR="0095086A" w:rsidRPr="00435B8A" w:rsidRDefault="0095086A" w:rsidP="0095086A">
            <w:pPr>
              <w:pStyle w:val="aa"/>
              <w:rPr>
                <w:sz w:val="24"/>
              </w:rPr>
            </w:pPr>
            <w:r w:rsidRPr="00435B8A">
              <w:rPr>
                <w:sz w:val="24"/>
              </w:rPr>
              <w:t>/GetAvailableAppointmentsResult</w:t>
            </w:r>
          </w:p>
        </w:tc>
        <w:tc>
          <w:tcPr>
            <w:tcW w:w="1579" w:type="dxa"/>
          </w:tcPr>
          <w:p w:rsidR="0095086A" w:rsidRPr="009538A8" w:rsidRDefault="0095086A" w:rsidP="0095086A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Success</w:t>
            </w:r>
          </w:p>
        </w:tc>
        <w:tc>
          <w:tcPr>
            <w:tcW w:w="1134" w:type="dxa"/>
          </w:tcPr>
          <w:p w:rsidR="0095086A" w:rsidRPr="00B57F8C" w:rsidRDefault="0095086A" w:rsidP="0095086A">
            <w:pPr>
              <w:pStyle w:val="aa"/>
              <w:spacing w:line="276" w:lineRule="auto"/>
              <w:rPr>
                <w:sz w:val="24"/>
              </w:rPr>
            </w:pPr>
            <w:r w:rsidRPr="00B57F8C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95086A" w:rsidRPr="00EB7225" w:rsidRDefault="0095086A" w:rsidP="0095086A">
            <w:pPr>
              <w:pStyle w:val="aa"/>
              <w:rPr>
                <w:sz w:val="24"/>
              </w:rPr>
            </w:pPr>
            <w:r w:rsidRPr="00D541E0">
              <w:rPr>
                <w:sz w:val="24"/>
              </w:rPr>
              <w:t>Boolean</w:t>
            </w:r>
          </w:p>
        </w:tc>
        <w:tc>
          <w:tcPr>
            <w:tcW w:w="1842" w:type="dxa"/>
          </w:tcPr>
          <w:p w:rsidR="0095086A" w:rsidRPr="009538A8" w:rsidRDefault="0095086A" w:rsidP="0095086A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Результат выполнения запроса</w:t>
            </w:r>
          </w:p>
        </w:tc>
        <w:tc>
          <w:tcPr>
            <w:tcW w:w="2127" w:type="dxa"/>
          </w:tcPr>
          <w:p w:rsidR="0095086A" w:rsidRPr="00EB7225" w:rsidRDefault="0095086A" w:rsidP="0095086A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True;</w:t>
            </w:r>
          </w:p>
          <w:p w:rsidR="0095086A" w:rsidRPr="009538A8" w:rsidRDefault="0095086A" w:rsidP="0095086A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False</w:t>
            </w:r>
          </w:p>
        </w:tc>
      </w:tr>
      <w:tr w:rsidR="0095086A" w:rsidRPr="009538A8" w:rsidTr="0095086A">
        <w:tc>
          <w:tcPr>
            <w:tcW w:w="3256" w:type="dxa"/>
            <w:gridSpan w:val="2"/>
          </w:tcPr>
          <w:p w:rsidR="0095086A" w:rsidRDefault="0095086A" w:rsidP="0095086A">
            <w:pPr>
              <w:pStyle w:val="aa"/>
              <w:rPr>
                <w:sz w:val="24"/>
              </w:rPr>
            </w:pPr>
            <w:r w:rsidRPr="00EB7225">
              <w:rPr>
                <w:b/>
                <w:sz w:val="24"/>
              </w:rPr>
              <w:t>/</w:t>
            </w:r>
            <w:r w:rsidRPr="00BF1DDE">
              <w:rPr>
                <w:b/>
                <w:sz w:val="24"/>
              </w:rPr>
              <w:t>GetAvailable</w:t>
            </w:r>
            <w:r w:rsidRPr="00435B8A">
              <w:rPr>
                <w:b/>
                <w:sz w:val="24"/>
              </w:rPr>
              <w:t>Appointments</w:t>
            </w:r>
            <w:r w:rsidRPr="00BF1DDE">
              <w:rPr>
                <w:b/>
                <w:sz w:val="24"/>
              </w:rPr>
              <w:t>Result</w:t>
            </w:r>
            <w:r w:rsidRPr="00EB7225">
              <w:rPr>
                <w:b/>
                <w:sz w:val="24"/>
              </w:rPr>
              <w:t>/ErrorList/Error</w:t>
            </w:r>
          </w:p>
        </w:tc>
        <w:tc>
          <w:tcPr>
            <w:tcW w:w="1134" w:type="dxa"/>
          </w:tcPr>
          <w:p w:rsidR="0095086A" w:rsidRPr="00EB7225" w:rsidRDefault="0095086A" w:rsidP="0095086A">
            <w:pPr>
              <w:pStyle w:val="aa"/>
              <w:rPr>
                <w:sz w:val="24"/>
              </w:rPr>
            </w:pPr>
            <w:r w:rsidRPr="005E1F10">
              <w:rPr>
                <w:sz w:val="24"/>
              </w:rPr>
              <w:t>0..*</w:t>
            </w:r>
          </w:p>
        </w:tc>
        <w:tc>
          <w:tcPr>
            <w:tcW w:w="1134" w:type="dxa"/>
          </w:tcPr>
          <w:p w:rsidR="0095086A" w:rsidRPr="00EB7225" w:rsidRDefault="0095086A" w:rsidP="0095086A">
            <w:pPr>
              <w:pStyle w:val="aa"/>
              <w:rPr>
                <w:sz w:val="24"/>
              </w:rPr>
            </w:pPr>
          </w:p>
        </w:tc>
        <w:tc>
          <w:tcPr>
            <w:tcW w:w="1842" w:type="dxa"/>
          </w:tcPr>
          <w:p w:rsidR="0095086A" w:rsidRPr="00EB7225" w:rsidRDefault="0095086A" w:rsidP="0095086A">
            <w:pPr>
              <w:pStyle w:val="aa"/>
              <w:rPr>
                <w:sz w:val="24"/>
              </w:rPr>
            </w:pPr>
          </w:p>
        </w:tc>
        <w:tc>
          <w:tcPr>
            <w:tcW w:w="2127" w:type="dxa"/>
          </w:tcPr>
          <w:p w:rsidR="0095086A" w:rsidRPr="00EB7225" w:rsidRDefault="0095086A" w:rsidP="0095086A">
            <w:pPr>
              <w:pStyle w:val="aa"/>
              <w:rPr>
                <w:sz w:val="24"/>
              </w:rPr>
            </w:pPr>
          </w:p>
        </w:tc>
      </w:tr>
      <w:tr w:rsidR="0095086A" w:rsidRPr="009538A8" w:rsidTr="0095086A">
        <w:tc>
          <w:tcPr>
            <w:tcW w:w="1677" w:type="dxa"/>
          </w:tcPr>
          <w:p w:rsidR="0095086A" w:rsidRPr="00EB7225" w:rsidRDefault="0095086A" w:rsidP="0095086A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/Error</w:t>
            </w:r>
          </w:p>
        </w:tc>
        <w:tc>
          <w:tcPr>
            <w:tcW w:w="1579" w:type="dxa"/>
          </w:tcPr>
          <w:p w:rsidR="0095086A" w:rsidRDefault="0095086A" w:rsidP="0095086A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ErrorDescription</w:t>
            </w:r>
          </w:p>
        </w:tc>
        <w:tc>
          <w:tcPr>
            <w:tcW w:w="1134" w:type="dxa"/>
          </w:tcPr>
          <w:p w:rsidR="0095086A" w:rsidRPr="005E1F10" w:rsidRDefault="0095086A" w:rsidP="0095086A">
            <w:pPr>
              <w:pStyle w:val="aa"/>
              <w:rPr>
                <w:sz w:val="24"/>
              </w:rPr>
            </w:pPr>
            <w:r>
              <w:rPr>
                <w:sz w:val="24"/>
              </w:rPr>
              <w:t>0</w:t>
            </w:r>
            <w:r w:rsidRPr="005E1F10">
              <w:rPr>
                <w:sz w:val="24"/>
              </w:rPr>
              <w:t>..1</w:t>
            </w:r>
          </w:p>
        </w:tc>
        <w:tc>
          <w:tcPr>
            <w:tcW w:w="1134" w:type="dxa"/>
          </w:tcPr>
          <w:p w:rsidR="0095086A" w:rsidRPr="00EB7225" w:rsidRDefault="0095086A" w:rsidP="0095086A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String</w:t>
            </w:r>
          </w:p>
        </w:tc>
        <w:tc>
          <w:tcPr>
            <w:tcW w:w="1842" w:type="dxa"/>
          </w:tcPr>
          <w:p w:rsidR="0095086A" w:rsidRPr="00EB7225" w:rsidRDefault="0095086A" w:rsidP="0095086A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Текстовое описание ошибки</w:t>
            </w:r>
          </w:p>
        </w:tc>
        <w:tc>
          <w:tcPr>
            <w:tcW w:w="2127" w:type="dxa"/>
          </w:tcPr>
          <w:p w:rsidR="0095086A" w:rsidRDefault="00577F8F" w:rsidP="0095086A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Описание ошибок – см.</w:t>
            </w:r>
            <w:r>
              <w:rPr>
                <w:sz w:val="24"/>
              </w:rPr>
              <w:t xml:space="preserve"> в </w:t>
            </w:r>
            <w:r w:rsidRPr="00577F8F">
              <w:rPr>
                <w:sz w:val="24"/>
              </w:rPr>
              <w:t xml:space="preserve">документе «Описание </w:t>
            </w:r>
            <w:r>
              <w:rPr>
                <w:sz w:val="24"/>
              </w:rPr>
              <w:t>интеграционных профилей. Часть 1</w:t>
            </w:r>
            <w:r w:rsidRPr="00577F8F">
              <w:rPr>
                <w:sz w:val="24"/>
              </w:rPr>
              <w:t>»</w:t>
            </w:r>
            <w:r>
              <w:rPr>
                <w:sz w:val="24"/>
              </w:rPr>
              <w:t>, Приложение 1.</w:t>
            </w:r>
          </w:p>
          <w:p w:rsidR="0095086A" w:rsidRPr="00EB7225" w:rsidRDefault="0095086A" w:rsidP="0095086A">
            <w:pPr>
              <w:pStyle w:val="aa"/>
              <w:rPr>
                <w:sz w:val="24"/>
              </w:rPr>
            </w:pPr>
            <w:r w:rsidRPr="005C2077">
              <w:rPr>
                <w:sz w:val="24"/>
              </w:rPr>
              <w:t>Передача текстового описания ошибки обязательна для ошибки с кодом 99</w:t>
            </w:r>
          </w:p>
        </w:tc>
      </w:tr>
      <w:tr w:rsidR="0095086A" w:rsidRPr="009538A8" w:rsidTr="0095086A">
        <w:tc>
          <w:tcPr>
            <w:tcW w:w="1677" w:type="dxa"/>
          </w:tcPr>
          <w:p w:rsidR="0095086A" w:rsidRPr="00EB7225" w:rsidRDefault="0095086A" w:rsidP="0095086A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lastRenderedPageBreak/>
              <w:t>/Error</w:t>
            </w:r>
          </w:p>
        </w:tc>
        <w:tc>
          <w:tcPr>
            <w:tcW w:w="1579" w:type="dxa"/>
          </w:tcPr>
          <w:p w:rsidR="0095086A" w:rsidRDefault="0095086A" w:rsidP="0095086A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IdError</w:t>
            </w:r>
          </w:p>
        </w:tc>
        <w:tc>
          <w:tcPr>
            <w:tcW w:w="1134" w:type="dxa"/>
          </w:tcPr>
          <w:p w:rsidR="0095086A" w:rsidRPr="005E1F10" w:rsidRDefault="0095086A" w:rsidP="0095086A">
            <w:pPr>
              <w:pStyle w:val="aa"/>
              <w:rPr>
                <w:sz w:val="24"/>
              </w:rPr>
            </w:pPr>
            <w:r w:rsidRPr="005E1F10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95086A" w:rsidRPr="00EB7225" w:rsidRDefault="0095086A" w:rsidP="0095086A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Int</w:t>
            </w:r>
          </w:p>
        </w:tc>
        <w:tc>
          <w:tcPr>
            <w:tcW w:w="1842" w:type="dxa"/>
          </w:tcPr>
          <w:p w:rsidR="0095086A" w:rsidRPr="00EB7225" w:rsidRDefault="0095086A" w:rsidP="0095086A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Идентификатор ошибки в справочнике</w:t>
            </w:r>
          </w:p>
        </w:tc>
        <w:tc>
          <w:tcPr>
            <w:tcW w:w="2127" w:type="dxa"/>
          </w:tcPr>
          <w:p w:rsidR="0095086A" w:rsidRPr="00EB7225" w:rsidRDefault="00577F8F" w:rsidP="0095086A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Описание ошибок – см.</w:t>
            </w:r>
            <w:r>
              <w:rPr>
                <w:sz w:val="24"/>
              </w:rPr>
              <w:t xml:space="preserve"> в </w:t>
            </w:r>
            <w:r w:rsidRPr="00577F8F">
              <w:rPr>
                <w:sz w:val="24"/>
              </w:rPr>
              <w:t xml:space="preserve">документе «Описание </w:t>
            </w:r>
            <w:r>
              <w:rPr>
                <w:sz w:val="24"/>
              </w:rPr>
              <w:t>интеграционных профилей. Часть 1</w:t>
            </w:r>
            <w:r w:rsidRPr="00577F8F">
              <w:rPr>
                <w:sz w:val="24"/>
              </w:rPr>
              <w:t>»</w:t>
            </w:r>
            <w:r>
              <w:rPr>
                <w:sz w:val="24"/>
              </w:rPr>
              <w:t>, Приложение 1</w:t>
            </w:r>
          </w:p>
        </w:tc>
      </w:tr>
      <w:tr w:rsidR="0095086A" w:rsidRPr="009538A8" w:rsidTr="0095086A">
        <w:tc>
          <w:tcPr>
            <w:tcW w:w="3256" w:type="dxa"/>
            <w:gridSpan w:val="2"/>
          </w:tcPr>
          <w:p w:rsidR="0095086A" w:rsidRPr="00EB7225" w:rsidRDefault="0095086A" w:rsidP="0095086A">
            <w:pPr>
              <w:pStyle w:val="aa"/>
              <w:rPr>
                <w:sz w:val="24"/>
              </w:rPr>
            </w:pPr>
            <w:r w:rsidRPr="00EB7225">
              <w:rPr>
                <w:b/>
                <w:sz w:val="24"/>
              </w:rPr>
              <w:t>/</w:t>
            </w:r>
            <w:r w:rsidRPr="00BF1DDE">
              <w:rPr>
                <w:b/>
                <w:sz w:val="24"/>
              </w:rPr>
              <w:t>GetAvailable</w:t>
            </w:r>
            <w:r w:rsidRPr="00435B8A">
              <w:rPr>
                <w:b/>
                <w:sz w:val="24"/>
              </w:rPr>
              <w:t>Appointments</w:t>
            </w:r>
            <w:r w:rsidRPr="00BF1DDE">
              <w:rPr>
                <w:b/>
                <w:sz w:val="24"/>
              </w:rPr>
              <w:t>Result</w:t>
            </w:r>
            <w:r w:rsidRPr="00EB7225">
              <w:rPr>
                <w:b/>
                <w:sz w:val="24"/>
              </w:rPr>
              <w:t>/List</w:t>
            </w:r>
            <w:r w:rsidRPr="00435B8A">
              <w:rPr>
                <w:b/>
                <w:sz w:val="24"/>
              </w:rPr>
              <w:t>Appointments</w:t>
            </w:r>
          </w:p>
        </w:tc>
        <w:tc>
          <w:tcPr>
            <w:tcW w:w="1134" w:type="dxa"/>
          </w:tcPr>
          <w:p w:rsidR="0095086A" w:rsidRPr="000A2D15" w:rsidRDefault="0095086A" w:rsidP="0095086A">
            <w:pPr>
              <w:pStyle w:val="aa"/>
              <w:rPr>
                <w:sz w:val="24"/>
              </w:rPr>
            </w:pPr>
            <w:r w:rsidRPr="008D09BD">
              <w:rPr>
                <w:sz w:val="24"/>
              </w:rPr>
              <w:t>0..1</w:t>
            </w:r>
          </w:p>
        </w:tc>
        <w:tc>
          <w:tcPr>
            <w:tcW w:w="1134" w:type="dxa"/>
          </w:tcPr>
          <w:p w:rsidR="0095086A" w:rsidRPr="00EB7225" w:rsidRDefault="0095086A" w:rsidP="0095086A">
            <w:pPr>
              <w:pStyle w:val="aa"/>
              <w:rPr>
                <w:sz w:val="24"/>
              </w:rPr>
            </w:pPr>
          </w:p>
        </w:tc>
        <w:tc>
          <w:tcPr>
            <w:tcW w:w="1842" w:type="dxa"/>
          </w:tcPr>
          <w:p w:rsidR="0095086A" w:rsidRPr="00EB7225" w:rsidRDefault="0095086A" w:rsidP="0095086A">
            <w:pPr>
              <w:pStyle w:val="aa"/>
              <w:rPr>
                <w:sz w:val="24"/>
              </w:rPr>
            </w:pPr>
          </w:p>
        </w:tc>
        <w:tc>
          <w:tcPr>
            <w:tcW w:w="2127" w:type="dxa"/>
          </w:tcPr>
          <w:p w:rsidR="0095086A" w:rsidRPr="00EB7225" w:rsidRDefault="0095086A" w:rsidP="0095086A">
            <w:pPr>
              <w:pStyle w:val="aa"/>
              <w:rPr>
                <w:sz w:val="24"/>
              </w:rPr>
            </w:pPr>
          </w:p>
        </w:tc>
      </w:tr>
      <w:tr w:rsidR="0095086A" w:rsidRPr="009538A8" w:rsidTr="0095086A">
        <w:tc>
          <w:tcPr>
            <w:tcW w:w="3256" w:type="dxa"/>
            <w:gridSpan w:val="2"/>
          </w:tcPr>
          <w:p w:rsidR="0095086A" w:rsidRPr="00EB7225" w:rsidRDefault="0095086A" w:rsidP="0095086A">
            <w:pPr>
              <w:pStyle w:val="aa"/>
              <w:rPr>
                <w:b/>
                <w:sz w:val="24"/>
              </w:rPr>
            </w:pPr>
            <w:r w:rsidRPr="00EB7225">
              <w:rPr>
                <w:b/>
                <w:sz w:val="24"/>
              </w:rPr>
              <w:t>/</w:t>
            </w:r>
            <w:r w:rsidRPr="00BF1DDE">
              <w:rPr>
                <w:b/>
                <w:sz w:val="24"/>
              </w:rPr>
              <w:t>GetAvailable</w:t>
            </w:r>
            <w:r w:rsidRPr="00435B8A">
              <w:rPr>
                <w:b/>
                <w:sz w:val="24"/>
              </w:rPr>
              <w:t>Appointments</w:t>
            </w:r>
            <w:r w:rsidRPr="00BF1DDE">
              <w:rPr>
                <w:b/>
                <w:sz w:val="24"/>
              </w:rPr>
              <w:t>Result</w:t>
            </w:r>
            <w:r w:rsidRPr="00EB7225">
              <w:rPr>
                <w:b/>
                <w:sz w:val="24"/>
              </w:rPr>
              <w:t>/List</w:t>
            </w:r>
            <w:r w:rsidRPr="00435B8A">
              <w:rPr>
                <w:b/>
                <w:sz w:val="24"/>
              </w:rPr>
              <w:t>Appointments</w:t>
            </w:r>
            <w:r w:rsidRPr="00EB7225">
              <w:rPr>
                <w:b/>
                <w:sz w:val="24"/>
              </w:rPr>
              <w:t>/</w:t>
            </w:r>
            <w:r>
              <w:rPr>
                <w:b/>
                <w:sz w:val="24"/>
              </w:rPr>
              <w:t>Appointment</w:t>
            </w:r>
          </w:p>
        </w:tc>
        <w:tc>
          <w:tcPr>
            <w:tcW w:w="1134" w:type="dxa"/>
          </w:tcPr>
          <w:p w:rsidR="0095086A" w:rsidRPr="000A2D15" w:rsidRDefault="0095086A" w:rsidP="0095086A">
            <w:pPr>
              <w:pStyle w:val="aa"/>
              <w:rPr>
                <w:sz w:val="24"/>
              </w:rPr>
            </w:pPr>
            <w:r>
              <w:rPr>
                <w:sz w:val="24"/>
              </w:rPr>
              <w:t>1</w:t>
            </w:r>
            <w:r w:rsidRPr="008D09BD">
              <w:rPr>
                <w:sz w:val="24"/>
              </w:rPr>
              <w:t>..*</w:t>
            </w:r>
          </w:p>
        </w:tc>
        <w:tc>
          <w:tcPr>
            <w:tcW w:w="1134" w:type="dxa"/>
          </w:tcPr>
          <w:p w:rsidR="0095086A" w:rsidRPr="00EB7225" w:rsidRDefault="0095086A" w:rsidP="0095086A">
            <w:pPr>
              <w:pStyle w:val="aa"/>
              <w:rPr>
                <w:sz w:val="24"/>
              </w:rPr>
            </w:pPr>
          </w:p>
        </w:tc>
        <w:tc>
          <w:tcPr>
            <w:tcW w:w="1842" w:type="dxa"/>
          </w:tcPr>
          <w:p w:rsidR="0095086A" w:rsidRPr="00EB7225" w:rsidRDefault="0095086A" w:rsidP="0095086A">
            <w:pPr>
              <w:pStyle w:val="aa"/>
              <w:rPr>
                <w:sz w:val="24"/>
              </w:rPr>
            </w:pPr>
          </w:p>
        </w:tc>
        <w:tc>
          <w:tcPr>
            <w:tcW w:w="2127" w:type="dxa"/>
          </w:tcPr>
          <w:p w:rsidR="0095086A" w:rsidRPr="00EB7225" w:rsidRDefault="0095086A" w:rsidP="0095086A">
            <w:pPr>
              <w:pStyle w:val="aa"/>
              <w:rPr>
                <w:sz w:val="24"/>
              </w:rPr>
            </w:pPr>
          </w:p>
        </w:tc>
      </w:tr>
      <w:tr w:rsidR="0095086A" w:rsidRPr="009538A8" w:rsidTr="0095086A">
        <w:tc>
          <w:tcPr>
            <w:tcW w:w="1677" w:type="dxa"/>
          </w:tcPr>
          <w:p w:rsidR="0095086A" w:rsidRPr="008461D4" w:rsidRDefault="0095086A" w:rsidP="0095086A">
            <w:pPr>
              <w:pStyle w:val="aa"/>
              <w:rPr>
                <w:sz w:val="24"/>
              </w:rPr>
            </w:pPr>
            <w:r w:rsidRPr="00435B8A">
              <w:rPr>
                <w:sz w:val="24"/>
              </w:rPr>
              <w:t>/Appointment</w:t>
            </w:r>
          </w:p>
        </w:tc>
        <w:tc>
          <w:tcPr>
            <w:tcW w:w="1579" w:type="dxa"/>
          </w:tcPr>
          <w:p w:rsidR="0095086A" w:rsidRPr="007109E3" w:rsidRDefault="0095086A" w:rsidP="0095086A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Address</w:t>
            </w:r>
          </w:p>
        </w:tc>
        <w:tc>
          <w:tcPr>
            <w:tcW w:w="1134" w:type="dxa"/>
          </w:tcPr>
          <w:p w:rsidR="0095086A" w:rsidRPr="008461D4" w:rsidRDefault="0095086A" w:rsidP="0095086A">
            <w:pPr>
              <w:pStyle w:val="aa"/>
              <w:rPr>
                <w:sz w:val="24"/>
              </w:rPr>
            </w:pPr>
            <w:r>
              <w:rPr>
                <w:sz w:val="24"/>
              </w:rPr>
              <w:t>0</w:t>
            </w:r>
            <w:r w:rsidRPr="00595000">
              <w:rPr>
                <w:sz w:val="24"/>
              </w:rPr>
              <w:t>..1</w:t>
            </w:r>
          </w:p>
        </w:tc>
        <w:tc>
          <w:tcPr>
            <w:tcW w:w="1134" w:type="dxa"/>
          </w:tcPr>
          <w:p w:rsidR="0095086A" w:rsidRPr="008461D4" w:rsidRDefault="0095086A" w:rsidP="0095086A">
            <w:pPr>
              <w:pStyle w:val="aa"/>
              <w:rPr>
                <w:sz w:val="24"/>
              </w:rPr>
            </w:pPr>
            <w:r w:rsidRPr="008461D4">
              <w:rPr>
                <w:sz w:val="24"/>
              </w:rPr>
              <w:t>String</w:t>
            </w:r>
          </w:p>
        </w:tc>
        <w:tc>
          <w:tcPr>
            <w:tcW w:w="1842" w:type="dxa"/>
          </w:tcPr>
          <w:p w:rsidR="0095086A" w:rsidRPr="007109E3" w:rsidRDefault="0095086A" w:rsidP="0095086A">
            <w:pPr>
              <w:pStyle w:val="aa"/>
              <w:rPr>
                <w:sz w:val="24"/>
              </w:rPr>
            </w:pPr>
            <w:r>
              <w:rPr>
                <w:rFonts w:cs="Verdana"/>
                <w:sz w:val="24"/>
                <w:szCs w:val="28"/>
              </w:rPr>
              <w:t>Адрес приема врача</w:t>
            </w:r>
          </w:p>
        </w:tc>
        <w:tc>
          <w:tcPr>
            <w:tcW w:w="2127" w:type="dxa"/>
          </w:tcPr>
          <w:p w:rsidR="0095086A" w:rsidRPr="00823152" w:rsidRDefault="0095086A" w:rsidP="0095086A">
            <w:pPr>
              <w:pStyle w:val="aa"/>
              <w:rPr>
                <w:sz w:val="24"/>
              </w:rPr>
            </w:pPr>
            <w:r>
              <w:rPr>
                <w:sz w:val="24"/>
              </w:rPr>
              <w:t>Указывается адрес приема врача (место оказания услуги) в случае, если данный адрес отличается от адреса МО/подразделения МО</w:t>
            </w:r>
          </w:p>
        </w:tc>
      </w:tr>
      <w:tr w:rsidR="0095086A" w:rsidRPr="009538A8" w:rsidTr="0095086A">
        <w:tc>
          <w:tcPr>
            <w:tcW w:w="1677" w:type="dxa"/>
          </w:tcPr>
          <w:p w:rsidR="0095086A" w:rsidRPr="00435B8A" w:rsidRDefault="0095086A" w:rsidP="0095086A">
            <w:pPr>
              <w:pStyle w:val="aa"/>
              <w:rPr>
                <w:sz w:val="24"/>
              </w:rPr>
            </w:pPr>
            <w:r w:rsidRPr="00435B8A">
              <w:rPr>
                <w:sz w:val="24"/>
              </w:rPr>
              <w:t>/Appointment</w:t>
            </w:r>
          </w:p>
        </w:tc>
        <w:tc>
          <w:tcPr>
            <w:tcW w:w="1579" w:type="dxa"/>
          </w:tcPr>
          <w:p w:rsidR="0095086A" w:rsidRPr="00BF1DDE" w:rsidRDefault="0095086A" w:rsidP="0095086A">
            <w:pPr>
              <w:pStyle w:val="aa"/>
              <w:rPr>
                <w:sz w:val="24"/>
              </w:rPr>
            </w:pPr>
            <w:r w:rsidRPr="00435B8A">
              <w:rPr>
                <w:sz w:val="24"/>
              </w:rPr>
              <w:t>IdAppointment</w:t>
            </w:r>
          </w:p>
        </w:tc>
        <w:tc>
          <w:tcPr>
            <w:tcW w:w="1134" w:type="dxa"/>
          </w:tcPr>
          <w:p w:rsidR="0095086A" w:rsidRPr="00435B8A" w:rsidRDefault="0095086A" w:rsidP="0095086A">
            <w:pPr>
              <w:pStyle w:val="aa"/>
              <w:rPr>
                <w:sz w:val="24"/>
              </w:rPr>
            </w:pPr>
            <w:r w:rsidRPr="00595000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95086A" w:rsidRPr="00435B8A" w:rsidRDefault="0095086A" w:rsidP="0095086A">
            <w:pPr>
              <w:pStyle w:val="aa"/>
              <w:rPr>
                <w:sz w:val="24"/>
              </w:rPr>
            </w:pPr>
            <w:r w:rsidRPr="00435B8A">
              <w:rPr>
                <w:sz w:val="24"/>
              </w:rPr>
              <w:t>String</w:t>
            </w:r>
          </w:p>
        </w:tc>
        <w:tc>
          <w:tcPr>
            <w:tcW w:w="1842" w:type="dxa"/>
          </w:tcPr>
          <w:p w:rsidR="0095086A" w:rsidRPr="00435B8A" w:rsidRDefault="0095086A" w:rsidP="0095086A">
            <w:pPr>
              <w:pStyle w:val="aa"/>
              <w:rPr>
                <w:sz w:val="24"/>
              </w:rPr>
            </w:pPr>
            <w:r w:rsidRPr="00435B8A">
              <w:rPr>
                <w:sz w:val="24"/>
              </w:rPr>
              <w:t>Идентификатор талона для записи</w:t>
            </w:r>
          </w:p>
        </w:tc>
        <w:tc>
          <w:tcPr>
            <w:tcW w:w="2127" w:type="dxa"/>
          </w:tcPr>
          <w:p w:rsidR="0095086A" w:rsidRPr="00435B8A" w:rsidRDefault="0095086A" w:rsidP="0095086A">
            <w:pPr>
              <w:pStyle w:val="aa"/>
              <w:rPr>
                <w:sz w:val="24"/>
              </w:rPr>
            </w:pPr>
            <w:r w:rsidRPr="00435B8A">
              <w:rPr>
                <w:sz w:val="24"/>
              </w:rPr>
              <w:t xml:space="preserve">Значение идентификатора талона на прием из соответствующего </w:t>
            </w:r>
            <w:r w:rsidRPr="00435B8A">
              <w:rPr>
                <w:sz w:val="24"/>
              </w:rPr>
              <w:lastRenderedPageBreak/>
              <w:t>справочника целевой МИС</w:t>
            </w:r>
          </w:p>
        </w:tc>
      </w:tr>
      <w:tr w:rsidR="0095086A" w:rsidRPr="009538A8" w:rsidTr="0095086A">
        <w:tc>
          <w:tcPr>
            <w:tcW w:w="1677" w:type="dxa"/>
          </w:tcPr>
          <w:p w:rsidR="0095086A" w:rsidRPr="008461D4" w:rsidRDefault="0095086A" w:rsidP="0095086A">
            <w:pPr>
              <w:pStyle w:val="aa"/>
              <w:rPr>
                <w:sz w:val="24"/>
              </w:rPr>
            </w:pPr>
            <w:r w:rsidRPr="00435B8A">
              <w:rPr>
                <w:sz w:val="24"/>
              </w:rPr>
              <w:lastRenderedPageBreak/>
              <w:t>/Appointment</w:t>
            </w:r>
          </w:p>
        </w:tc>
        <w:tc>
          <w:tcPr>
            <w:tcW w:w="1579" w:type="dxa"/>
          </w:tcPr>
          <w:p w:rsidR="0095086A" w:rsidRPr="001438CC" w:rsidRDefault="0095086A" w:rsidP="0095086A">
            <w:pPr>
              <w:pStyle w:val="aa"/>
              <w:rPr>
                <w:sz w:val="24"/>
              </w:rPr>
            </w:pPr>
            <w:r>
              <w:rPr>
                <w:sz w:val="24"/>
              </w:rPr>
              <w:t>N</w:t>
            </w:r>
            <w:r w:rsidRPr="00A633A9">
              <w:rPr>
                <w:sz w:val="24"/>
              </w:rPr>
              <w:t>um</w:t>
            </w:r>
          </w:p>
        </w:tc>
        <w:tc>
          <w:tcPr>
            <w:tcW w:w="1134" w:type="dxa"/>
          </w:tcPr>
          <w:p w:rsidR="0095086A" w:rsidRPr="008461D4" w:rsidRDefault="0095086A" w:rsidP="0095086A">
            <w:pPr>
              <w:pStyle w:val="aa"/>
              <w:rPr>
                <w:sz w:val="24"/>
              </w:rPr>
            </w:pPr>
            <w:r>
              <w:rPr>
                <w:sz w:val="24"/>
              </w:rPr>
              <w:t>0</w:t>
            </w:r>
            <w:r w:rsidRPr="00595000">
              <w:rPr>
                <w:sz w:val="24"/>
              </w:rPr>
              <w:t>..1</w:t>
            </w:r>
          </w:p>
        </w:tc>
        <w:tc>
          <w:tcPr>
            <w:tcW w:w="1134" w:type="dxa"/>
          </w:tcPr>
          <w:p w:rsidR="0095086A" w:rsidRPr="008461D4" w:rsidRDefault="0095086A" w:rsidP="0095086A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Int</w:t>
            </w:r>
          </w:p>
        </w:tc>
        <w:tc>
          <w:tcPr>
            <w:tcW w:w="1842" w:type="dxa"/>
          </w:tcPr>
          <w:p w:rsidR="0095086A" w:rsidRDefault="0095086A" w:rsidP="0095086A">
            <w:pPr>
              <w:pStyle w:val="aa"/>
              <w:rPr>
                <w:rFonts w:cs="Verdana"/>
                <w:sz w:val="24"/>
                <w:szCs w:val="28"/>
              </w:rPr>
            </w:pPr>
            <w:r>
              <w:rPr>
                <w:sz w:val="24"/>
              </w:rPr>
              <w:t>Номер талона в очереди</w:t>
            </w:r>
          </w:p>
        </w:tc>
        <w:tc>
          <w:tcPr>
            <w:tcW w:w="2127" w:type="dxa"/>
          </w:tcPr>
          <w:p w:rsidR="0095086A" w:rsidRDefault="0095086A" w:rsidP="0095086A">
            <w:pPr>
              <w:pStyle w:val="aa"/>
              <w:rPr>
                <w:sz w:val="24"/>
              </w:rPr>
            </w:pPr>
          </w:p>
        </w:tc>
      </w:tr>
      <w:tr w:rsidR="0095086A" w:rsidRPr="009538A8" w:rsidTr="0095086A">
        <w:tc>
          <w:tcPr>
            <w:tcW w:w="1677" w:type="dxa"/>
          </w:tcPr>
          <w:p w:rsidR="0095086A" w:rsidRPr="008461D4" w:rsidRDefault="0095086A" w:rsidP="0095086A">
            <w:pPr>
              <w:pStyle w:val="aa"/>
              <w:rPr>
                <w:sz w:val="24"/>
              </w:rPr>
            </w:pPr>
            <w:r w:rsidRPr="00435B8A">
              <w:rPr>
                <w:sz w:val="24"/>
              </w:rPr>
              <w:t>/Appointment</w:t>
            </w:r>
          </w:p>
        </w:tc>
        <w:tc>
          <w:tcPr>
            <w:tcW w:w="1579" w:type="dxa"/>
          </w:tcPr>
          <w:p w:rsidR="0095086A" w:rsidRDefault="0095086A" w:rsidP="0095086A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R</w:t>
            </w:r>
            <w:r w:rsidRPr="00A633A9">
              <w:rPr>
                <w:sz w:val="24"/>
                <w:lang w:val="en-US"/>
              </w:rPr>
              <w:t>oom</w:t>
            </w:r>
          </w:p>
        </w:tc>
        <w:tc>
          <w:tcPr>
            <w:tcW w:w="1134" w:type="dxa"/>
          </w:tcPr>
          <w:p w:rsidR="0095086A" w:rsidRPr="008461D4" w:rsidRDefault="0095086A" w:rsidP="0095086A">
            <w:pPr>
              <w:pStyle w:val="aa"/>
              <w:rPr>
                <w:sz w:val="24"/>
              </w:rPr>
            </w:pPr>
            <w:r>
              <w:rPr>
                <w:sz w:val="24"/>
              </w:rPr>
              <w:t>0</w:t>
            </w:r>
            <w:r w:rsidRPr="00595000">
              <w:rPr>
                <w:sz w:val="24"/>
              </w:rPr>
              <w:t>..1</w:t>
            </w:r>
          </w:p>
        </w:tc>
        <w:tc>
          <w:tcPr>
            <w:tcW w:w="1134" w:type="dxa"/>
          </w:tcPr>
          <w:p w:rsidR="0095086A" w:rsidRPr="008461D4" w:rsidRDefault="0095086A" w:rsidP="0095086A">
            <w:pPr>
              <w:pStyle w:val="aa"/>
              <w:rPr>
                <w:sz w:val="24"/>
              </w:rPr>
            </w:pPr>
            <w:r w:rsidRPr="008461D4">
              <w:rPr>
                <w:sz w:val="24"/>
              </w:rPr>
              <w:t>String</w:t>
            </w:r>
          </w:p>
        </w:tc>
        <w:tc>
          <w:tcPr>
            <w:tcW w:w="1842" w:type="dxa"/>
          </w:tcPr>
          <w:p w:rsidR="0095086A" w:rsidRPr="001438CC" w:rsidRDefault="0095086A" w:rsidP="0095086A">
            <w:pPr>
              <w:pStyle w:val="aa"/>
              <w:rPr>
                <w:rFonts w:cs="Verdana"/>
                <w:sz w:val="24"/>
                <w:szCs w:val="28"/>
              </w:rPr>
            </w:pPr>
            <w:r>
              <w:rPr>
                <w:rFonts w:cs="Verdana"/>
                <w:sz w:val="24"/>
                <w:szCs w:val="28"/>
              </w:rPr>
              <w:t>Номер кабинета</w:t>
            </w:r>
          </w:p>
        </w:tc>
        <w:tc>
          <w:tcPr>
            <w:tcW w:w="2127" w:type="dxa"/>
          </w:tcPr>
          <w:p w:rsidR="0095086A" w:rsidRDefault="0095086A" w:rsidP="0095086A">
            <w:pPr>
              <w:pStyle w:val="aa"/>
              <w:rPr>
                <w:sz w:val="24"/>
              </w:rPr>
            </w:pPr>
            <w:r>
              <w:rPr>
                <w:sz w:val="24"/>
              </w:rPr>
              <w:t>Номер кабинета, где будет производиться врачебный прием</w:t>
            </w:r>
          </w:p>
        </w:tc>
      </w:tr>
      <w:tr w:rsidR="0095086A" w:rsidRPr="009538A8" w:rsidTr="0095086A">
        <w:tc>
          <w:tcPr>
            <w:tcW w:w="1677" w:type="dxa"/>
          </w:tcPr>
          <w:p w:rsidR="0095086A" w:rsidRPr="00435B8A" w:rsidRDefault="0095086A" w:rsidP="0095086A">
            <w:pPr>
              <w:pStyle w:val="aa"/>
              <w:rPr>
                <w:sz w:val="24"/>
              </w:rPr>
            </w:pPr>
            <w:r w:rsidRPr="00435B8A">
              <w:rPr>
                <w:sz w:val="24"/>
              </w:rPr>
              <w:t>/Appointment</w:t>
            </w:r>
          </w:p>
        </w:tc>
        <w:tc>
          <w:tcPr>
            <w:tcW w:w="1579" w:type="dxa"/>
          </w:tcPr>
          <w:p w:rsidR="0095086A" w:rsidRPr="00BF1DDE" w:rsidRDefault="0095086A" w:rsidP="0095086A">
            <w:pPr>
              <w:pStyle w:val="aa"/>
              <w:rPr>
                <w:sz w:val="24"/>
              </w:rPr>
            </w:pPr>
            <w:r w:rsidRPr="00435B8A">
              <w:rPr>
                <w:sz w:val="24"/>
              </w:rPr>
              <w:t>VisitStart</w:t>
            </w:r>
          </w:p>
        </w:tc>
        <w:tc>
          <w:tcPr>
            <w:tcW w:w="1134" w:type="dxa"/>
          </w:tcPr>
          <w:p w:rsidR="0095086A" w:rsidRPr="00435B8A" w:rsidRDefault="0095086A" w:rsidP="0095086A">
            <w:pPr>
              <w:pStyle w:val="aa"/>
              <w:rPr>
                <w:sz w:val="24"/>
              </w:rPr>
            </w:pPr>
            <w:r w:rsidRPr="00595000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95086A" w:rsidRPr="00435B8A" w:rsidRDefault="0095086A" w:rsidP="0095086A">
            <w:pPr>
              <w:pStyle w:val="aa"/>
              <w:rPr>
                <w:sz w:val="24"/>
              </w:rPr>
            </w:pPr>
            <w:r w:rsidRPr="00435B8A">
              <w:rPr>
                <w:sz w:val="24"/>
              </w:rPr>
              <w:t>Datetime</w:t>
            </w:r>
          </w:p>
        </w:tc>
        <w:tc>
          <w:tcPr>
            <w:tcW w:w="1842" w:type="dxa"/>
          </w:tcPr>
          <w:p w:rsidR="0095086A" w:rsidRPr="00435B8A" w:rsidRDefault="0095086A" w:rsidP="0095086A">
            <w:pPr>
              <w:pStyle w:val="aa"/>
              <w:rPr>
                <w:sz w:val="24"/>
              </w:rPr>
            </w:pPr>
            <w:r w:rsidRPr="00435B8A">
              <w:rPr>
                <w:sz w:val="24"/>
              </w:rPr>
              <w:t>Дата и время начала приема</w:t>
            </w:r>
          </w:p>
        </w:tc>
        <w:tc>
          <w:tcPr>
            <w:tcW w:w="2127" w:type="dxa"/>
          </w:tcPr>
          <w:p w:rsidR="0095086A" w:rsidRPr="00435B8A" w:rsidRDefault="0095086A" w:rsidP="0095086A">
            <w:pPr>
              <w:pStyle w:val="aa"/>
              <w:rPr>
                <w:sz w:val="24"/>
              </w:rPr>
            </w:pPr>
          </w:p>
        </w:tc>
      </w:tr>
      <w:tr w:rsidR="0095086A" w:rsidRPr="009538A8" w:rsidTr="0095086A">
        <w:tc>
          <w:tcPr>
            <w:tcW w:w="1677" w:type="dxa"/>
          </w:tcPr>
          <w:p w:rsidR="0095086A" w:rsidRPr="00435B8A" w:rsidRDefault="0095086A" w:rsidP="0095086A">
            <w:pPr>
              <w:pStyle w:val="aa"/>
              <w:rPr>
                <w:sz w:val="24"/>
              </w:rPr>
            </w:pPr>
            <w:r w:rsidRPr="00435B8A">
              <w:rPr>
                <w:sz w:val="24"/>
              </w:rPr>
              <w:t>/Appointment</w:t>
            </w:r>
          </w:p>
        </w:tc>
        <w:tc>
          <w:tcPr>
            <w:tcW w:w="1579" w:type="dxa"/>
          </w:tcPr>
          <w:p w:rsidR="0095086A" w:rsidRPr="00BF1DDE" w:rsidRDefault="0095086A" w:rsidP="0095086A">
            <w:pPr>
              <w:pStyle w:val="aa"/>
              <w:rPr>
                <w:sz w:val="24"/>
              </w:rPr>
            </w:pPr>
            <w:r w:rsidRPr="00435B8A">
              <w:rPr>
                <w:sz w:val="24"/>
              </w:rPr>
              <w:t>VisitEnd</w:t>
            </w:r>
          </w:p>
        </w:tc>
        <w:tc>
          <w:tcPr>
            <w:tcW w:w="1134" w:type="dxa"/>
          </w:tcPr>
          <w:p w:rsidR="0095086A" w:rsidRPr="00435B8A" w:rsidRDefault="0095086A" w:rsidP="0095086A">
            <w:pPr>
              <w:pStyle w:val="aa"/>
              <w:rPr>
                <w:sz w:val="24"/>
              </w:rPr>
            </w:pPr>
            <w:r w:rsidRPr="00595000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95086A" w:rsidRPr="00435B8A" w:rsidRDefault="0095086A" w:rsidP="0095086A">
            <w:pPr>
              <w:pStyle w:val="aa"/>
              <w:rPr>
                <w:sz w:val="24"/>
              </w:rPr>
            </w:pPr>
            <w:r w:rsidRPr="00435B8A">
              <w:rPr>
                <w:sz w:val="24"/>
              </w:rPr>
              <w:t>Datetime</w:t>
            </w:r>
          </w:p>
        </w:tc>
        <w:tc>
          <w:tcPr>
            <w:tcW w:w="1842" w:type="dxa"/>
          </w:tcPr>
          <w:p w:rsidR="0095086A" w:rsidRPr="00435B8A" w:rsidRDefault="0095086A" w:rsidP="0095086A">
            <w:pPr>
              <w:pStyle w:val="aa"/>
              <w:rPr>
                <w:sz w:val="24"/>
              </w:rPr>
            </w:pPr>
            <w:r w:rsidRPr="00435B8A">
              <w:rPr>
                <w:sz w:val="24"/>
              </w:rPr>
              <w:t>Дата и время окончания приема</w:t>
            </w:r>
          </w:p>
        </w:tc>
        <w:tc>
          <w:tcPr>
            <w:tcW w:w="2127" w:type="dxa"/>
          </w:tcPr>
          <w:p w:rsidR="0095086A" w:rsidRPr="00435B8A" w:rsidRDefault="0095086A" w:rsidP="0095086A">
            <w:pPr>
              <w:pStyle w:val="aa"/>
              <w:rPr>
                <w:sz w:val="24"/>
              </w:rPr>
            </w:pPr>
          </w:p>
        </w:tc>
      </w:tr>
    </w:tbl>
    <w:p w:rsidR="0043456C" w:rsidRPr="008A5E0B" w:rsidRDefault="0043456C" w:rsidP="00AB1364">
      <w:pPr>
        <w:pStyle w:val="2"/>
        <w:numPr>
          <w:ilvl w:val="1"/>
          <w:numId w:val="6"/>
        </w:numPr>
        <w:rPr>
          <w:lang w:val="en-US"/>
        </w:rPr>
      </w:pPr>
      <w:bookmarkStart w:id="87" w:name="_Подтверждение_записи_(SetAppointmen"/>
      <w:bookmarkStart w:id="88" w:name="_Ref525836937"/>
      <w:bookmarkStart w:id="89" w:name="_Toc32334087"/>
      <w:bookmarkEnd w:id="87"/>
      <w:r w:rsidRPr="008A5E0B">
        <w:t>Подтверждение записи</w:t>
      </w:r>
      <w:r w:rsidRPr="008A5E0B">
        <w:rPr>
          <w:lang w:val="en-US"/>
        </w:rPr>
        <w:t xml:space="preserve"> (SetAppointment)</w:t>
      </w:r>
      <w:bookmarkEnd w:id="88"/>
      <w:bookmarkEnd w:id="89"/>
    </w:p>
    <w:p w:rsidR="0043456C" w:rsidRDefault="0043456C" w:rsidP="00350B70">
      <w:pPr>
        <w:pStyle w:val="a9"/>
      </w:pPr>
      <w:r w:rsidRPr="00EE4983">
        <w:t xml:space="preserve">Данный </w:t>
      </w:r>
      <w:r>
        <w:t>метод</w:t>
      </w:r>
      <w:r w:rsidRPr="00EE4983">
        <w:t xml:space="preserve"> используется для</w:t>
      </w:r>
      <w:r>
        <w:t xml:space="preserve"> записи пациента на прием</w:t>
      </w:r>
      <w:r w:rsidR="00653485">
        <w:t xml:space="preserve"> в выбранный пациентом временной интервал рабочего времени врача.</w:t>
      </w:r>
    </w:p>
    <w:p w:rsidR="00B51003" w:rsidRPr="00B51003" w:rsidRDefault="00B51003" w:rsidP="00B51003">
      <w:pPr>
        <w:pStyle w:val="a9"/>
      </w:pPr>
      <w:r w:rsidRPr="00B51003">
        <w:t>Если в запросе метода заполнен параметр idAppointmentPrev, то осуществляется перенос даты и времени приема по ранее оформленной записи.</w:t>
      </w:r>
    </w:p>
    <w:p w:rsidR="00B51003" w:rsidRDefault="00B51003" w:rsidP="00B51003">
      <w:pPr>
        <w:pStyle w:val="a9"/>
      </w:pPr>
      <w:r w:rsidRPr="00B51003">
        <w:t>В случае, если запись осуществляется по направлению (заполнен параметр doctorsRefer</w:t>
      </w:r>
      <w:r w:rsidR="005A0B65">
        <w:rPr>
          <w:lang w:val="en-US"/>
        </w:rPr>
        <w:t>r</w:t>
      </w:r>
      <w:r w:rsidRPr="00B51003">
        <w:t>al), в запросе к целевой ЛПУ дополнительно передаются данные по направлению, полученные в сервисе УО.</w:t>
      </w:r>
    </w:p>
    <w:p w:rsidR="000C6514" w:rsidRDefault="000C6514" w:rsidP="000C6514">
      <w:pPr>
        <w:pStyle w:val="a9"/>
      </w:pPr>
      <w:r w:rsidRPr="000C6DEF">
        <w:lastRenderedPageBreak/>
        <w:t xml:space="preserve">На </w:t>
      </w:r>
      <w:r>
        <w:fldChar w:fldCharType="begin"/>
      </w:r>
      <w:r>
        <w:instrText xml:space="preserve"> REF _Ref12881241 \h  \* MERGEFORMAT </w:instrText>
      </w:r>
      <w:r>
        <w:fldChar w:fldCharType="separate"/>
      </w:r>
      <w:r>
        <w:t>Рисунке</w:t>
      </w:r>
      <w:r w:rsidRPr="000C6514">
        <w:t xml:space="preserve"> 22</w:t>
      </w:r>
      <w:r>
        <w:fldChar w:fldCharType="end"/>
      </w:r>
      <w:r>
        <w:t xml:space="preserve"> </w:t>
      </w:r>
      <w:r w:rsidRPr="000C6DEF">
        <w:t>представлена схема информационного взаимодействия метода «</w:t>
      </w:r>
      <w:r>
        <w:rPr>
          <w:lang w:val="en-US"/>
        </w:rPr>
        <w:fldChar w:fldCharType="begin"/>
      </w:r>
      <w:r w:rsidRPr="000C6514">
        <w:instrText xml:space="preserve"> </w:instrText>
      </w:r>
      <w:r>
        <w:rPr>
          <w:lang w:val="en-US"/>
        </w:rPr>
        <w:instrText>REF</w:instrText>
      </w:r>
      <w:r w:rsidRPr="000C6514">
        <w:instrText xml:space="preserve"> _</w:instrText>
      </w:r>
      <w:r>
        <w:rPr>
          <w:lang w:val="en-US"/>
        </w:rPr>
        <w:instrText>Ref</w:instrText>
      </w:r>
      <w:r w:rsidRPr="000C6514">
        <w:instrText>525836937 \</w:instrText>
      </w:r>
      <w:r>
        <w:rPr>
          <w:lang w:val="en-US"/>
        </w:rPr>
        <w:instrText>h</w:instrText>
      </w:r>
      <w:r w:rsidRPr="000C6514">
        <w:instrText xml:space="preserve"> </w:instrText>
      </w:r>
      <w:r>
        <w:rPr>
          <w:lang w:val="en-US"/>
        </w:rPr>
      </w:r>
      <w:r>
        <w:rPr>
          <w:lang w:val="en-US"/>
        </w:rPr>
        <w:fldChar w:fldCharType="separate"/>
      </w:r>
      <w:r w:rsidRPr="008A5E0B">
        <w:t>Подтверждение записи</w:t>
      </w:r>
      <w:r w:rsidRPr="000C6514">
        <w:t xml:space="preserve"> (</w:t>
      </w:r>
      <w:r w:rsidRPr="008A5E0B">
        <w:rPr>
          <w:lang w:val="en-US"/>
        </w:rPr>
        <w:t>SetAppointment</w:t>
      </w:r>
      <w:r w:rsidRPr="000C6514">
        <w:t>)</w:t>
      </w:r>
      <w:r>
        <w:rPr>
          <w:lang w:val="en-US"/>
        </w:rPr>
        <w:fldChar w:fldCharType="end"/>
      </w:r>
      <w:r w:rsidRPr="000C6DEF">
        <w:t>»</w:t>
      </w:r>
      <w:r>
        <w:t xml:space="preserve"> в случае его использования в рамках свободной записи на прием</w:t>
      </w:r>
      <w:r w:rsidRPr="000C6DEF">
        <w:t>.</w:t>
      </w:r>
    </w:p>
    <w:p w:rsidR="000C6514" w:rsidRPr="00626278" w:rsidRDefault="006F662C" w:rsidP="000C6514">
      <w:pPr>
        <w:rPr>
          <w:bCs/>
          <w:iCs/>
          <w:sz w:val="24"/>
          <w:szCs w:val="24"/>
        </w:rPr>
      </w:pPr>
      <w:r>
        <w:object w:dxaOrig="10876" w:dyaOrig="5926">
          <v:shape id="_x0000_i1306" type="#_x0000_t75" style="width:468pt;height:255.45pt" o:ole="">
            <v:imagedata r:id="rId43" o:title=""/>
          </v:shape>
          <o:OLEObject Type="Embed" ProgID="Visio.Drawing.15" ShapeID="_x0000_i1306" DrawAspect="Content" ObjectID="_1654344804" r:id="rId44"/>
        </w:object>
      </w:r>
    </w:p>
    <w:p w:rsidR="000C6514" w:rsidRPr="000C6DEF" w:rsidRDefault="000C6514" w:rsidP="000C6514">
      <w:pPr>
        <w:jc w:val="center"/>
      </w:pPr>
      <w:bookmarkStart w:id="90" w:name="_Ref12881241"/>
      <w:r w:rsidRPr="002B12DC">
        <w:rPr>
          <w:b/>
          <w:sz w:val="24"/>
          <w:szCs w:val="24"/>
        </w:rPr>
        <w:t>Рисунок</w:t>
      </w:r>
      <w:r w:rsidRPr="00281082">
        <w:rPr>
          <w:b/>
          <w:sz w:val="24"/>
          <w:szCs w:val="24"/>
        </w:rPr>
        <w:t xml:space="preserve"> </w:t>
      </w:r>
      <w:r w:rsidRPr="002B12DC">
        <w:rPr>
          <w:b/>
          <w:sz w:val="24"/>
          <w:szCs w:val="24"/>
        </w:rPr>
        <w:fldChar w:fldCharType="begin"/>
      </w:r>
      <w:r w:rsidRPr="00281082">
        <w:rPr>
          <w:b/>
          <w:sz w:val="24"/>
          <w:szCs w:val="24"/>
        </w:rPr>
        <w:instrText xml:space="preserve"> </w:instrText>
      </w:r>
      <w:r w:rsidRPr="000C6DEF">
        <w:rPr>
          <w:b/>
          <w:sz w:val="24"/>
          <w:szCs w:val="24"/>
        </w:rPr>
        <w:instrText>SEQ</w:instrText>
      </w:r>
      <w:r w:rsidRPr="00281082">
        <w:rPr>
          <w:b/>
          <w:sz w:val="24"/>
          <w:szCs w:val="24"/>
        </w:rPr>
        <w:instrText xml:space="preserve"> </w:instrText>
      </w:r>
      <w:r w:rsidRPr="002B12DC">
        <w:rPr>
          <w:b/>
          <w:sz w:val="24"/>
          <w:szCs w:val="24"/>
        </w:rPr>
        <w:instrText>Рисунок</w:instrText>
      </w:r>
      <w:r w:rsidRPr="00281082">
        <w:rPr>
          <w:b/>
          <w:sz w:val="24"/>
          <w:szCs w:val="24"/>
        </w:rPr>
        <w:instrText xml:space="preserve"> \* </w:instrText>
      </w:r>
      <w:r w:rsidRPr="000C6DEF">
        <w:rPr>
          <w:b/>
          <w:sz w:val="24"/>
          <w:szCs w:val="24"/>
        </w:rPr>
        <w:instrText>ARABIC</w:instrText>
      </w:r>
      <w:r w:rsidRPr="00281082">
        <w:rPr>
          <w:b/>
          <w:sz w:val="24"/>
          <w:szCs w:val="24"/>
        </w:rPr>
        <w:instrText xml:space="preserve"> </w:instrText>
      </w:r>
      <w:r w:rsidRPr="002B12DC">
        <w:rPr>
          <w:b/>
          <w:sz w:val="24"/>
          <w:szCs w:val="24"/>
        </w:rPr>
        <w:fldChar w:fldCharType="separate"/>
      </w:r>
      <w:r>
        <w:rPr>
          <w:b/>
          <w:noProof/>
          <w:sz w:val="24"/>
          <w:szCs w:val="24"/>
        </w:rPr>
        <w:t>22</w:t>
      </w:r>
      <w:r w:rsidRPr="002B12DC">
        <w:rPr>
          <w:b/>
          <w:sz w:val="24"/>
          <w:szCs w:val="24"/>
        </w:rPr>
        <w:fldChar w:fldCharType="end"/>
      </w:r>
      <w:bookmarkEnd w:id="90"/>
      <w:r w:rsidRPr="00281082">
        <w:rPr>
          <w:b/>
          <w:sz w:val="24"/>
          <w:szCs w:val="24"/>
        </w:rPr>
        <w:t xml:space="preserve">. </w:t>
      </w:r>
      <w:r w:rsidRPr="007C55B5">
        <w:rPr>
          <w:b/>
          <w:sz w:val="24"/>
          <w:szCs w:val="24"/>
        </w:rPr>
        <w:t xml:space="preserve">Схема информационного взаимодействия в случае оформления </w:t>
      </w:r>
      <w:r w:rsidR="00837772">
        <w:rPr>
          <w:b/>
          <w:sz w:val="24"/>
          <w:szCs w:val="24"/>
        </w:rPr>
        <w:t>свободной записи на прием</w:t>
      </w:r>
      <w:r w:rsidRPr="007C55B5">
        <w:rPr>
          <w:b/>
          <w:sz w:val="24"/>
          <w:szCs w:val="24"/>
        </w:rPr>
        <w:t xml:space="preserve"> </w:t>
      </w:r>
      <w:r w:rsidR="00837772">
        <w:rPr>
          <w:b/>
          <w:sz w:val="24"/>
          <w:szCs w:val="24"/>
        </w:rPr>
        <w:t>методом</w:t>
      </w:r>
      <w:r w:rsidRPr="007C55B5">
        <w:rPr>
          <w:b/>
          <w:sz w:val="24"/>
          <w:szCs w:val="24"/>
        </w:rPr>
        <w:t xml:space="preserve"> «Подтверждение записи (SetAppointment)»</w:t>
      </w:r>
    </w:p>
    <w:p w:rsidR="000C6514" w:rsidRPr="00993643" w:rsidRDefault="000C6514" w:rsidP="000C6514">
      <w:pPr>
        <w:pStyle w:val="a9"/>
      </w:pPr>
      <w:r w:rsidRPr="00993643">
        <w:t>Описание схемы:</w:t>
      </w:r>
    </w:p>
    <w:p w:rsidR="000C6514" w:rsidRPr="00993643" w:rsidRDefault="000C6514" w:rsidP="003369CE">
      <w:pPr>
        <w:pStyle w:val="a9"/>
        <w:numPr>
          <w:ilvl w:val="0"/>
          <w:numId w:val="36"/>
        </w:numPr>
        <w:ind w:left="0" w:firstLine="567"/>
      </w:pPr>
      <w:r w:rsidRPr="00993643">
        <w:t>Клиент СЗнП отправляет запрос метода «</w:t>
      </w:r>
      <w:r w:rsidRPr="000C6514">
        <w:fldChar w:fldCharType="begin"/>
      </w:r>
      <w:r w:rsidRPr="000C6514">
        <w:instrText xml:space="preserve"> REF _Ref525836937 \h </w:instrText>
      </w:r>
      <w:r>
        <w:instrText xml:space="preserve"> \* MERGEFORMAT </w:instrText>
      </w:r>
      <w:r w:rsidRPr="000C6514">
        <w:fldChar w:fldCharType="separate"/>
      </w:r>
      <w:r w:rsidRPr="008A5E0B">
        <w:t>Подтверждение записи</w:t>
      </w:r>
      <w:r w:rsidRPr="000C6514">
        <w:t xml:space="preserve"> (SetAppointment)</w:t>
      </w:r>
      <w:r w:rsidRPr="000C6514">
        <w:fldChar w:fldCharType="end"/>
      </w:r>
      <w:r w:rsidRPr="00993643">
        <w:t xml:space="preserve">» в СЗнП. Состав параметров запроса представлен в </w:t>
      </w:r>
      <w:r w:rsidR="00DD27BC">
        <w:fldChar w:fldCharType="begin"/>
      </w:r>
      <w:r w:rsidR="00DD27BC">
        <w:instrText xml:space="preserve"> REF _Ref384206010 \h  \* MERGEFORMAT </w:instrText>
      </w:r>
      <w:r w:rsidR="00DD27BC">
        <w:fldChar w:fldCharType="separate"/>
      </w:r>
      <w:r w:rsidR="00DD27BC">
        <w:t>Таблице</w:t>
      </w:r>
      <w:r w:rsidR="00DD27BC" w:rsidRPr="006F662C">
        <w:t xml:space="preserve"> 15</w:t>
      </w:r>
      <w:r w:rsidR="00DD27BC">
        <w:fldChar w:fldCharType="end"/>
      </w:r>
      <w:r w:rsidRPr="00993643">
        <w:t>.</w:t>
      </w:r>
    </w:p>
    <w:p w:rsidR="000C6514" w:rsidRPr="00993643" w:rsidRDefault="000C6514" w:rsidP="003369CE">
      <w:pPr>
        <w:pStyle w:val="a9"/>
        <w:numPr>
          <w:ilvl w:val="0"/>
          <w:numId w:val="36"/>
        </w:numPr>
        <w:ind w:left="0" w:firstLine="567"/>
      </w:pPr>
      <w:r w:rsidRPr="00993643">
        <w:t>СЗнП отправляет запрос метода «</w:t>
      </w:r>
      <w:r>
        <w:rPr>
          <w:lang w:val="en-US"/>
        </w:rPr>
        <w:fldChar w:fldCharType="begin"/>
      </w:r>
      <w:r w:rsidRPr="000C6514">
        <w:instrText xml:space="preserve"> </w:instrText>
      </w:r>
      <w:r>
        <w:rPr>
          <w:lang w:val="en-US"/>
        </w:rPr>
        <w:instrText>REF</w:instrText>
      </w:r>
      <w:r w:rsidRPr="000C6514">
        <w:instrText xml:space="preserve"> _</w:instrText>
      </w:r>
      <w:r>
        <w:rPr>
          <w:lang w:val="en-US"/>
        </w:rPr>
        <w:instrText>Ref</w:instrText>
      </w:r>
      <w:r w:rsidRPr="000C6514">
        <w:instrText>525836937 \</w:instrText>
      </w:r>
      <w:r>
        <w:rPr>
          <w:lang w:val="en-US"/>
        </w:rPr>
        <w:instrText>h</w:instrText>
      </w:r>
      <w:r w:rsidRPr="000C6514">
        <w:instrText xml:space="preserve"> </w:instrText>
      </w:r>
      <w:r>
        <w:rPr>
          <w:lang w:val="en-US"/>
        </w:rPr>
      </w:r>
      <w:r>
        <w:rPr>
          <w:lang w:val="en-US"/>
        </w:rPr>
        <w:fldChar w:fldCharType="separate"/>
      </w:r>
      <w:r w:rsidRPr="008A5E0B">
        <w:t>Подтверждение записи</w:t>
      </w:r>
      <w:r w:rsidRPr="000C6514">
        <w:t xml:space="preserve"> (</w:t>
      </w:r>
      <w:r w:rsidRPr="008A5E0B">
        <w:rPr>
          <w:lang w:val="en-US"/>
        </w:rPr>
        <w:t>SetAppointment</w:t>
      </w:r>
      <w:r w:rsidRPr="000C6514">
        <w:t>)</w:t>
      </w:r>
      <w:r>
        <w:rPr>
          <w:lang w:val="en-US"/>
        </w:rPr>
        <w:fldChar w:fldCharType="end"/>
      </w:r>
      <w:r>
        <w:t>» в целевое ЛПУ</w:t>
      </w:r>
      <w:r w:rsidRPr="00993643">
        <w:t xml:space="preserve">. Состав параметров запроса представлен в </w:t>
      </w:r>
      <w:r w:rsidR="00DD27BC">
        <w:fldChar w:fldCharType="begin"/>
      </w:r>
      <w:r w:rsidR="00DD27BC">
        <w:instrText xml:space="preserve"> REF _Ref384206010 \h  \* MERGEFORMAT </w:instrText>
      </w:r>
      <w:r w:rsidR="00DD27BC">
        <w:fldChar w:fldCharType="separate"/>
      </w:r>
      <w:r w:rsidR="00DD27BC">
        <w:t>Таблице</w:t>
      </w:r>
      <w:r w:rsidR="00DD27BC" w:rsidRPr="006F662C">
        <w:t xml:space="preserve"> 15</w:t>
      </w:r>
      <w:r w:rsidR="00DD27BC">
        <w:fldChar w:fldCharType="end"/>
      </w:r>
      <w:r w:rsidRPr="00993643">
        <w:t>.</w:t>
      </w:r>
    </w:p>
    <w:p w:rsidR="000C6514" w:rsidRDefault="000C6514" w:rsidP="003369CE">
      <w:pPr>
        <w:pStyle w:val="a9"/>
        <w:numPr>
          <w:ilvl w:val="0"/>
          <w:numId w:val="36"/>
        </w:numPr>
        <w:ind w:left="0" w:firstLine="567"/>
      </w:pPr>
      <w:r w:rsidRPr="00993643">
        <w:t>Целевое ЛПУ передает ответ метода «</w:t>
      </w:r>
      <w:r>
        <w:rPr>
          <w:lang w:val="en-US"/>
        </w:rPr>
        <w:fldChar w:fldCharType="begin"/>
      </w:r>
      <w:r w:rsidRPr="000C6514">
        <w:instrText xml:space="preserve"> </w:instrText>
      </w:r>
      <w:r>
        <w:rPr>
          <w:lang w:val="en-US"/>
        </w:rPr>
        <w:instrText>REF</w:instrText>
      </w:r>
      <w:r w:rsidRPr="000C6514">
        <w:instrText xml:space="preserve"> _</w:instrText>
      </w:r>
      <w:r>
        <w:rPr>
          <w:lang w:val="en-US"/>
        </w:rPr>
        <w:instrText>Ref</w:instrText>
      </w:r>
      <w:r w:rsidRPr="000C6514">
        <w:instrText>525836937 \</w:instrText>
      </w:r>
      <w:r>
        <w:rPr>
          <w:lang w:val="en-US"/>
        </w:rPr>
        <w:instrText>h</w:instrText>
      </w:r>
      <w:r w:rsidRPr="000C6514">
        <w:instrText xml:space="preserve"> </w:instrText>
      </w:r>
      <w:r>
        <w:rPr>
          <w:lang w:val="en-US"/>
        </w:rPr>
      </w:r>
      <w:r>
        <w:rPr>
          <w:lang w:val="en-US"/>
        </w:rPr>
        <w:fldChar w:fldCharType="separate"/>
      </w:r>
      <w:r w:rsidRPr="008A5E0B">
        <w:t>Подтверждение записи</w:t>
      </w:r>
      <w:r w:rsidRPr="000C6514">
        <w:t xml:space="preserve"> (</w:t>
      </w:r>
      <w:r w:rsidRPr="008A5E0B">
        <w:rPr>
          <w:lang w:val="en-US"/>
        </w:rPr>
        <w:t>SetAppointment</w:t>
      </w:r>
      <w:r w:rsidRPr="000C6514">
        <w:t>)</w:t>
      </w:r>
      <w:r>
        <w:rPr>
          <w:lang w:val="en-US"/>
        </w:rPr>
        <w:fldChar w:fldCharType="end"/>
      </w:r>
      <w:r w:rsidRPr="00993643">
        <w:t xml:space="preserve">» в СЗнП. Состав выходных данных ответа метода представлен в </w:t>
      </w:r>
      <w:r w:rsidR="00DD27BC">
        <w:fldChar w:fldCharType="begin"/>
      </w:r>
      <w:r w:rsidR="00DD27BC">
        <w:instrText xml:space="preserve"> REF _Ref384206033 \h  \* MERGEFORMAT </w:instrText>
      </w:r>
      <w:r w:rsidR="00DD27BC">
        <w:fldChar w:fldCharType="separate"/>
      </w:r>
      <w:r w:rsidR="00DD27BC">
        <w:t>Таблице</w:t>
      </w:r>
      <w:r w:rsidR="00DD27BC" w:rsidRPr="006F662C">
        <w:t xml:space="preserve"> 16</w:t>
      </w:r>
      <w:r w:rsidR="00DD27BC">
        <w:fldChar w:fldCharType="end"/>
      </w:r>
      <w:r w:rsidRPr="00993643">
        <w:t>.</w:t>
      </w:r>
    </w:p>
    <w:p w:rsidR="000C6514" w:rsidRDefault="000C6514" w:rsidP="003369CE">
      <w:pPr>
        <w:pStyle w:val="a9"/>
        <w:numPr>
          <w:ilvl w:val="0"/>
          <w:numId w:val="36"/>
        </w:numPr>
        <w:ind w:left="0" w:firstLine="567"/>
      </w:pPr>
      <w:r w:rsidRPr="00993643">
        <w:lastRenderedPageBreak/>
        <w:t>СЗнП передает ответ метода «</w:t>
      </w:r>
      <w:r w:rsidRPr="000C6514">
        <w:rPr>
          <w:lang w:val="en-US"/>
        </w:rPr>
        <w:fldChar w:fldCharType="begin"/>
      </w:r>
      <w:r w:rsidRPr="000C6514">
        <w:instrText xml:space="preserve"> </w:instrText>
      </w:r>
      <w:r w:rsidRPr="000C6514">
        <w:rPr>
          <w:lang w:val="en-US"/>
        </w:rPr>
        <w:instrText>REF</w:instrText>
      </w:r>
      <w:r w:rsidRPr="000C6514">
        <w:instrText xml:space="preserve"> _</w:instrText>
      </w:r>
      <w:r w:rsidRPr="000C6514">
        <w:rPr>
          <w:lang w:val="en-US"/>
        </w:rPr>
        <w:instrText>Ref</w:instrText>
      </w:r>
      <w:r w:rsidRPr="000C6514">
        <w:instrText>525836937 \</w:instrText>
      </w:r>
      <w:r w:rsidRPr="000C6514">
        <w:rPr>
          <w:lang w:val="en-US"/>
        </w:rPr>
        <w:instrText>h</w:instrText>
      </w:r>
      <w:r w:rsidRPr="000C6514">
        <w:instrText xml:space="preserve"> </w:instrText>
      </w:r>
      <w:r w:rsidRPr="000C6514">
        <w:rPr>
          <w:lang w:val="en-US"/>
        </w:rPr>
      </w:r>
      <w:r w:rsidRPr="000C6514">
        <w:rPr>
          <w:lang w:val="en-US"/>
        </w:rPr>
        <w:fldChar w:fldCharType="separate"/>
      </w:r>
      <w:r w:rsidRPr="008A5E0B">
        <w:t>Подтверждение записи</w:t>
      </w:r>
      <w:r w:rsidRPr="000C6514">
        <w:t xml:space="preserve"> (</w:t>
      </w:r>
      <w:r w:rsidRPr="000C6514">
        <w:rPr>
          <w:lang w:val="en-US"/>
        </w:rPr>
        <w:t>SetAppointment</w:t>
      </w:r>
      <w:r w:rsidRPr="000C6514">
        <w:t>)</w:t>
      </w:r>
      <w:r w:rsidRPr="000C6514">
        <w:rPr>
          <w:lang w:val="en-US"/>
        </w:rPr>
        <w:fldChar w:fldCharType="end"/>
      </w:r>
      <w:r w:rsidRPr="00993643">
        <w:t xml:space="preserve">» клиенту СЗнП. Состав выходных данных ответа метода представлен в </w:t>
      </w:r>
      <w:r w:rsidR="00DD27BC">
        <w:fldChar w:fldCharType="begin"/>
      </w:r>
      <w:r w:rsidR="00DD27BC">
        <w:instrText xml:space="preserve"> REF _Ref384206033 \h  \* MERGEFORMAT </w:instrText>
      </w:r>
      <w:r w:rsidR="00DD27BC">
        <w:fldChar w:fldCharType="separate"/>
      </w:r>
      <w:r w:rsidR="00DD27BC">
        <w:t>Таблице</w:t>
      </w:r>
      <w:r w:rsidR="00DD27BC" w:rsidRPr="006F662C">
        <w:t xml:space="preserve"> 16</w:t>
      </w:r>
      <w:r w:rsidR="00DD27BC">
        <w:fldChar w:fldCharType="end"/>
      </w:r>
      <w:r w:rsidRPr="00993643">
        <w:t>.</w:t>
      </w:r>
    </w:p>
    <w:p w:rsidR="000C6514" w:rsidRPr="00B51003" w:rsidRDefault="000C6514" w:rsidP="00B51003">
      <w:pPr>
        <w:pStyle w:val="a9"/>
      </w:pPr>
    </w:p>
    <w:p w:rsidR="007C55B5" w:rsidRDefault="00B51003" w:rsidP="007C55B5">
      <w:pPr>
        <w:pStyle w:val="a9"/>
      </w:pPr>
      <w:r w:rsidRPr="00B51003">
        <w:t xml:space="preserve">На </w:t>
      </w:r>
      <w:r w:rsidR="007C55B5">
        <w:fldChar w:fldCharType="begin"/>
      </w:r>
      <w:r w:rsidR="007C55B5">
        <w:instrText xml:space="preserve"> REF _Ref466990373 \h  \* MERGEFORMAT </w:instrText>
      </w:r>
      <w:r w:rsidR="007C55B5">
        <w:fldChar w:fldCharType="separate"/>
      </w:r>
      <w:r w:rsidR="006F662C">
        <w:t>Рисунке</w:t>
      </w:r>
      <w:r w:rsidR="006F662C" w:rsidRPr="006F662C">
        <w:t xml:space="preserve"> 23</w:t>
      </w:r>
      <w:r w:rsidR="007C55B5">
        <w:fldChar w:fldCharType="end"/>
      </w:r>
      <w:r w:rsidRPr="00B51003">
        <w:t xml:space="preserve"> представлена схема информационного взаимодействия в случае оформления записи по направлению </w:t>
      </w:r>
      <w:r w:rsidR="00837772">
        <w:t>методом</w:t>
      </w:r>
      <w:r w:rsidRPr="00B51003">
        <w:t xml:space="preserve"> «Подтверждение записи (SetAppointment)».</w:t>
      </w:r>
    </w:p>
    <w:p w:rsidR="006F662C" w:rsidRPr="007C55B5" w:rsidRDefault="006F662C" w:rsidP="006F662C">
      <w:pPr>
        <w:pStyle w:val="a9"/>
        <w:ind w:firstLine="0"/>
      </w:pPr>
      <w:r>
        <w:object w:dxaOrig="10876" w:dyaOrig="9256">
          <v:shape id="_x0000_i1307" type="#_x0000_t75" style="width:468pt;height:398.55pt" o:ole="">
            <v:imagedata r:id="rId45" o:title=""/>
          </v:shape>
          <o:OLEObject Type="Embed" ProgID="Visio.Drawing.15" ShapeID="_x0000_i1307" DrawAspect="Content" ObjectID="_1654344805" r:id="rId46"/>
        </w:object>
      </w:r>
    </w:p>
    <w:p w:rsidR="00B51003" w:rsidRDefault="00B51003" w:rsidP="000C6514">
      <w:pPr>
        <w:pStyle w:val="a9"/>
        <w:ind w:firstLine="0"/>
        <w:jc w:val="center"/>
        <w:rPr>
          <w:b/>
          <w:sz w:val="24"/>
          <w:szCs w:val="24"/>
        </w:rPr>
      </w:pPr>
      <w:bookmarkStart w:id="91" w:name="_Ref466990373"/>
      <w:r w:rsidRPr="002B12DC">
        <w:rPr>
          <w:b/>
          <w:sz w:val="24"/>
          <w:szCs w:val="24"/>
        </w:rPr>
        <w:t xml:space="preserve">Рисунок </w:t>
      </w:r>
      <w:r w:rsidRPr="002B12DC">
        <w:rPr>
          <w:b/>
          <w:sz w:val="24"/>
          <w:szCs w:val="24"/>
        </w:rPr>
        <w:fldChar w:fldCharType="begin"/>
      </w:r>
      <w:r w:rsidRPr="002B12DC">
        <w:rPr>
          <w:b/>
          <w:sz w:val="24"/>
          <w:szCs w:val="24"/>
        </w:rPr>
        <w:instrText xml:space="preserve"> SEQ Рисунок \* ARABIC </w:instrText>
      </w:r>
      <w:r w:rsidRPr="002B12DC">
        <w:rPr>
          <w:b/>
          <w:sz w:val="24"/>
          <w:szCs w:val="24"/>
        </w:rPr>
        <w:fldChar w:fldCharType="separate"/>
      </w:r>
      <w:r w:rsidR="006F662C">
        <w:rPr>
          <w:b/>
          <w:noProof/>
          <w:sz w:val="24"/>
          <w:szCs w:val="24"/>
        </w:rPr>
        <w:t>23</w:t>
      </w:r>
      <w:r w:rsidRPr="002B12DC">
        <w:rPr>
          <w:b/>
          <w:sz w:val="24"/>
          <w:szCs w:val="24"/>
        </w:rPr>
        <w:fldChar w:fldCharType="end"/>
      </w:r>
      <w:bookmarkEnd w:id="91"/>
      <w:r w:rsidRPr="002B12DC">
        <w:rPr>
          <w:b/>
          <w:sz w:val="24"/>
          <w:szCs w:val="24"/>
        </w:rPr>
        <w:t xml:space="preserve">. </w:t>
      </w:r>
      <w:r w:rsidR="007C55B5" w:rsidRPr="007C55B5">
        <w:rPr>
          <w:b/>
          <w:sz w:val="24"/>
          <w:szCs w:val="24"/>
        </w:rPr>
        <w:t xml:space="preserve">Схема информационного взаимодействия в случае оформления записи по направлению </w:t>
      </w:r>
      <w:r w:rsidR="00837772">
        <w:rPr>
          <w:b/>
          <w:sz w:val="24"/>
          <w:szCs w:val="24"/>
        </w:rPr>
        <w:t>методом</w:t>
      </w:r>
      <w:r w:rsidR="007C55B5" w:rsidRPr="007C55B5">
        <w:rPr>
          <w:b/>
          <w:sz w:val="24"/>
          <w:szCs w:val="24"/>
        </w:rPr>
        <w:t xml:space="preserve"> «Подтверждение записи (SetAppointment)»</w:t>
      </w:r>
    </w:p>
    <w:p w:rsidR="000C6DEF" w:rsidRPr="00993643" w:rsidRDefault="000C6DEF" w:rsidP="00993643">
      <w:pPr>
        <w:pStyle w:val="a9"/>
      </w:pPr>
      <w:r w:rsidRPr="00993643">
        <w:t>Описание схемы:</w:t>
      </w:r>
    </w:p>
    <w:p w:rsidR="000C6DEF" w:rsidRPr="00993643" w:rsidRDefault="000C6DEF" w:rsidP="003369CE">
      <w:pPr>
        <w:pStyle w:val="a9"/>
        <w:numPr>
          <w:ilvl w:val="0"/>
          <w:numId w:val="21"/>
        </w:numPr>
        <w:ind w:left="0" w:firstLine="567"/>
      </w:pPr>
      <w:r w:rsidRPr="00993643">
        <w:lastRenderedPageBreak/>
        <w:t xml:space="preserve">Клиент СЗнП отправляет запрос метода «Подтверждение записи (SetAppointment)» в СЗнП. Состав параметров запроса представлен в </w:t>
      </w:r>
      <w:r w:rsidR="00DD27BC">
        <w:fldChar w:fldCharType="begin"/>
      </w:r>
      <w:r w:rsidR="00DD27BC">
        <w:instrText xml:space="preserve"> REF _Ref384206010 \h  \* MERGEFORMAT </w:instrText>
      </w:r>
      <w:r w:rsidR="00DD27BC">
        <w:fldChar w:fldCharType="separate"/>
      </w:r>
      <w:r w:rsidR="00DD27BC">
        <w:t>Таблице</w:t>
      </w:r>
      <w:r w:rsidR="00DD27BC" w:rsidRPr="006F662C">
        <w:t xml:space="preserve"> 15</w:t>
      </w:r>
      <w:r w:rsidR="00DD27BC">
        <w:fldChar w:fldCharType="end"/>
      </w:r>
      <w:r w:rsidRPr="00993643">
        <w:t>.</w:t>
      </w:r>
    </w:p>
    <w:p w:rsidR="000C6DEF" w:rsidRPr="00993643" w:rsidRDefault="000C6DEF" w:rsidP="003369CE">
      <w:pPr>
        <w:pStyle w:val="a9"/>
        <w:numPr>
          <w:ilvl w:val="0"/>
          <w:numId w:val="21"/>
        </w:numPr>
        <w:ind w:left="0" w:firstLine="567"/>
      </w:pPr>
      <w:r w:rsidRPr="00993643">
        <w:t>СЗнП отправляет запрос метода SearchOne в сервис УО для получения данных о направлении.</w:t>
      </w:r>
    </w:p>
    <w:p w:rsidR="000C6DEF" w:rsidRPr="00993643" w:rsidRDefault="000C6DEF" w:rsidP="003369CE">
      <w:pPr>
        <w:pStyle w:val="a9"/>
        <w:numPr>
          <w:ilvl w:val="0"/>
          <w:numId w:val="21"/>
        </w:numPr>
        <w:ind w:left="0" w:firstLine="567"/>
      </w:pPr>
      <w:r w:rsidRPr="00993643">
        <w:t>УО передает ответ метода SearchOne в СЗнП с данными о направлении.</w:t>
      </w:r>
    </w:p>
    <w:p w:rsidR="000C6DEF" w:rsidRPr="00993643" w:rsidRDefault="000C6DEF" w:rsidP="003369CE">
      <w:pPr>
        <w:pStyle w:val="a9"/>
        <w:numPr>
          <w:ilvl w:val="0"/>
          <w:numId w:val="21"/>
        </w:numPr>
        <w:ind w:left="0" w:firstLine="567"/>
      </w:pPr>
      <w:r w:rsidRPr="00993643">
        <w:t xml:space="preserve">В случае, если направление имеет статус 1, 2, 3, 4, 5 или 6 (по данным из шага 3), СЗнП отправляет запрос метода «Подтверждение записи (SetAppointment)» в целевое ЛПУ, определенное на шаге 3, с указанием данных о направлении, полученных в УО. Состав параметров запроса представлен в </w:t>
      </w:r>
      <w:r w:rsidR="00DD27BC">
        <w:fldChar w:fldCharType="begin"/>
      </w:r>
      <w:r w:rsidR="00DD27BC">
        <w:instrText xml:space="preserve"> REF _Ref384206010 \h  \* MERGEFORMAT </w:instrText>
      </w:r>
      <w:r w:rsidR="00DD27BC">
        <w:fldChar w:fldCharType="separate"/>
      </w:r>
      <w:r w:rsidR="00DD27BC">
        <w:t>Таблице</w:t>
      </w:r>
      <w:r w:rsidR="00DD27BC" w:rsidRPr="006F662C">
        <w:t xml:space="preserve"> 15</w:t>
      </w:r>
      <w:r w:rsidR="00DD27BC">
        <w:fldChar w:fldCharType="end"/>
      </w:r>
      <w:r w:rsidRPr="00993643">
        <w:t>.</w:t>
      </w:r>
    </w:p>
    <w:p w:rsidR="000C6DEF" w:rsidRPr="00993643" w:rsidRDefault="000C6DEF" w:rsidP="003369CE">
      <w:pPr>
        <w:pStyle w:val="a9"/>
        <w:numPr>
          <w:ilvl w:val="0"/>
          <w:numId w:val="21"/>
        </w:numPr>
        <w:ind w:left="0" w:firstLine="567"/>
      </w:pPr>
      <w:r w:rsidRPr="00993643">
        <w:t xml:space="preserve">Целевое ЛПУ передает ответ метода «Подтверждение записи (SetAppointment)» в СЗнП. Состав выходных данных ответа метода представлен в </w:t>
      </w:r>
      <w:r w:rsidR="00DD27BC">
        <w:fldChar w:fldCharType="begin"/>
      </w:r>
      <w:r w:rsidR="00DD27BC">
        <w:instrText xml:space="preserve"> REF _Ref384206033 \h  \* MERGEFORMAT </w:instrText>
      </w:r>
      <w:r w:rsidR="00DD27BC">
        <w:fldChar w:fldCharType="separate"/>
      </w:r>
      <w:r w:rsidR="00DD27BC">
        <w:t>Таблице</w:t>
      </w:r>
      <w:r w:rsidR="00DD27BC" w:rsidRPr="006F662C">
        <w:t xml:space="preserve"> 16</w:t>
      </w:r>
      <w:r w:rsidR="00DD27BC">
        <w:fldChar w:fldCharType="end"/>
      </w:r>
      <w:r w:rsidRPr="00993643">
        <w:t>.</w:t>
      </w:r>
    </w:p>
    <w:p w:rsidR="000C6DEF" w:rsidRPr="00993643" w:rsidRDefault="000C6DEF" w:rsidP="003369CE">
      <w:pPr>
        <w:pStyle w:val="a9"/>
        <w:numPr>
          <w:ilvl w:val="0"/>
          <w:numId w:val="21"/>
        </w:numPr>
        <w:ind w:left="0" w:firstLine="567"/>
      </w:pPr>
      <w:r w:rsidRPr="00993643">
        <w:t xml:space="preserve">СЗнП передает ответ метода «Подтверждение записи (SetAppointment)» клиенту СЗнП. Состав выходных данных ответа метода представлен в </w:t>
      </w:r>
      <w:r w:rsidR="00DD27BC">
        <w:fldChar w:fldCharType="begin"/>
      </w:r>
      <w:r w:rsidR="00DD27BC">
        <w:instrText xml:space="preserve"> REF _Ref384206033 \h  \* MERGEFORMAT </w:instrText>
      </w:r>
      <w:r w:rsidR="00DD27BC">
        <w:fldChar w:fldCharType="separate"/>
      </w:r>
      <w:r w:rsidR="00DD27BC">
        <w:t>Таблице</w:t>
      </w:r>
      <w:r w:rsidR="00DD27BC" w:rsidRPr="006F662C">
        <w:t xml:space="preserve"> 16</w:t>
      </w:r>
      <w:r w:rsidR="00DD27BC">
        <w:fldChar w:fldCharType="end"/>
      </w:r>
      <w:r w:rsidRPr="00993643">
        <w:t>.</w:t>
      </w:r>
    </w:p>
    <w:p w:rsidR="0043456C" w:rsidRDefault="0043456C" w:rsidP="00AB1364">
      <w:pPr>
        <w:pStyle w:val="30"/>
        <w:numPr>
          <w:ilvl w:val="2"/>
          <w:numId w:val="6"/>
        </w:numPr>
      </w:pPr>
      <w:bookmarkStart w:id="92" w:name="_Toc32334088"/>
      <w:r>
        <w:t>Описание параметров</w:t>
      </w:r>
      <w:bookmarkEnd w:id="92"/>
    </w:p>
    <w:p w:rsidR="008750FC" w:rsidRPr="00864D94" w:rsidRDefault="008750FC" w:rsidP="000273F1">
      <w:pPr>
        <w:pStyle w:val="a9"/>
      </w:pPr>
      <w:r w:rsidRPr="00545527">
        <w:t xml:space="preserve">Структура запроса </w:t>
      </w:r>
      <w:r w:rsidR="00864D94" w:rsidRPr="00545527">
        <w:rPr>
          <w:lang w:val="en-US"/>
        </w:rPr>
        <w:t>SetAppointment</w:t>
      </w:r>
      <w:r w:rsidRPr="00545527">
        <w:t xml:space="preserve"> представлена </w:t>
      </w:r>
      <w:r w:rsidR="00864D94" w:rsidRPr="00545527">
        <w:fldChar w:fldCharType="begin"/>
      </w:r>
      <w:r w:rsidR="00864D94" w:rsidRPr="00545527">
        <w:instrText xml:space="preserve"> REF _Ref383162016 \h  \* MERGEFORMAT </w:instrText>
      </w:r>
      <w:r w:rsidR="00864D94" w:rsidRPr="00545527">
        <w:fldChar w:fldCharType="separate"/>
      </w:r>
      <w:r w:rsidR="006F662C">
        <w:t>Рисунке</w:t>
      </w:r>
      <w:r w:rsidR="006F662C" w:rsidRPr="006F662C">
        <w:t xml:space="preserve"> 24</w:t>
      </w:r>
      <w:r w:rsidR="00864D94" w:rsidRPr="00545527">
        <w:fldChar w:fldCharType="end"/>
      </w:r>
      <w:r w:rsidR="00864D94" w:rsidRPr="00545527">
        <w:t>.</w:t>
      </w:r>
    </w:p>
    <w:p w:rsidR="00864D94" w:rsidRDefault="00980886" w:rsidP="00864D94">
      <w:pPr>
        <w:pStyle w:val="a9"/>
        <w:ind w:firstLine="0"/>
        <w:jc w:val="center"/>
      </w:pPr>
      <w:r>
        <w:rPr>
          <w:noProof/>
        </w:rPr>
        <w:lastRenderedPageBreak/>
        <w:pict>
          <v:shape id="_x0000_i1308" type="#_x0000_t75" style="width:244.3pt;height:295.7pt">
            <v:imagedata r:id="rId47" o:title="SetAppointment"/>
          </v:shape>
        </w:pict>
      </w:r>
    </w:p>
    <w:p w:rsidR="005851FE" w:rsidRDefault="005851FE" w:rsidP="00864D94">
      <w:pPr>
        <w:pStyle w:val="a9"/>
        <w:jc w:val="center"/>
      </w:pPr>
      <w:bookmarkStart w:id="93" w:name="_Ref383162016"/>
      <w:bookmarkStart w:id="94" w:name="_Ref383162010"/>
      <w:r w:rsidRPr="002B12DC">
        <w:rPr>
          <w:b/>
          <w:sz w:val="24"/>
          <w:szCs w:val="24"/>
        </w:rPr>
        <w:t xml:space="preserve">Рисунок </w:t>
      </w:r>
      <w:r w:rsidRPr="002B12DC">
        <w:rPr>
          <w:b/>
          <w:sz w:val="24"/>
          <w:szCs w:val="24"/>
        </w:rPr>
        <w:fldChar w:fldCharType="begin"/>
      </w:r>
      <w:r w:rsidRPr="002B12DC">
        <w:rPr>
          <w:b/>
          <w:sz w:val="24"/>
          <w:szCs w:val="24"/>
        </w:rPr>
        <w:instrText xml:space="preserve"> SEQ Рисунок \* ARABIC </w:instrText>
      </w:r>
      <w:r w:rsidRPr="002B12DC">
        <w:rPr>
          <w:b/>
          <w:sz w:val="24"/>
          <w:szCs w:val="24"/>
        </w:rPr>
        <w:fldChar w:fldCharType="separate"/>
      </w:r>
      <w:r w:rsidR="006F662C">
        <w:rPr>
          <w:b/>
          <w:noProof/>
          <w:sz w:val="24"/>
          <w:szCs w:val="24"/>
        </w:rPr>
        <w:t>24</w:t>
      </w:r>
      <w:r w:rsidRPr="002B12DC">
        <w:rPr>
          <w:b/>
          <w:sz w:val="24"/>
          <w:szCs w:val="24"/>
        </w:rPr>
        <w:fldChar w:fldCharType="end"/>
      </w:r>
      <w:bookmarkEnd w:id="93"/>
      <w:r w:rsidRPr="002B12DC">
        <w:rPr>
          <w:b/>
          <w:sz w:val="24"/>
          <w:szCs w:val="24"/>
        </w:rPr>
        <w:t xml:space="preserve">. </w:t>
      </w:r>
      <w:r w:rsidRPr="007F6095">
        <w:rPr>
          <w:b/>
          <w:sz w:val="24"/>
          <w:szCs w:val="24"/>
        </w:rPr>
        <w:t>Структура запроса</w:t>
      </w:r>
      <w:r>
        <w:rPr>
          <w:b/>
          <w:sz w:val="24"/>
          <w:szCs w:val="24"/>
        </w:rPr>
        <w:t xml:space="preserve"> метода</w:t>
      </w:r>
      <w:r w:rsidRPr="007F6095">
        <w:rPr>
          <w:b/>
          <w:sz w:val="24"/>
          <w:szCs w:val="24"/>
        </w:rPr>
        <w:t xml:space="preserve"> </w:t>
      </w:r>
      <w:r w:rsidR="00864D94" w:rsidRPr="00864D94">
        <w:rPr>
          <w:b/>
          <w:sz w:val="24"/>
          <w:szCs w:val="24"/>
        </w:rPr>
        <w:t>SetAppointment</w:t>
      </w:r>
      <w:bookmarkEnd w:id="94"/>
    </w:p>
    <w:p w:rsidR="00435B8A" w:rsidRDefault="0043456C" w:rsidP="00864D94">
      <w:pPr>
        <w:pStyle w:val="a9"/>
      </w:pPr>
      <w:r w:rsidRPr="008435D3">
        <w:t xml:space="preserve">В </w:t>
      </w:r>
      <w:r w:rsidR="00D440AE">
        <w:fldChar w:fldCharType="begin"/>
      </w:r>
      <w:r w:rsidR="00D440AE">
        <w:instrText xml:space="preserve"> REF _Ref384206010 \h  \* MERGEFORMAT </w:instrText>
      </w:r>
      <w:r w:rsidR="00D440AE">
        <w:fldChar w:fldCharType="separate"/>
      </w:r>
      <w:r w:rsidR="006F662C">
        <w:t>Таблице</w:t>
      </w:r>
      <w:r w:rsidR="006F662C" w:rsidRPr="006F662C">
        <w:t xml:space="preserve"> 15</w:t>
      </w:r>
      <w:r w:rsidR="00D440AE">
        <w:fldChar w:fldCharType="end"/>
      </w:r>
      <w:r w:rsidRPr="008435D3">
        <w:t xml:space="preserve"> представлено описание параметров запроса метода </w:t>
      </w:r>
      <w:r w:rsidRPr="008A5E0B">
        <w:rPr>
          <w:lang w:val="en-US"/>
        </w:rPr>
        <w:t>SetAppointment</w:t>
      </w:r>
      <w:r w:rsidRPr="008435D3">
        <w:t>.</w:t>
      </w:r>
    </w:p>
    <w:p w:rsidR="00FE1444" w:rsidRPr="00FE1444" w:rsidRDefault="00FE1444" w:rsidP="00FE1444">
      <w:pPr>
        <w:pStyle w:val="aff"/>
        <w:ind w:left="0"/>
        <w:jc w:val="left"/>
        <w:rPr>
          <w:sz w:val="24"/>
        </w:rPr>
      </w:pPr>
      <w:bookmarkStart w:id="95" w:name="_Ref384206010"/>
      <w:r w:rsidRPr="00DD093C">
        <w:rPr>
          <w:sz w:val="24"/>
        </w:rPr>
        <w:t xml:space="preserve">Таблица </w:t>
      </w:r>
      <w:r w:rsidRPr="00DD093C">
        <w:rPr>
          <w:sz w:val="24"/>
        </w:rPr>
        <w:fldChar w:fldCharType="begin"/>
      </w:r>
      <w:r w:rsidRPr="00DD093C">
        <w:rPr>
          <w:sz w:val="24"/>
        </w:rPr>
        <w:instrText xml:space="preserve"> SEQ Таблица \* ARABIC </w:instrText>
      </w:r>
      <w:r w:rsidRPr="00DD093C">
        <w:rPr>
          <w:sz w:val="24"/>
        </w:rPr>
        <w:fldChar w:fldCharType="separate"/>
      </w:r>
      <w:r w:rsidR="006F662C">
        <w:rPr>
          <w:noProof/>
          <w:sz w:val="24"/>
        </w:rPr>
        <w:t>15</w:t>
      </w:r>
      <w:r w:rsidRPr="00DD093C">
        <w:rPr>
          <w:sz w:val="24"/>
        </w:rPr>
        <w:fldChar w:fldCharType="end"/>
      </w:r>
      <w:bookmarkEnd w:id="95"/>
      <w:r w:rsidRPr="00DD093C">
        <w:rPr>
          <w:sz w:val="24"/>
        </w:rPr>
        <w:t xml:space="preserve"> – </w:t>
      </w:r>
      <w:r w:rsidRPr="00545527">
        <w:rPr>
          <w:sz w:val="24"/>
        </w:rPr>
        <w:t>Описание параметров запроса метода SetAppointment</w:t>
      </w:r>
    </w:p>
    <w:tbl>
      <w:tblPr>
        <w:tblW w:w="946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1677"/>
        <w:gridCol w:w="1975"/>
        <w:gridCol w:w="1843"/>
        <w:gridCol w:w="930"/>
        <w:gridCol w:w="3039"/>
      </w:tblGrid>
      <w:tr w:rsidR="005660CE" w:rsidRPr="009538A8" w:rsidTr="0046750A">
        <w:trPr>
          <w:tblHeader/>
        </w:trPr>
        <w:tc>
          <w:tcPr>
            <w:tcW w:w="1677" w:type="dxa"/>
            <w:shd w:val="clear" w:color="auto" w:fill="E7E6E6"/>
            <w:vAlign w:val="center"/>
          </w:tcPr>
          <w:p w:rsidR="005660CE" w:rsidRPr="00C9379F" w:rsidRDefault="005660CE" w:rsidP="005660CE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Контейнер</w:t>
            </w:r>
          </w:p>
        </w:tc>
        <w:tc>
          <w:tcPr>
            <w:tcW w:w="1975" w:type="dxa"/>
            <w:shd w:val="clear" w:color="auto" w:fill="E7E6E6"/>
            <w:vAlign w:val="center"/>
          </w:tcPr>
          <w:p w:rsidR="005660CE" w:rsidRPr="00C9379F" w:rsidRDefault="005660CE" w:rsidP="005660CE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Параметры</w:t>
            </w:r>
          </w:p>
        </w:tc>
        <w:tc>
          <w:tcPr>
            <w:tcW w:w="1843" w:type="dxa"/>
            <w:shd w:val="clear" w:color="auto" w:fill="E7E6E6"/>
            <w:vAlign w:val="center"/>
          </w:tcPr>
          <w:p w:rsidR="005660CE" w:rsidRPr="00C9379F" w:rsidRDefault="005660CE" w:rsidP="005660CE">
            <w:pPr>
              <w:pStyle w:val="afffffc"/>
              <w:spacing w:before="120" w:after="120"/>
              <w:rPr>
                <w:b/>
              </w:rPr>
            </w:pPr>
            <w:r w:rsidRPr="00C43182">
              <w:rPr>
                <w:b/>
              </w:rPr>
              <w:t>Обязательность/ кратность</w:t>
            </w:r>
          </w:p>
        </w:tc>
        <w:tc>
          <w:tcPr>
            <w:tcW w:w="930" w:type="dxa"/>
            <w:shd w:val="clear" w:color="auto" w:fill="E7E6E6"/>
            <w:vAlign w:val="center"/>
          </w:tcPr>
          <w:p w:rsidR="005660CE" w:rsidRPr="00C9379F" w:rsidRDefault="005660CE" w:rsidP="005660CE">
            <w:pPr>
              <w:pStyle w:val="afffffc"/>
              <w:spacing w:before="120" w:after="120"/>
              <w:rPr>
                <w:b/>
              </w:rPr>
            </w:pPr>
            <w:r w:rsidRPr="00A303A1">
              <w:rPr>
                <w:b/>
              </w:rPr>
              <w:t>Тип</w:t>
            </w:r>
          </w:p>
        </w:tc>
        <w:tc>
          <w:tcPr>
            <w:tcW w:w="3039" w:type="dxa"/>
            <w:shd w:val="clear" w:color="auto" w:fill="E7E6E6"/>
            <w:vAlign w:val="center"/>
          </w:tcPr>
          <w:p w:rsidR="005660CE" w:rsidRPr="00C9379F" w:rsidRDefault="005660CE" w:rsidP="005660CE">
            <w:pPr>
              <w:pStyle w:val="afffffc"/>
              <w:spacing w:before="120" w:after="120"/>
              <w:rPr>
                <w:b/>
              </w:rPr>
            </w:pPr>
            <w:r w:rsidRPr="00A303A1">
              <w:rPr>
                <w:b/>
              </w:rPr>
              <w:t>Описание</w:t>
            </w:r>
          </w:p>
        </w:tc>
      </w:tr>
      <w:tr w:rsidR="00C43E05" w:rsidRPr="009538A8" w:rsidTr="005660CE">
        <w:tc>
          <w:tcPr>
            <w:tcW w:w="3652" w:type="dxa"/>
            <w:gridSpan w:val="2"/>
          </w:tcPr>
          <w:p w:rsidR="00C43E05" w:rsidRPr="009538A8" w:rsidRDefault="00C43E05" w:rsidP="00662493">
            <w:pPr>
              <w:pStyle w:val="aa"/>
              <w:rPr>
                <w:sz w:val="24"/>
              </w:rPr>
            </w:pPr>
            <w:r w:rsidRPr="009538A8">
              <w:rPr>
                <w:b/>
                <w:sz w:val="24"/>
              </w:rPr>
              <w:t>Root</w:t>
            </w:r>
          </w:p>
        </w:tc>
        <w:tc>
          <w:tcPr>
            <w:tcW w:w="1843" w:type="dxa"/>
          </w:tcPr>
          <w:p w:rsidR="00C43E05" w:rsidRPr="009538A8" w:rsidRDefault="00C43E05" w:rsidP="00662493">
            <w:pPr>
              <w:pStyle w:val="aa"/>
              <w:rPr>
                <w:sz w:val="24"/>
              </w:rPr>
            </w:pPr>
          </w:p>
        </w:tc>
        <w:tc>
          <w:tcPr>
            <w:tcW w:w="930" w:type="dxa"/>
          </w:tcPr>
          <w:p w:rsidR="00C43E05" w:rsidRPr="009538A8" w:rsidRDefault="00C43E05" w:rsidP="00662493">
            <w:pPr>
              <w:pStyle w:val="aa"/>
              <w:rPr>
                <w:sz w:val="24"/>
                <w:lang w:val="en-US"/>
              </w:rPr>
            </w:pPr>
          </w:p>
        </w:tc>
        <w:tc>
          <w:tcPr>
            <w:tcW w:w="3039" w:type="dxa"/>
          </w:tcPr>
          <w:p w:rsidR="00C43E05" w:rsidRPr="009538A8" w:rsidRDefault="00C43E05" w:rsidP="00662493">
            <w:pPr>
              <w:pStyle w:val="aa"/>
              <w:rPr>
                <w:sz w:val="24"/>
              </w:rPr>
            </w:pPr>
          </w:p>
        </w:tc>
      </w:tr>
      <w:tr w:rsidR="00C43E05" w:rsidRPr="009538A8" w:rsidTr="005660CE">
        <w:tc>
          <w:tcPr>
            <w:tcW w:w="1677" w:type="dxa"/>
          </w:tcPr>
          <w:p w:rsidR="00C43E05" w:rsidRPr="000A2D15" w:rsidRDefault="00C43E05" w:rsidP="00662493">
            <w:pPr>
              <w:pStyle w:val="aa"/>
              <w:rPr>
                <w:sz w:val="24"/>
                <w:lang w:val="en-US"/>
              </w:rPr>
            </w:pPr>
            <w:r w:rsidRPr="000A2D15">
              <w:rPr>
                <w:sz w:val="24"/>
                <w:lang w:val="en-US"/>
              </w:rPr>
              <w:t>/</w:t>
            </w:r>
          </w:p>
        </w:tc>
        <w:tc>
          <w:tcPr>
            <w:tcW w:w="1975" w:type="dxa"/>
          </w:tcPr>
          <w:p w:rsidR="00C43E05" w:rsidRPr="00EB7225" w:rsidRDefault="00C43E05" w:rsidP="00662493">
            <w:pPr>
              <w:pStyle w:val="aa"/>
              <w:rPr>
                <w:sz w:val="24"/>
                <w:lang w:val="en-US"/>
              </w:rPr>
            </w:pPr>
            <w:r w:rsidRPr="00377CD5">
              <w:rPr>
                <w:sz w:val="24"/>
                <w:lang w:val="en-US"/>
              </w:rPr>
              <w:t>idAppointment</w:t>
            </w:r>
          </w:p>
        </w:tc>
        <w:tc>
          <w:tcPr>
            <w:tcW w:w="1843" w:type="dxa"/>
          </w:tcPr>
          <w:p w:rsidR="00C43E05" w:rsidRPr="00EB7225" w:rsidRDefault="00C43E05" w:rsidP="00662493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1..1</w:t>
            </w:r>
          </w:p>
        </w:tc>
        <w:tc>
          <w:tcPr>
            <w:tcW w:w="930" w:type="dxa"/>
          </w:tcPr>
          <w:p w:rsidR="00C43E05" w:rsidRPr="00EB7225" w:rsidRDefault="00C43E05" w:rsidP="00662493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String</w:t>
            </w:r>
          </w:p>
        </w:tc>
        <w:tc>
          <w:tcPr>
            <w:tcW w:w="3039" w:type="dxa"/>
          </w:tcPr>
          <w:p w:rsidR="00C43E05" w:rsidRPr="004C3FBF" w:rsidRDefault="00C43E05" w:rsidP="00662493">
            <w:pPr>
              <w:pStyle w:val="aa"/>
              <w:rPr>
                <w:sz w:val="24"/>
              </w:rPr>
            </w:pPr>
            <w:r w:rsidRPr="004C3FBF">
              <w:rPr>
                <w:sz w:val="24"/>
              </w:rPr>
              <w:t>Идентификатор талона для записи</w:t>
            </w:r>
            <w:r w:rsidR="004C3FBF" w:rsidRPr="00435B8A">
              <w:rPr>
                <w:sz w:val="24"/>
              </w:rPr>
              <w:t xml:space="preserve"> из соответствующего справочника целевой МИС</w:t>
            </w:r>
          </w:p>
        </w:tc>
      </w:tr>
      <w:tr w:rsidR="00C43E05" w:rsidRPr="009538A8" w:rsidTr="005660CE">
        <w:tc>
          <w:tcPr>
            <w:tcW w:w="1677" w:type="dxa"/>
          </w:tcPr>
          <w:p w:rsidR="00C43E05" w:rsidRPr="000A2D15" w:rsidRDefault="00C43E05" w:rsidP="00662493">
            <w:pPr>
              <w:pStyle w:val="aa"/>
              <w:rPr>
                <w:sz w:val="24"/>
                <w:lang w:val="en-US"/>
              </w:rPr>
            </w:pPr>
            <w:r w:rsidRPr="000A2D15">
              <w:rPr>
                <w:sz w:val="24"/>
                <w:lang w:val="en-US"/>
              </w:rPr>
              <w:t>/</w:t>
            </w:r>
          </w:p>
        </w:tc>
        <w:tc>
          <w:tcPr>
            <w:tcW w:w="1975" w:type="dxa"/>
          </w:tcPr>
          <w:p w:rsidR="00C43E05" w:rsidRPr="00EB7225" w:rsidRDefault="00C43E05" w:rsidP="00662493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id</w:t>
            </w:r>
            <w:r>
              <w:rPr>
                <w:sz w:val="24"/>
                <w:lang w:val="en-US"/>
              </w:rPr>
              <w:t>Lpu</w:t>
            </w:r>
          </w:p>
        </w:tc>
        <w:tc>
          <w:tcPr>
            <w:tcW w:w="1843" w:type="dxa"/>
          </w:tcPr>
          <w:p w:rsidR="00C43E05" w:rsidRPr="00EB7225" w:rsidRDefault="00C43E05" w:rsidP="00662493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1..1</w:t>
            </w:r>
          </w:p>
        </w:tc>
        <w:tc>
          <w:tcPr>
            <w:tcW w:w="930" w:type="dxa"/>
          </w:tcPr>
          <w:p w:rsidR="00C43E05" w:rsidRPr="00EB7225" w:rsidRDefault="00C43E05" w:rsidP="00662493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Int</w:t>
            </w:r>
          </w:p>
        </w:tc>
        <w:tc>
          <w:tcPr>
            <w:tcW w:w="3039" w:type="dxa"/>
          </w:tcPr>
          <w:p w:rsidR="00C43E05" w:rsidRPr="004C3FBF" w:rsidRDefault="00FC5FDD" w:rsidP="00D313FE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 xml:space="preserve">Идентификатор ЛПУ из справочника </w:t>
            </w:r>
            <w:r w:rsidR="00CA0EA2">
              <w:rPr>
                <w:sz w:val="24"/>
              </w:rPr>
              <w:t xml:space="preserve">«ЛПУ» </w:t>
            </w:r>
            <w:r w:rsidRPr="000A2D15">
              <w:rPr>
                <w:sz w:val="24"/>
              </w:rPr>
              <w:t xml:space="preserve">Интеграционной </w:t>
            </w:r>
            <w:r>
              <w:rPr>
                <w:sz w:val="24"/>
              </w:rPr>
              <w:t>платформы</w:t>
            </w:r>
          </w:p>
        </w:tc>
      </w:tr>
      <w:tr w:rsidR="00C43E05" w:rsidRPr="009538A8" w:rsidTr="005660CE">
        <w:tc>
          <w:tcPr>
            <w:tcW w:w="1677" w:type="dxa"/>
          </w:tcPr>
          <w:p w:rsidR="00C43E05" w:rsidRPr="000A2D15" w:rsidRDefault="00C43E05" w:rsidP="00662493">
            <w:pPr>
              <w:pStyle w:val="aa"/>
              <w:rPr>
                <w:sz w:val="24"/>
                <w:lang w:val="en-US"/>
              </w:rPr>
            </w:pPr>
            <w:r w:rsidRPr="000A2D15">
              <w:rPr>
                <w:sz w:val="24"/>
                <w:lang w:val="en-US"/>
              </w:rPr>
              <w:lastRenderedPageBreak/>
              <w:t>/</w:t>
            </w:r>
          </w:p>
        </w:tc>
        <w:tc>
          <w:tcPr>
            <w:tcW w:w="1975" w:type="dxa"/>
          </w:tcPr>
          <w:p w:rsidR="00C43E05" w:rsidRPr="00EB7225" w:rsidRDefault="00C43E05" w:rsidP="00662493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idPat</w:t>
            </w:r>
          </w:p>
        </w:tc>
        <w:tc>
          <w:tcPr>
            <w:tcW w:w="1843" w:type="dxa"/>
          </w:tcPr>
          <w:p w:rsidR="00C43E05" w:rsidRPr="00EB7225" w:rsidRDefault="00C43E05" w:rsidP="00662493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1..1</w:t>
            </w:r>
          </w:p>
        </w:tc>
        <w:tc>
          <w:tcPr>
            <w:tcW w:w="930" w:type="dxa"/>
          </w:tcPr>
          <w:p w:rsidR="00C43E05" w:rsidRPr="00EB7225" w:rsidRDefault="00C43E05" w:rsidP="00662493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String</w:t>
            </w:r>
          </w:p>
        </w:tc>
        <w:tc>
          <w:tcPr>
            <w:tcW w:w="3039" w:type="dxa"/>
          </w:tcPr>
          <w:p w:rsidR="00030D3E" w:rsidRPr="00030D3E" w:rsidRDefault="00C43E05" w:rsidP="00662493">
            <w:pPr>
              <w:pStyle w:val="aa"/>
              <w:rPr>
                <w:sz w:val="24"/>
              </w:rPr>
            </w:pPr>
            <w:r w:rsidRPr="00030D3E">
              <w:rPr>
                <w:sz w:val="24"/>
              </w:rPr>
              <w:t>Идентификатор пациента</w:t>
            </w:r>
            <w:r w:rsidR="00030D3E">
              <w:rPr>
                <w:sz w:val="24"/>
              </w:rPr>
              <w:t xml:space="preserve"> </w:t>
            </w:r>
            <w:r w:rsidR="00030D3E" w:rsidRPr="00342DD4">
              <w:rPr>
                <w:rFonts w:cs="Verdana"/>
                <w:sz w:val="24"/>
                <w:szCs w:val="28"/>
              </w:rPr>
              <w:t>из соответствующего справочника целевой МИС</w:t>
            </w:r>
          </w:p>
        </w:tc>
      </w:tr>
      <w:tr w:rsidR="00C43E05" w:rsidRPr="009538A8" w:rsidTr="005660CE">
        <w:tc>
          <w:tcPr>
            <w:tcW w:w="1677" w:type="dxa"/>
          </w:tcPr>
          <w:p w:rsidR="00C43E05" w:rsidRPr="000A2D15" w:rsidRDefault="00C43E05" w:rsidP="00377CD5">
            <w:pPr>
              <w:pStyle w:val="aa"/>
              <w:rPr>
                <w:sz w:val="24"/>
                <w:lang w:val="en-US"/>
              </w:rPr>
            </w:pPr>
            <w:r w:rsidRPr="000A2D15">
              <w:rPr>
                <w:sz w:val="24"/>
                <w:lang w:val="en-US"/>
              </w:rPr>
              <w:t>/</w:t>
            </w:r>
          </w:p>
        </w:tc>
        <w:tc>
          <w:tcPr>
            <w:tcW w:w="1975" w:type="dxa"/>
          </w:tcPr>
          <w:p w:rsidR="00C43E05" w:rsidRPr="00EB7225" w:rsidRDefault="00C43E05" w:rsidP="00377CD5">
            <w:pPr>
              <w:pStyle w:val="aa"/>
              <w:rPr>
                <w:sz w:val="24"/>
                <w:lang w:val="en-US"/>
              </w:rPr>
            </w:pPr>
            <w:r w:rsidRPr="00377CD5">
              <w:rPr>
                <w:sz w:val="24"/>
                <w:lang w:val="en-US"/>
              </w:rPr>
              <w:t>doctorsRefer</w:t>
            </w:r>
            <w:r w:rsidR="005A0B65">
              <w:rPr>
                <w:sz w:val="24"/>
                <w:lang w:val="en-US"/>
              </w:rPr>
              <w:t>r</w:t>
            </w:r>
            <w:r w:rsidRPr="00377CD5">
              <w:rPr>
                <w:sz w:val="24"/>
                <w:lang w:val="en-US"/>
              </w:rPr>
              <w:t>al</w:t>
            </w:r>
          </w:p>
        </w:tc>
        <w:tc>
          <w:tcPr>
            <w:tcW w:w="1843" w:type="dxa"/>
          </w:tcPr>
          <w:p w:rsidR="00C43E05" w:rsidRPr="00EB7225" w:rsidRDefault="00C43E05" w:rsidP="00377CD5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0..1</w:t>
            </w:r>
          </w:p>
        </w:tc>
        <w:tc>
          <w:tcPr>
            <w:tcW w:w="930" w:type="dxa"/>
          </w:tcPr>
          <w:p w:rsidR="00C43E05" w:rsidRPr="00377CD5" w:rsidRDefault="00C43E05" w:rsidP="00377CD5">
            <w:pPr>
              <w:pStyle w:val="aa"/>
              <w:rPr>
                <w:sz w:val="24"/>
                <w:lang w:val="en-US"/>
              </w:rPr>
            </w:pPr>
            <w:r w:rsidRPr="00377CD5">
              <w:rPr>
                <w:sz w:val="24"/>
                <w:lang w:val="en-US"/>
              </w:rPr>
              <w:t>String</w:t>
            </w:r>
          </w:p>
        </w:tc>
        <w:tc>
          <w:tcPr>
            <w:tcW w:w="3039" w:type="dxa"/>
          </w:tcPr>
          <w:p w:rsidR="00C048EB" w:rsidRPr="00C048EB" w:rsidRDefault="00C048EB" w:rsidP="00C048EB">
            <w:pPr>
              <w:pStyle w:val="aa"/>
              <w:rPr>
                <w:sz w:val="24"/>
              </w:rPr>
            </w:pPr>
            <w:r w:rsidRPr="00EC5F77">
              <w:rPr>
                <w:sz w:val="24"/>
              </w:rPr>
              <w:t>Номер направления</w:t>
            </w:r>
            <w:r>
              <w:rPr>
                <w:sz w:val="24"/>
              </w:rPr>
              <w:t xml:space="preserve"> (и</w:t>
            </w:r>
            <w:r w:rsidRPr="00C048EB">
              <w:rPr>
                <w:sz w:val="24"/>
              </w:rPr>
              <w:t>дентификатор направления в сервисе УО</w:t>
            </w:r>
            <w:r>
              <w:rPr>
                <w:sz w:val="24"/>
              </w:rPr>
              <w:t>)</w:t>
            </w:r>
          </w:p>
        </w:tc>
      </w:tr>
      <w:tr w:rsidR="00545527" w:rsidRPr="009538A8" w:rsidTr="005660CE">
        <w:tc>
          <w:tcPr>
            <w:tcW w:w="1677" w:type="dxa"/>
          </w:tcPr>
          <w:p w:rsidR="00545527" w:rsidRPr="006E70D1" w:rsidRDefault="00545527" w:rsidP="00545527">
            <w:pPr>
              <w:pStyle w:val="aa"/>
              <w:rPr>
                <w:sz w:val="24"/>
              </w:rPr>
            </w:pPr>
            <w:r w:rsidRPr="006E70D1">
              <w:rPr>
                <w:sz w:val="24"/>
              </w:rPr>
              <w:t>/</w:t>
            </w:r>
          </w:p>
        </w:tc>
        <w:tc>
          <w:tcPr>
            <w:tcW w:w="1975" w:type="dxa"/>
          </w:tcPr>
          <w:p w:rsidR="00545527" w:rsidRPr="006E70D1" w:rsidRDefault="00545527" w:rsidP="00545527">
            <w:pPr>
              <w:pStyle w:val="aa"/>
              <w:rPr>
                <w:sz w:val="24"/>
              </w:rPr>
            </w:pPr>
            <w:r w:rsidRPr="006E70D1">
              <w:rPr>
                <w:sz w:val="24"/>
              </w:rPr>
              <w:t>attachedReferral</w:t>
            </w:r>
          </w:p>
        </w:tc>
        <w:tc>
          <w:tcPr>
            <w:tcW w:w="1843" w:type="dxa"/>
          </w:tcPr>
          <w:p w:rsidR="00545527" w:rsidRPr="00EB7225" w:rsidRDefault="00545527" w:rsidP="00545527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0..1</w:t>
            </w:r>
          </w:p>
        </w:tc>
        <w:tc>
          <w:tcPr>
            <w:tcW w:w="930" w:type="dxa"/>
          </w:tcPr>
          <w:p w:rsidR="00545527" w:rsidRPr="006E70D1" w:rsidRDefault="00545527" w:rsidP="00545527">
            <w:pPr>
              <w:pStyle w:val="aa"/>
              <w:rPr>
                <w:sz w:val="24"/>
              </w:rPr>
            </w:pPr>
            <w:r w:rsidRPr="006E70D1">
              <w:rPr>
                <w:sz w:val="24"/>
              </w:rPr>
              <w:t>XML-объект</w:t>
            </w:r>
          </w:p>
        </w:tc>
        <w:tc>
          <w:tcPr>
            <w:tcW w:w="3039" w:type="dxa"/>
          </w:tcPr>
          <w:p w:rsidR="00497CF3" w:rsidRPr="00FC384C" w:rsidRDefault="00497CF3" w:rsidP="00497CF3">
            <w:pPr>
              <w:pStyle w:val="aa"/>
              <w:rPr>
                <w:sz w:val="24"/>
              </w:rPr>
            </w:pPr>
            <w:r w:rsidRPr="006E70D1">
              <w:rPr>
                <w:sz w:val="24"/>
              </w:rPr>
              <w:t>Объект</w:t>
            </w:r>
            <w:r w:rsidRPr="00FC384C">
              <w:rPr>
                <w:sz w:val="24"/>
              </w:rPr>
              <w:t xml:space="preserve"> </w:t>
            </w:r>
            <w:r>
              <w:rPr>
                <w:sz w:val="24"/>
              </w:rPr>
              <w:t xml:space="preserve">типа </w:t>
            </w:r>
            <w:r w:rsidRPr="006E70D1">
              <w:rPr>
                <w:sz w:val="24"/>
                <w:lang w:val="en-US"/>
              </w:rPr>
              <w:t>SearchOne</w:t>
            </w:r>
            <w:r>
              <w:rPr>
                <w:sz w:val="24"/>
                <w:lang w:val="en-US"/>
              </w:rPr>
              <w:t>DirectionResult</w:t>
            </w:r>
            <w:r w:rsidRPr="00FC384C">
              <w:rPr>
                <w:sz w:val="24"/>
              </w:rPr>
              <w:t xml:space="preserve"> </w:t>
            </w:r>
            <w:r w:rsidRPr="006E70D1">
              <w:rPr>
                <w:sz w:val="24"/>
              </w:rPr>
              <w:t>сервиса</w:t>
            </w:r>
            <w:r w:rsidRPr="00FC384C">
              <w:rPr>
                <w:sz w:val="24"/>
              </w:rPr>
              <w:t xml:space="preserve"> </w:t>
            </w:r>
            <w:r w:rsidRPr="006E70D1">
              <w:rPr>
                <w:sz w:val="24"/>
              </w:rPr>
              <w:t>УО</w:t>
            </w:r>
            <w:r w:rsidRPr="00FC384C">
              <w:rPr>
                <w:sz w:val="24"/>
              </w:rPr>
              <w:t xml:space="preserve"> ([</w:t>
            </w:r>
            <w:r w:rsidRPr="006E70D1">
              <w:rPr>
                <w:sz w:val="24"/>
                <w:lang w:val="en-US"/>
              </w:rPr>
              <w:t>base</w:t>
            </w:r>
            <w:r w:rsidRPr="00FC384C">
              <w:rPr>
                <w:sz w:val="24"/>
              </w:rPr>
              <w:t>] /</w:t>
            </w:r>
            <w:r w:rsidRPr="006E70D1">
              <w:rPr>
                <w:sz w:val="24"/>
                <w:lang w:val="en-US"/>
              </w:rPr>
              <w:t>MqService</w:t>
            </w:r>
            <w:r w:rsidRPr="00FC384C">
              <w:rPr>
                <w:sz w:val="24"/>
              </w:rPr>
              <w:t>.</w:t>
            </w:r>
            <w:r w:rsidRPr="006E70D1">
              <w:rPr>
                <w:sz w:val="24"/>
                <w:lang w:val="en-US"/>
              </w:rPr>
              <w:t>svc</w:t>
            </w:r>
            <w:r w:rsidRPr="00FC384C">
              <w:rPr>
                <w:sz w:val="24"/>
              </w:rPr>
              <w:t>?</w:t>
            </w:r>
            <w:r w:rsidRPr="006E70D1">
              <w:rPr>
                <w:sz w:val="24"/>
                <w:lang w:val="en-US"/>
              </w:rPr>
              <w:t>wsdl</w:t>
            </w:r>
            <w:r w:rsidRPr="00FC384C">
              <w:rPr>
                <w:sz w:val="24"/>
              </w:rPr>
              <w:t>).</w:t>
            </w:r>
          </w:p>
          <w:p w:rsidR="00545527" w:rsidRPr="006E70D1" w:rsidRDefault="00497CF3" w:rsidP="00497CF3">
            <w:pPr>
              <w:pStyle w:val="aa"/>
              <w:rPr>
                <w:sz w:val="24"/>
              </w:rPr>
            </w:pPr>
            <w:r w:rsidRPr="006E70D1">
              <w:rPr>
                <w:sz w:val="24"/>
              </w:rPr>
              <w:t>Наполняется при передаче запроса от СЗнП к поставщику данных</w:t>
            </w:r>
          </w:p>
        </w:tc>
      </w:tr>
      <w:tr w:rsidR="00545527" w:rsidRPr="009538A8" w:rsidTr="005660CE">
        <w:tc>
          <w:tcPr>
            <w:tcW w:w="1677" w:type="dxa"/>
          </w:tcPr>
          <w:p w:rsidR="00545527" w:rsidRPr="000A2D15" w:rsidRDefault="00545527" w:rsidP="00545527">
            <w:pPr>
              <w:pStyle w:val="aa"/>
              <w:rPr>
                <w:sz w:val="24"/>
                <w:lang w:val="en-US"/>
              </w:rPr>
            </w:pPr>
            <w:r w:rsidRPr="000A2D15">
              <w:rPr>
                <w:sz w:val="24"/>
                <w:lang w:val="en-US"/>
              </w:rPr>
              <w:t>/</w:t>
            </w:r>
          </w:p>
        </w:tc>
        <w:tc>
          <w:tcPr>
            <w:tcW w:w="1975" w:type="dxa"/>
          </w:tcPr>
          <w:p w:rsidR="00545527" w:rsidRPr="00EB7225" w:rsidRDefault="00545527" w:rsidP="00545527">
            <w:pPr>
              <w:pStyle w:val="aa"/>
              <w:rPr>
                <w:sz w:val="24"/>
                <w:lang w:val="en-US"/>
              </w:rPr>
            </w:pPr>
            <w:r w:rsidRPr="00377CD5">
              <w:rPr>
                <w:sz w:val="24"/>
                <w:lang w:val="en-US"/>
              </w:rPr>
              <w:t>idAppointment</w:t>
            </w:r>
            <w:r>
              <w:rPr>
                <w:sz w:val="24"/>
                <w:lang w:val="en-US"/>
              </w:rPr>
              <w:t>Prev</w:t>
            </w:r>
          </w:p>
        </w:tc>
        <w:tc>
          <w:tcPr>
            <w:tcW w:w="1843" w:type="dxa"/>
          </w:tcPr>
          <w:p w:rsidR="00545527" w:rsidRPr="00545527" w:rsidRDefault="00545527" w:rsidP="00545527">
            <w:pPr>
              <w:pStyle w:val="aa"/>
              <w:rPr>
                <w:sz w:val="24"/>
              </w:rPr>
            </w:pPr>
            <w:r w:rsidRPr="00EB7225">
              <w:rPr>
                <w:sz w:val="24"/>
                <w:lang w:val="en-US"/>
              </w:rPr>
              <w:t>0..1</w:t>
            </w:r>
          </w:p>
        </w:tc>
        <w:tc>
          <w:tcPr>
            <w:tcW w:w="930" w:type="dxa"/>
          </w:tcPr>
          <w:p w:rsidR="00545527" w:rsidRPr="00EB7225" w:rsidRDefault="00545527" w:rsidP="00545527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String</w:t>
            </w:r>
          </w:p>
        </w:tc>
        <w:tc>
          <w:tcPr>
            <w:tcW w:w="3039" w:type="dxa"/>
          </w:tcPr>
          <w:p w:rsidR="00545527" w:rsidRPr="004C3FBF" w:rsidRDefault="00545527" w:rsidP="00545527">
            <w:pPr>
              <w:pStyle w:val="aa"/>
              <w:rPr>
                <w:sz w:val="24"/>
              </w:rPr>
            </w:pPr>
            <w:r w:rsidRPr="004C3FBF">
              <w:rPr>
                <w:sz w:val="24"/>
              </w:rPr>
              <w:t xml:space="preserve">Идентификатор талона </w:t>
            </w:r>
            <w:r>
              <w:rPr>
                <w:sz w:val="24"/>
              </w:rPr>
              <w:t>записи на прием, по которой необходимо произвести перенос даты и времени (указывается идентификатор талона по существующей записи на прием)</w:t>
            </w:r>
          </w:p>
        </w:tc>
      </w:tr>
      <w:tr w:rsidR="00545527" w:rsidRPr="009538A8" w:rsidTr="005660CE">
        <w:tc>
          <w:tcPr>
            <w:tcW w:w="1677" w:type="dxa"/>
          </w:tcPr>
          <w:p w:rsidR="00545527" w:rsidRPr="000A2D15" w:rsidRDefault="00545527" w:rsidP="00545527">
            <w:pPr>
              <w:pStyle w:val="aa"/>
              <w:rPr>
                <w:sz w:val="24"/>
                <w:lang w:val="en-US"/>
              </w:rPr>
            </w:pPr>
            <w:r w:rsidRPr="000A2D15">
              <w:rPr>
                <w:sz w:val="24"/>
                <w:lang w:val="en-US"/>
              </w:rPr>
              <w:t>/</w:t>
            </w:r>
          </w:p>
        </w:tc>
        <w:tc>
          <w:tcPr>
            <w:tcW w:w="1975" w:type="dxa"/>
          </w:tcPr>
          <w:p w:rsidR="00545527" w:rsidRPr="00EB7225" w:rsidRDefault="00545527" w:rsidP="00545527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guid</w:t>
            </w:r>
          </w:p>
        </w:tc>
        <w:tc>
          <w:tcPr>
            <w:tcW w:w="1843" w:type="dxa"/>
          </w:tcPr>
          <w:p w:rsidR="00545527" w:rsidRPr="00EB7225" w:rsidRDefault="00545527" w:rsidP="00545527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1..1</w:t>
            </w:r>
          </w:p>
        </w:tc>
        <w:tc>
          <w:tcPr>
            <w:tcW w:w="930" w:type="dxa"/>
          </w:tcPr>
          <w:p w:rsidR="00545527" w:rsidRPr="00EB7225" w:rsidRDefault="00545527" w:rsidP="00545527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GUID</w:t>
            </w:r>
          </w:p>
        </w:tc>
        <w:tc>
          <w:tcPr>
            <w:tcW w:w="3039" w:type="dxa"/>
          </w:tcPr>
          <w:p w:rsidR="00545527" w:rsidRPr="00EB7225" w:rsidRDefault="00545527" w:rsidP="00545527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Авторизационный токен</w:t>
            </w:r>
          </w:p>
        </w:tc>
      </w:tr>
      <w:tr w:rsidR="00545527" w:rsidRPr="009538A8" w:rsidTr="005660CE">
        <w:tc>
          <w:tcPr>
            <w:tcW w:w="1677" w:type="dxa"/>
          </w:tcPr>
          <w:p w:rsidR="00545527" w:rsidRPr="00377CD5" w:rsidRDefault="00545527" w:rsidP="00545527">
            <w:pPr>
              <w:pStyle w:val="aa"/>
              <w:rPr>
                <w:sz w:val="24"/>
                <w:lang w:val="en-US"/>
              </w:rPr>
            </w:pPr>
            <w:r w:rsidRPr="00377CD5">
              <w:rPr>
                <w:sz w:val="24"/>
                <w:lang w:val="en-US"/>
              </w:rPr>
              <w:t>/</w:t>
            </w:r>
          </w:p>
        </w:tc>
        <w:tc>
          <w:tcPr>
            <w:tcW w:w="1975" w:type="dxa"/>
          </w:tcPr>
          <w:p w:rsidR="00545527" w:rsidRPr="00EB7225" w:rsidRDefault="00545527" w:rsidP="00545527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idHistory</w:t>
            </w:r>
          </w:p>
        </w:tc>
        <w:tc>
          <w:tcPr>
            <w:tcW w:w="1843" w:type="dxa"/>
          </w:tcPr>
          <w:p w:rsidR="00545527" w:rsidRPr="00EB7225" w:rsidRDefault="00545527" w:rsidP="00545527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0..1</w:t>
            </w:r>
          </w:p>
        </w:tc>
        <w:tc>
          <w:tcPr>
            <w:tcW w:w="930" w:type="dxa"/>
          </w:tcPr>
          <w:p w:rsidR="00545527" w:rsidRPr="00EB7225" w:rsidRDefault="00545527" w:rsidP="00545527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Int</w:t>
            </w:r>
          </w:p>
        </w:tc>
        <w:tc>
          <w:tcPr>
            <w:tcW w:w="3039" w:type="dxa"/>
          </w:tcPr>
          <w:p w:rsidR="00545527" w:rsidRPr="00EB7225" w:rsidRDefault="00545527" w:rsidP="00545527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Идентификатор сессии</w:t>
            </w:r>
            <w:r>
              <w:rPr>
                <w:sz w:val="24"/>
              </w:rPr>
              <w:t xml:space="preserve"> (транзакции)</w:t>
            </w:r>
          </w:p>
        </w:tc>
      </w:tr>
    </w:tbl>
    <w:p w:rsidR="0043456C" w:rsidRDefault="0043456C" w:rsidP="00563282">
      <w:pPr>
        <w:pStyle w:val="30"/>
        <w:pageBreakBefore/>
        <w:numPr>
          <w:ilvl w:val="2"/>
          <w:numId w:val="6"/>
        </w:numPr>
        <w:ind w:left="1787" w:hanging="936"/>
      </w:pPr>
      <w:bookmarkStart w:id="96" w:name="_Toc32334089"/>
      <w:r>
        <w:lastRenderedPageBreak/>
        <w:t>Описание выходных данных</w:t>
      </w:r>
      <w:bookmarkEnd w:id="96"/>
    </w:p>
    <w:p w:rsidR="005851FE" w:rsidRDefault="005851FE" w:rsidP="000273F1">
      <w:pPr>
        <w:pStyle w:val="a9"/>
      </w:pPr>
      <w:r w:rsidRPr="007F6095">
        <w:t xml:space="preserve">Структура </w:t>
      </w:r>
      <w:r>
        <w:t>ответа</w:t>
      </w:r>
      <w:r w:rsidRPr="007F6095">
        <w:t xml:space="preserve"> </w:t>
      </w:r>
      <w:r w:rsidR="00E81422" w:rsidRPr="008A5E0B">
        <w:rPr>
          <w:lang w:val="en-US"/>
        </w:rPr>
        <w:t>SetAppointment</w:t>
      </w:r>
      <w:r w:rsidRPr="007F6095">
        <w:t xml:space="preserve"> представлена на</w:t>
      </w:r>
      <w:r w:rsidR="00E81422">
        <w:t xml:space="preserve"> </w:t>
      </w:r>
      <w:r w:rsidR="00E81422">
        <w:fldChar w:fldCharType="begin"/>
      </w:r>
      <w:r w:rsidR="00E81422">
        <w:instrText xml:space="preserve"> REF _Ref383162188 \h  \* MERGEFORMAT </w:instrText>
      </w:r>
      <w:r w:rsidR="00E81422">
        <w:fldChar w:fldCharType="separate"/>
      </w:r>
      <w:r w:rsidR="006F662C">
        <w:t>Рисунке</w:t>
      </w:r>
      <w:r w:rsidR="006F662C" w:rsidRPr="006F662C">
        <w:t xml:space="preserve"> 25</w:t>
      </w:r>
      <w:r w:rsidR="00E81422">
        <w:fldChar w:fldCharType="end"/>
      </w:r>
      <w:r w:rsidR="00E81422">
        <w:t>.</w:t>
      </w:r>
    </w:p>
    <w:p w:rsidR="00E81422" w:rsidRDefault="00C12BC8" w:rsidP="00E81422">
      <w:pPr>
        <w:pStyle w:val="a9"/>
        <w:ind w:firstLine="0"/>
        <w:jc w:val="center"/>
      </w:pPr>
      <w:r>
        <w:rPr>
          <w:noProof/>
        </w:rPr>
        <w:drawing>
          <wp:inline distT="0" distB="0" distL="0" distR="0" wp14:anchorId="7CE8DC7A" wp14:editId="0C5F2D2F">
            <wp:extent cx="5934075" cy="1762125"/>
            <wp:effectExtent l="0" t="0" r="0" b="0"/>
            <wp:docPr id="21" name="Рисунок 21" descr="SetAppointmentRespons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 descr="SetAppointmentResponse"/>
                    <pic:cNvPicPr>
                      <a:picLocks noChangeAspect="1" noChangeArrowheads="1"/>
                    </pic:cNvPicPr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1762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851FE" w:rsidRPr="00E81422" w:rsidRDefault="005851FE" w:rsidP="00E81422">
      <w:pPr>
        <w:pStyle w:val="a9"/>
        <w:jc w:val="center"/>
        <w:rPr>
          <w:b/>
          <w:sz w:val="24"/>
          <w:szCs w:val="24"/>
        </w:rPr>
      </w:pPr>
      <w:bookmarkStart w:id="97" w:name="_Ref383162188"/>
      <w:r w:rsidRPr="002B12DC">
        <w:rPr>
          <w:b/>
          <w:sz w:val="24"/>
          <w:szCs w:val="24"/>
        </w:rPr>
        <w:t xml:space="preserve">Рисунок </w:t>
      </w:r>
      <w:r w:rsidRPr="002B12DC">
        <w:rPr>
          <w:b/>
          <w:sz w:val="24"/>
          <w:szCs w:val="24"/>
        </w:rPr>
        <w:fldChar w:fldCharType="begin"/>
      </w:r>
      <w:r w:rsidRPr="002B12DC">
        <w:rPr>
          <w:b/>
          <w:sz w:val="24"/>
          <w:szCs w:val="24"/>
        </w:rPr>
        <w:instrText xml:space="preserve"> SEQ Рисунок \* ARABIC </w:instrText>
      </w:r>
      <w:r w:rsidRPr="002B12DC">
        <w:rPr>
          <w:b/>
          <w:sz w:val="24"/>
          <w:szCs w:val="24"/>
        </w:rPr>
        <w:fldChar w:fldCharType="separate"/>
      </w:r>
      <w:r w:rsidR="006F662C">
        <w:rPr>
          <w:b/>
          <w:noProof/>
          <w:sz w:val="24"/>
          <w:szCs w:val="24"/>
        </w:rPr>
        <w:t>25</w:t>
      </w:r>
      <w:r w:rsidRPr="002B12DC">
        <w:rPr>
          <w:b/>
          <w:sz w:val="24"/>
          <w:szCs w:val="24"/>
        </w:rPr>
        <w:fldChar w:fldCharType="end"/>
      </w:r>
      <w:bookmarkEnd w:id="97"/>
      <w:r w:rsidRPr="002B12DC">
        <w:rPr>
          <w:b/>
          <w:sz w:val="24"/>
          <w:szCs w:val="24"/>
        </w:rPr>
        <w:t xml:space="preserve">. </w:t>
      </w:r>
      <w:r w:rsidRPr="007F6095">
        <w:rPr>
          <w:b/>
          <w:sz w:val="24"/>
          <w:szCs w:val="24"/>
        </w:rPr>
        <w:t xml:space="preserve">Структура </w:t>
      </w:r>
      <w:r>
        <w:rPr>
          <w:b/>
          <w:sz w:val="24"/>
          <w:szCs w:val="24"/>
        </w:rPr>
        <w:t>ответа метода</w:t>
      </w:r>
      <w:r w:rsidRPr="007F6095">
        <w:rPr>
          <w:b/>
          <w:sz w:val="24"/>
          <w:szCs w:val="24"/>
        </w:rPr>
        <w:t xml:space="preserve"> </w:t>
      </w:r>
      <w:r w:rsidR="00E81422" w:rsidRPr="00E81422">
        <w:rPr>
          <w:b/>
          <w:sz w:val="24"/>
          <w:szCs w:val="24"/>
        </w:rPr>
        <w:t>SetAppointment</w:t>
      </w:r>
    </w:p>
    <w:p w:rsidR="00377CD5" w:rsidRDefault="0043456C" w:rsidP="00E81422">
      <w:pPr>
        <w:pStyle w:val="a9"/>
      </w:pPr>
      <w:r w:rsidRPr="008435D3">
        <w:t xml:space="preserve">В </w:t>
      </w:r>
      <w:r w:rsidR="00D440AE">
        <w:fldChar w:fldCharType="begin"/>
      </w:r>
      <w:r w:rsidR="00D440AE">
        <w:instrText xml:space="preserve"> REF _Ref384206033 \h  \* MERGEFORMAT </w:instrText>
      </w:r>
      <w:r w:rsidR="00D440AE">
        <w:fldChar w:fldCharType="separate"/>
      </w:r>
      <w:r w:rsidR="006F662C">
        <w:t>Таблице</w:t>
      </w:r>
      <w:r w:rsidR="006F662C" w:rsidRPr="006F662C">
        <w:t xml:space="preserve"> 16</w:t>
      </w:r>
      <w:r w:rsidR="00D440AE">
        <w:fldChar w:fldCharType="end"/>
      </w:r>
      <w:r w:rsidRPr="008435D3">
        <w:t xml:space="preserve"> представлено описание </w:t>
      </w:r>
      <w:r w:rsidR="005851FE">
        <w:t>выходных данных</w:t>
      </w:r>
      <w:r w:rsidRPr="008435D3">
        <w:t xml:space="preserve"> запроса метода </w:t>
      </w:r>
      <w:r w:rsidRPr="008A5E0B">
        <w:rPr>
          <w:lang w:val="en-US"/>
        </w:rPr>
        <w:t>SetAppointment</w:t>
      </w:r>
      <w:r w:rsidRPr="008435D3">
        <w:t>.</w:t>
      </w:r>
    </w:p>
    <w:p w:rsidR="00F636EB" w:rsidRPr="00F636EB" w:rsidRDefault="00F636EB" w:rsidP="00F636EB">
      <w:pPr>
        <w:pStyle w:val="aff"/>
        <w:ind w:left="0"/>
        <w:jc w:val="left"/>
        <w:rPr>
          <w:sz w:val="24"/>
        </w:rPr>
      </w:pPr>
      <w:bookmarkStart w:id="98" w:name="_Ref384206033"/>
      <w:r w:rsidRPr="00F636EB">
        <w:rPr>
          <w:sz w:val="24"/>
        </w:rPr>
        <w:t xml:space="preserve">Таблица </w:t>
      </w:r>
      <w:r w:rsidRPr="00F636EB">
        <w:rPr>
          <w:sz w:val="24"/>
        </w:rPr>
        <w:fldChar w:fldCharType="begin"/>
      </w:r>
      <w:r w:rsidRPr="00F636EB">
        <w:rPr>
          <w:sz w:val="24"/>
        </w:rPr>
        <w:instrText xml:space="preserve"> SEQ Таблица \* ARABIC </w:instrText>
      </w:r>
      <w:r w:rsidRPr="00F636EB">
        <w:rPr>
          <w:sz w:val="24"/>
        </w:rPr>
        <w:fldChar w:fldCharType="separate"/>
      </w:r>
      <w:r w:rsidR="006F662C">
        <w:rPr>
          <w:noProof/>
          <w:sz w:val="24"/>
        </w:rPr>
        <w:t>16</w:t>
      </w:r>
      <w:r w:rsidRPr="00F636EB">
        <w:rPr>
          <w:sz w:val="24"/>
        </w:rPr>
        <w:fldChar w:fldCharType="end"/>
      </w:r>
      <w:bookmarkEnd w:id="98"/>
      <w:r w:rsidRPr="00F636EB">
        <w:rPr>
          <w:sz w:val="24"/>
        </w:rPr>
        <w:t xml:space="preserve"> - Описание выходных данных метода SetAppointment</w:t>
      </w:r>
    </w:p>
    <w:tbl>
      <w:tblPr>
        <w:tblW w:w="94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1555"/>
        <w:gridCol w:w="1417"/>
        <w:gridCol w:w="1134"/>
        <w:gridCol w:w="1134"/>
        <w:gridCol w:w="1843"/>
        <w:gridCol w:w="2410"/>
      </w:tblGrid>
      <w:tr w:rsidR="0095086A" w:rsidRPr="009538A8" w:rsidTr="00796BB1">
        <w:trPr>
          <w:tblHeader/>
        </w:trPr>
        <w:tc>
          <w:tcPr>
            <w:tcW w:w="1555" w:type="dxa"/>
            <w:shd w:val="clear" w:color="auto" w:fill="E7E6E6"/>
            <w:vAlign w:val="center"/>
          </w:tcPr>
          <w:p w:rsidR="0095086A" w:rsidRPr="00C9379F" w:rsidRDefault="0095086A" w:rsidP="005660CE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Контейнер</w:t>
            </w:r>
          </w:p>
        </w:tc>
        <w:tc>
          <w:tcPr>
            <w:tcW w:w="1417" w:type="dxa"/>
            <w:shd w:val="clear" w:color="auto" w:fill="E7E6E6"/>
            <w:vAlign w:val="center"/>
          </w:tcPr>
          <w:p w:rsidR="0095086A" w:rsidRPr="00C9379F" w:rsidRDefault="0095086A" w:rsidP="005660CE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Выходные данные</w:t>
            </w:r>
          </w:p>
        </w:tc>
        <w:tc>
          <w:tcPr>
            <w:tcW w:w="1134" w:type="dxa"/>
            <w:shd w:val="clear" w:color="auto" w:fill="E7E6E6"/>
          </w:tcPr>
          <w:p w:rsidR="0095086A" w:rsidRPr="00C9379F" w:rsidRDefault="00796BB1" w:rsidP="005660CE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Обязательность/кратность</w:t>
            </w:r>
          </w:p>
        </w:tc>
        <w:tc>
          <w:tcPr>
            <w:tcW w:w="1134" w:type="dxa"/>
            <w:shd w:val="clear" w:color="auto" w:fill="E7E6E6"/>
            <w:vAlign w:val="center"/>
          </w:tcPr>
          <w:p w:rsidR="0095086A" w:rsidRPr="00C9379F" w:rsidRDefault="0095086A" w:rsidP="005660CE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Тип</w:t>
            </w:r>
          </w:p>
        </w:tc>
        <w:tc>
          <w:tcPr>
            <w:tcW w:w="1843" w:type="dxa"/>
            <w:shd w:val="clear" w:color="auto" w:fill="E7E6E6"/>
            <w:vAlign w:val="center"/>
          </w:tcPr>
          <w:p w:rsidR="0095086A" w:rsidRPr="00C9379F" w:rsidRDefault="0095086A" w:rsidP="005660CE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Описание</w:t>
            </w:r>
          </w:p>
        </w:tc>
        <w:tc>
          <w:tcPr>
            <w:tcW w:w="2410" w:type="dxa"/>
            <w:shd w:val="clear" w:color="auto" w:fill="E7E6E6"/>
            <w:vAlign w:val="center"/>
          </w:tcPr>
          <w:p w:rsidR="0095086A" w:rsidRPr="00C9379F" w:rsidRDefault="0095086A" w:rsidP="005660CE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Возможные значения</w:t>
            </w:r>
          </w:p>
        </w:tc>
      </w:tr>
      <w:tr w:rsidR="0095086A" w:rsidRPr="009538A8" w:rsidTr="00796BB1">
        <w:tc>
          <w:tcPr>
            <w:tcW w:w="2972" w:type="dxa"/>
            <w:gridSpan w:val="2"/>
          </w:tcPr>
          <w:p w:rsidR="0095086A" w:rsidRPr="00BF1DDE" w:rsidRDefault="0095086A" w:rsidP="00377CD5">
            <w:pPr>
              <w:pStyle w:val="aa"/>
              <w:rPr>
                <w:b/>
                <w:sz w:val="24"/>
              </w:rPr>
            </w:pPr>
            <w:r w:rsidRPr="00BF1DDE">
              <w:rPr>
                <w:b/>
                <w:sz w:val="24"/>
              </w:rPr>
              <w:t>/</w:t>
            </w:r>
            <w:r>
              <w:rPr>
                <w:b/>
                <w:sz w:val="24"/>
              </w:rPr>
              <w:t>S</w:t>
            </w:r>
            <w:r w:rsidRPr="00BF1DDE">
              <w:rPr>
                <w:b/>
                <w:sz w:val="24"/>
              </w:rPr>
              <w:t>et</w:t>
            </w:r>
            <w:r w:rsidRPr="00435B8A">
              <w:rPr>
                <w:b/>
                <w:sz w:val="24"/>
              </w:rPr>
              <w:t>Appointments</w:t>
            </w:r>
            <w:r w:rsidRPr="00BF1DDE">
              <w:rPr>
                <w:b/>
                <w:sz w:val="24"/>
              </w:rPr>
              <w:t>Result</w:t>
            </w:r>
          </w:p>
        </w:tc>
        <w:tc>
          <w:tcPr>
            <w:tcW w:w="1134" w:type="dxa"/>
          </w:tcPr>
          <w:p w:rsidR="0095086A" w:rsidRPr="00EB7225" w:rsidRDefault="0095086A" w:rsidP="00662493">
            <w:pPr>
              <w:pStyle w:val="aa"/>
              <w:rPr>
                <w:sz w:val="24"/>
              </w:rPr>
            </w:pPr>
          </w:p>
        </w:tc>
        <w:tc>
          <w:tcPr>
            <w:tcW w:w="1134" w:type="dxa"/>
          </w:tcPr>
          <w:p w:rsidR="0095086A" w:rsidRPr="00EB7225" w:rsidRDefault="0095086A" w:rsidP="00662493">
            <w:pPr>
              <w:pStyle w:val="aa"/>
              <w:rPr>
                <w:sz w:val="24"/>
              </w:rPr>
            </w:pPr>
          </w:p>
        </w:tc>
        <w:tc>
          <w:tcPr>
            <w:tcW w:w="1843" w:type="dxa"/>
          </w:tcPr>
          <w:p w:rsidR="0095086A" w:rsidRPr="009538A8" w:rsidRDefault="0095086A" w:rsidP="00662493">
            <w:pPr>
              <w:pStyle w:val="aa"/>
              <w:rPr>
                <w:sz w:val="24"/>
              </w:rPr>
            </w:pPr>
          </w:p>
        </w:tc>
        <w:tc>
          <w:tcPr>
            <w:tcW w:w="2410" w:type="dxa"/>
          </w:tcPr>
          <w:p w:rsidR="0095086A" w:rsidRPr="009538A8" w:rsidRDefault="0095086A" w:rsidP="00662493">
            <w:pPr>
              <w:pStyle w:val="aa"/>
              <w:rPr>
                <w:sz w:val="24"/>
              </w:rPr>
            </w:pPr>
          </w:p>
        </w:tc>
      </w:tr>
      <w:tr w:rsidR="00796BB1" w:rsidRPr="009538A8" w:rsidTr="00796BB1">
        <w:tc>
          <w:tcPr>
            <w:tcW w:w="1555" w:type="dxa"/>
          </w:tcPr>
          <w:p w:rsidR="00796BB1" w:rsidRPr="00377CD5" w:rsidRDefault="00796BB1" w:rsidP="00796BB1">
            <w:pPr>
              <w:pStyle w:val="aa"/>
              <w:rPr>
                <w:sz w:val="24"/>
              </w:rPr>
            </w:pPr>
            <w:r w:rsidRPr="00377CD5">
              <w:rPr>
                <w:sz w:val="24"/>
              </w:rPr>
              <w:t>/SetAppointmentsResult</w:t>
            </w:r>
          </w:p>
        </w:tc>
        <w:tc>
          <w:tcPr>
            <w:tcW w:w="1417" w:type="dxa"/>
          </w:tcPr>
          <w:p w:rsidR="00796BB1" w:rsidRPr="009538A8" w:rsidRDefault="00796BB1" w:rsidP="00796BB1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IdHistory</w:t>
            </w:r>
          </w:p>
        </w:tc>
        <w:tc>
          <w:tcPr>
            <w:tcW w:w="1134" w:type="dxa"/>
          </w:tcPr>
          <w:p w:rsidR="00796BB1" w:rsidRPr="00B57F8C" w:rsidRDefault="00796BB1" w:rsidP="00796BB1">
            <w:pPr>
              <w:pStyle w:val="aa"/>
              <w:spacing w:line="276" w:lineRule="auto"/>
              <w:rPr>
                <w:sz w:val="24"/>
              </w:rPr>
            </w:pPr>
            <w:r w:rsidRPr="00B57F8C">
              <w:rPr>
                <w:sz w:val="24"/>
              </w:rPr>
              <w:t>0..1</w:t>
            </w:r>
          </w:p>
        </w:tc>
        <w:tc>
          <w:tcPr>
            <w:tcW w:w="1134" w:type="dxa"/>
          </w:tcPr>
          <w:p w:rsidR="00796BB1" w:rsidRPr="009538A8" w:rsidRDefault="00796BB1" w:rsidP="00796BB1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Int</w:t>
            </w:r>
          </w:p>
        </w:tc>
        <w:tc>
          <w:tcPr>
            <w:tcW w:w="1843" w:type="dxa"/>
          </w:tcPr>
          <w:p w:rsidR="00796BB1" w:rsidRPr="009538A8" w:rsidRDefault="00796BB1" w:rsidP="00796BB1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Идентификатор сессии</w:t>
            </w:r>
            <w:r>
              <w:rPr>
                <w:sz w:val="24"/>
              </w:rPr>
              <w:t xml:space="preserve"> (транзакции)</w:t>
            </w:r>
          </w:p>
        </w:tc>
        <w:tc>
          <w:tcPr>
            <w:tcW w:w="2410" w:type="dxa"/>
          </w:tcPr>
          <w:p w:rsidR="00796BB1" w:rsidRPr="00EB7225" w:rsidRDefault="00796BB1" w:rsidP="00796BB1">
            <w:pPr>
              <w:pStyle w:val="aa"/>
              <w:rPr>
                <w:sz w:val="24"/>
              </w:rPr>
            </w:pPr>
          </w:p>
        </w:tc>
      </w:tr>
      <w:tr w:rsidR="00796BB1" w:rsidRPr="009538A8" w:rsidTr="00796BB1">
        <w:tc>
          <w:tcPr>
            <w:tcW w:w="1555" w:type="dxa"/>
          </w:tcPr>
          <w:p w:rsidR="00796BB1" w:rsidRPr="00377CD5" w:rsidRDefault="00796BB1" w:rsidP="00796BB1">
            <w:pPr>
              <w:pStyle w:val="aa"/>
              <w:rPr>
                <w:sz w:val="24"/>
              </w:rPr>
            </w:pPr>
            <w:r w:rsidRPr="00377CD5">
              <w:rPr>
                <w:sz w:val="24"/>
              </w:rPr>
              <w:t>/SetAppointmentsResult</w:t>
            </w:r>
          </w:p>
        </w:tc>
        <w:tc>
          <w:tcPr>
            <w:tcW w:w="1417" w:type="dxa"/>
          </w:tcPr>
          <w:p w:rsidR="00796BB1" w:rsidRPr="009538A8" w:rsidRDefault="00796BB1" w:rsidP="00796BB1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Success</w:t>
            </w:r>
          </w:p>
        </w:tc>
        <w:tc>
          <w:tcPr>
            <w:tcW w:w="1134" w:type="dxa"/>
          </w:tcPr>
          <w:p w:rsidR="00796BB1" w:rsidRPr="00B57F8C" w:rsidRDefault="00796BB1" w:rsidP="00796BB1">
            <w:pPr>
              <w:pStyle w:val="aa"/>
              <w:spacing w:line="276" w:lineRule="auto"/>
              <w:rPr>
                <w:sz w:val="24"/>
              </w:rPr>
            </w:pPr>
            <w:r w:rsidRPr="00B57F8C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796BB1" w:rsidRPr="00EB7225" w:rsidRDefault="00796BB1" w:rsidP="00796BB1">
            <w:pPr>
              <w:pStyle w:val="aa"/>
              <w:rPr>
                <w:sz w:val="24"/>
              </w:rPr>
            </w:pPr>
            <w:r w:rsidRPr="00D541E0">
              <w:rPr>
                <w:sz w:val="24"/>
              </w:rPr>
              <w:t>Boolean</w:t>
            </w:r>
          </w:p>
        </w:tc>
        <w:tc>
          <w:tcPr>
            <w:tcW w:w="1843" w:type="dxa"/>
          </w:tcPr>
          <w:p w:rsidR="00796BB1" w:rsidRPr="009538A8" w:rsidRDefault="00796BB1" w:rsidP="00796BB1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Результат выполнения запроса</w:t>
            </w:r>
          </w:p>
        </w:tc>
        <w:tc>
          <w:tcPr>
            <w:tcW w:w="2410" w:type="dxa"/>
          </w:tcPr>
          <w:p w:rsidR="00796BB1" w:rsidRPr="00EB7225" w:rsidRDefault="00796BB1" w:rsidP="00796BB1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True;</w:t>
            </w:r>
          </w:p>
          <w:p w:rsidR="00796BB1" w:rsidRPr="009538A8" w:rsidRDefault="00796BB1" w:rsidP="00796BB1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False</w:t>
            </w:r>
          </w:p>
        </w:tc>
      </w:tr>
      <w:tr w:rsidR="00796BB1" w:rsidRPr="009538A8" w:rsidTr="00796BB1">
        <w:tc>
          <w:tcPr>
            <w:tcW w:w="1555" w:type="dxa"/>
          </w:tcPr>
          <w:p w:rsidR="00796BB1" w:rsidRPr="00377CD5" w:rsidRDefault="00796BB1" w:rsidP="00796BB1">
            <w:pPr>
              <w:pStyle w:val="aa"/>
              <w:rPr>
                <w:sz w:val="24"/>
              </w:rPr>
            </w:pPr>
            <w:r w:rsidRPr="00377CD5">
              <w:rPr>
                <w:sz w:val="24"/>
              </w:rPr>
              <w:t>/SetAppointmentsResult</w:t>
            </w:r>
          </w:p>
        </w:tc>
        <w:tc>
          <w:tcPr>
            <w:tcW w:w="1417" w:type="dxa"/>
          </w:tcPr>
          <w:p w:rsidR="00796BB1" w:rsidRPr="00DD27BC" w:rsidRDefault="00796BB1" w:rsidP="00796BB1">
            <w:pPr>
              <w:pStyle w:val="aa"/>
              <w:rPr>
                <w:sz w:val="24"/>
                <w:lang w:val="en-US"/>
              </w:rPr>
            </w:pPr>
            <w:r w:rsidRPr="00DD27BC">
              <w:rPr>
                <w:sz w:val="24"/>
                <w:lang w:val="en-US"/>
              </w:rPr>
              <w:t>Type</w:t>
            </w:r>
          </w:p>
        </w:tc>
        <w:tc>
          <w:tcPr>
            <w:tcW w:w="1134" w:type="dxa"/>
          </w:tcPr>
          <w:p w:rsidR="00796BB1" w:rsidRPr="00DD27BC" w:rsidRDefault="00796BB1" w:rsidP="00796BB1">
            <w:pPr>
              <w:pStyle w:val="aa"/>
              <w:rPr>
                <w:sz w:val="24"/>
              </w:rPr>
            </w:pPr>
            <w:r w:rsidRPr="00DD27BC">
              <w:rPr>
                <w:sz w:val="24"/>
              </w:rPr>
              <w:t>0..1</w:t>
            </w:r>
          </w:p>
        </w:tc>
        <w:tc>
          <w:tcPr>
            <w:tcW w:w="1134" w:type="dxa"/>
          </w:tcPr>
          <w:p w:rsidR="00796BB1" w:rsidRPr="00EB7225" w:rsidRDefault="00796BB1" w:rsidP="00796BB1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String</w:t>
            </w:r>
          </w:p>
        </w:tc>
        <w:tc>
          <w:tcPr>
            <w:tcW w:w="1843" w:type="dxa"/>
          </w:tcPr>
          <w:p w:rsidR="00796BB1" w:rsidRPr="008B45CD" w:rsidRDefault="00796BB1" w:rsidP="00796BB1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Тип специалиста, к которому </w:t>
            </w:r>
            <w:r>
              <w:rPr>
                <w:sz w:val="24"/>
              </w:rPr>
              <w:lastRenderedPageBreak/>
              <w:t>записался пациент</w:t>
            </w:r>
          </w:p>
        </w:tc>
        <w:tc>
          <w:tcPr>
            <w:tcW w:w="2410" w:type="dxa"/>
          </w:tcPr>
          <w:p w:rsidR="00796BB1" w:rsidRPr="00EB7225" w:rsidRDefault="00796BB1" w:rsidP="00796BB1">
            <w:pPr>
              <w:pStyle w:val="aa"/>
              <w:rPr>
                <w:sz w:val="24"/>
              </w:rPr>
            </w:pPr>
            <w:r>
              <w:rPr>
                <w:sz w:val="24"/>
              </w:rPr>
              <w:lastRenderedPageBreak/>
              <w:t>Значения из справочника «Тип специалиста (врача)» (</w:t>
            </w:r>
            <w:r w:rsidR="006B23A4">
              <w:rPr>
                <w:sz w:val="24"/>
              </w:rPr>
              <w:t xml:space="preserve">см. в </w:t>
            </w:r>
            <w:r w:rsidR="006B23A4" w:rsidRPr="00577F8F">
              <w:rPr>
                <w:sz w:val="24"/>
              </w:rPr>
              <w:t xml:space="preserve">документе </w:t>
            </w:r>
            <w:r w:rsidR="006B23A4" w:rsidRPr="00577F8F">
              <w:rPr>
                <w:sz w:val="24"/>
              </w:rPr>
              <w:lastRenderedPageBreak/>
              <w:t xml:space="preserve">«Описание </w:t>
            </w:r>
            <w:r w:rsidR="006B23A4">
              <w:rPr>
                <w:sz w:val="24"/>
              </w:rPr>
              <w:t>интеграционных профилей. Часть 1</w:t>
            </w:r>
            <w:r w:rsidR="006B23A4" w:rsidRPr="00577F8F">
              <w:rPr>
                <w:sz w:val="24"/>
              </w:rPr>
              <w:t>»</w:t>
            </w:r>
            <w:r w:rsidR="006B23A4">
              <w:rPr>
                <w:sz w:val="24"/>
              </w:rPr>
              <w:t>, Приложение 4</w:t>
            </w:r>
            <w:r>
              <w:rPr>
                <w:sz w:val="24"/>
              </w:rPr>
              <w:t>)</w:t>
            </w:r>
          </w:p>
        </w:tc>
      </w:tr>
      <w:tr w:rsidR="00796BB1" w:rsidRPr="009538A8" w:rsidTr="00796BB1">
        <w:tc>
          <w:tcPr>
            <w:tcW w:w="2972" w:type="dxa"/>
            <w:gridSpan w:val="2"/>
          </w:tcPr>
          <w:p w:rsidR="00796BB1" w:rsidRDefault="00796BB1" w:rsidP="00796BB1">
            <w:pPr>
              <w:pStyle w:val="aa"/>
              <w:rPr>
                <w:sz w:val="24"/>
              </w:rPr>
            </w:pPr>
            <w:r w:rsidRPr="00EB7225">
              <w:rPr>
                <w:b/>
                <w:sz w:val="24"/>
              </w:rPr>
              <w:lastRenderedPageBreak/>
              <w:t>/</w:t>
            </w:r>
            <w:r>
              <w:rPr>
                <w:b/>
                <w:sz w:val="24"/>
              </w:rPr>
              <w:t>S</w:t>
            </w:r>
            <w:r w:rsidRPr="00BF1DDE">
              <w:rPr>
                <w:b/>
                <w:sz w:val="24"/>
              </w:rPr>
              <w:t>et</w:t>
            </w:r>
            <w:r w:rsidRPr="00435B8A">
              <w:rPr>
                <w:b/>
                <w:sz w:val="24"/>
              </w:rPr>
              <w:t>Appointments</w:t>
            </w:r>
            <w:r w:rsidRPr="00BF1DDE">
              <w:rPr>
                <w:b/>
                <w:sz w:val="24"/>
              </w:rPr>
              <w:t>Result</w:t>
            </w:r>
            <w:r w:rsidRPr="00EB7225">
              <w:rPr>
                <w:b/>
                <w:sz w:val="24"/>
              </w:rPr>
              <w:t>/ErrorList/Error</w:t>
            </w:r>
          </w:p>
        </w:tc>
        <w:tc>
          <w:tcPr>
            <w:tcW w:w="1134" w:type="dxa"/>
          </w:tcPr>
          <w:p w:rsidR="00796BB1" w:rsidRPr="00EB7225" w:rsidRDefault="00796BB1" w:rsidP="00796BB1">
            <w:pPr>
              <w:pStyle w:val="aa"/>
              <w:rPr>
                <w:sz w:val="24"/>
              </w:rPr>
            </w:pPr>
            <w:r w:rsidRPr="005E1F10">
              <w:rPr>
                <w:sz w:val="24"/>
              </w:rPr>
              <w:t>0..*</w:t>
            </w:r>
          </w:p>
        </w:tc>
        <w:tc>
          <w:tcPr>
            <w:tcW w:w="1134" w:type="dxa"/>
          </w:tcPr>
          <w:p w:rsidR="00796BB1" w:rsidRPr="00EB7225" w:rsidRDefault="00796BB1" w:rsidP="00796BB1">
            <w:pPr>
              <w:pStyle w:val="aa"/>
              <w:rPr>
                <w:sz w:val="24"/>
              </w:rPr>
            </w:pPr>
          </w:p>
        </w:tc>
        <w:tc>
          <w:tcPr>
            <w:tcW w:w="1843" w:type="dxa"/>
          </w:tcPr>
          <w:p w:rsidR="00796BB1" w:rsidRPr="00EB7225" w:rsidRDefault="00796BB1" w:rsidP="00796BB1">
            <w:pPr>
              <w:pStyle w:val="aa"/>
              <w:rPr>
                <w:sz w:val="24"/>
              </w:rPr>
            </w:pPr>
          </w:p>
        </w:tc>
        <w:tc>
          <w:tcPr>
            <w:tcW w:w="2410" w:type="dxa"/>
          </w:tcPr>
          <w:p w:rsidR="00796BB1" w:rsidRPr="00EB7225" w:rsidRDefault="00796BB1" w:rsidP="00796BB1">
            <w:pPr>
              <w:pStyle w:val="aa"/>
              <w:rPr>
                <w:sz w:val="24"/>
              </w:rPr>
            </w:pPr>
          </w:p>
        </w:tc>
      </w:tr>
      <w:tr w:rsidR="00796BB1" w:rsidRPr="009538A8" w:rsidTr="00796BB1">
        <w:tc>
          <w:tcPr>
            <w:tcW w:w="1555" w:type="dxa"/>
          </w:tcPr>
          <w:p w:rsidR="00796BB1" w:rsidRPr="00EB7225" w:rsidRDefault="00796BB1" w:rsidP="00796BB1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/Error</w:t>
            </w:r>
          </w:p>
        </w:tc>
        <w:tc>
          <w:tcPr>
            <w:tcW w:w="1417" w:type="dxa"/>
          </w:tcPr>
          <w:p w:rsidR="00796BB1" w:rsidRDefault="00796BB1" w:rsidP="00796BB1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ErrorDescription</w:t>
            </w:r>
          </w:p>
        </w:tc>
        <w:tc>
          <w:tcPr>
            <w:tcW w:w="1134" w:type="dxa"/>
          </w:tcPr>
          <w:p w:rsidR="00796BB1" w:rsidRPr="005E1F10" w:rsidRDefault="00796BB1" w:rsidP="00796BB1">
            <w:pPr>
              <w:pStyle w:val="aa"/>
              <w:rPr>
                <w:sz w:val="24"/>
              </w:rPr>
            </w:pPr>
            <w:r>
              <w:rPr>
                <w:sz w:val="24"/>
              </w:rPr>
              <w:t>0</w:t>
            </w:r>
            <w:r w:rsidRPr="005E1F10">
              <w:rPr>
                <w:sz w:val="24"/>
              </w:rPr>
              <w:t>..1</w:t>
            </w:r>
          </w:p>
        </w:tc>
        <w:tc>
          <w:tcPr>
            <w:tcW w:w="1134" w:type="dxa"/>
          </w:tcPr>
          <w:p w:rsidR="00796BB1" w:rsidRPr="00EB7225" w:rsidRDefault="00796BB1" w:rsidP="00796BB1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String</w:t>
            </w:r>
          </w:p>
        </w:tc>
        <w:tc>
          <w:tcPr>
            <w:tcW w:w="1843" w:type="dxa"/>
          </w:tcPr>
          <w:p w:rsidR="00796BB1" w:rsidRPr="00EB7225" w:rsidRDefault="00796BB1" w:rsidP="00796BB1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Текстовое описание ошибки</w:t>
            </w:r>
          </w:p>
        </w:tc>
        <w:tc>
          <w:tcPr>
            <w:tcW w:w="2410" w:type="dxa"/>
          </w:tcPr>
          <w:p w:rsidR="00796BB1" w:rsidRDefault="00577F8F" w:rsidP="00796BB1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Описание ошибок – см.</w:t>
            </w:r>
            <w:r>
              <w:rPr>
                <w:sz w:val="24"/>
              </w:rPr>
              <w:t xml:space="preserve"> в </w:t>
            </w:r>
            <w:r w:rsidRPr="00577F8F">
              <w:rPr>
                <w:sz w:val="24"/>
              </w:rPr>
              <w:t xml:space="preserve">документе «Описание </w:t>
            </w:r>
            <w:r>
              <w:rPr>
                <w:sz w:val="24"/>
              </w:rPr>
              <w:t>интеграционных профилей. Часть 1</w:t>
            </w:r>
            <w:r w:rsidRPr="00577F8F">
              <w:rPr>
                <w:sz w:val="24"/>
              </w:rPr>
              <w:t>»</w:t>
            </w:r>
            <w:r>
              <w:rPr>
                <w:sz w:val="24"/>
              </w:rPr>
              <w:t>, Приложение 1.</w:t>
            </w:r>
          </w:p>
          <w:p w:rsidR="00CD3183" w:rsidRPr="00EB7225" w:rsidRDefault="00CD3183" w:rsidP="00796BB1">
            <w:pPr>
              <w:pStyle w:val="aa"/>
              <w:rPr>
                <w:sz w:val="24"/>
              </w:rPr>
            </w:pPr>
            <w:r w:rsidRPr="005C2077">
              <w:rPr>
                <w:sz w:val="24"/>
              </w:rPr>
              <w:t>Передача текстового описания ошибки обязательна для ошибки с кодом 99</w:t>
            </w:r>
          </w:p>
        </w:tc>
      </w:tr>
      <w:tr w:rsidR="00796BB1" w:rsidRPr="009538A8" w:rsidTr="00796BB1">
        <w:tc>
          <w:tcPr>
            <w:tcW w:w="1555" w:type="dxa"/>
          </w:tcPr>
          <w:p w:rsidR="00796BB1" w:rsidRPr="00EB7225" w:rsidRDefault="00796BB1" w:rsidP="00796BB1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/Error</w:t>
            </w:r>
          </w:p>
        </w:tc>
        <w:tc>
          <w:tcPr>
            <w:tcW w:w="1417" w:type="dxa"/>
          </w:tcPr>
          <w:p w:rsidR="00796BB1" w:rsidRDefault="00796BB1" w:rsidP="00796BB1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IdError</w:t>
            </w:r>
          </w:p>
        </w:tc>
        <w:tc>
          <w:tcPr>
            <w:tcW w:w="1134" w:type="dxa"/>
          </w:tcPr>
          <w:p w:rsidR="00796BB1" w:rsidRPr="005E1F10" w:rsidRDefault="00796BB1" w:rsidP="00796BB1">
            <w:pPr>
              <w:pStyle w:val="aa"/>
              <w:rPr>
                <w:sz w:val="24"/>
              </w:rPr>
            </w:pPr>
            <w:r w:rsidRPr="005E1F10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796BB1" w:rsidRPr="00EB7225" w:rsidRDefault="00796BB1" w:rsidP="00796BB1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Int</w:t>
            </w:r>
          </w:p>
        </w:tc>
        <w:tc>
          <w:tcPr>
            <w:tcW w:w="1843" w:type="dxa"/>
          </w:tcPr>
          <w:p w:rsidR="00796BB1" w:rsidRPr="00EB7225" w:rsidRDefault="00796BB1" w:rsidP="00796BB1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Идентификатор ошибки в справочнике</w:t>
            </w:r>
          </w:p>
        </w:tc>
        <w:tc>
          <w:tcPr>
            <w:tcW w:w="2410" w:type="dxa"/>
          </w:tcPr>
          <w:p w:rsidR="00796BB1" w:rsidRPr="00EB7225" w:rsidRDefault="00577F8F" w:rsidP="00796BB1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Описание ошибок – см.</w:t>
            </w:r>
            <w:r>
              <w:rPr>
                <w:sz w:val="24"/>
              </w:rPr>
              <w:t xml:space="preserve"> в </w:t>
            </w:r>
            <w:r w:rsidRPr="00577F8F">
              <w:rPr>
                <w:sz w:val="24"/>
              </w:rPr>
              <w:t xml:space="preserve">документе «Описание </w:t>
            </w:r>
            <w:r>
              <w:rPr>
                <w:sz w:val="24"/>
              </w:rPr>
              <w:t>интеграционных профилей. Часть 1</w:t>
            </w:r>
            <w:r w:rsidRPr="00577F8F">
              <w:rPr>
                <w:sz w:val="24"/>
              </w:rPr>
              <w:t>»</w:t>
            </w:r>
            <w:r>
              <w:rPr>
                <w:sz w:val="24"/>
              </w:rPr>
              <w:t>, Приложение 1</w:t>
            </w:r>
          </w:p>
        </w:tc>
      </w:tr>
    </w:tbl>
    <w:p w:rsidR="0043456C" w:rsidRPr="008A5E0B" w:rsidRDefault="0043456C" w:rsidP="00AB1364">
      <w:pPr>
        <w:pStyle w:val="2"/>
        <w:numPr>
          <w:ilvl w:val="1"/>
          <w:numId w:val="6"/>
        </w:numPr>
        <w:rPr>
          <w:lang w:val="en-US"/>
        </w:rPr>
      </w:pPr>
      <w:bookmarkStart w:id="99" w:name="_Поиск_пациента_(SearchTop10patient)"/>
      <w:bookmarkStart w:id="100" w:name="_Ref525836945"/>
      <w:bookmarkStart w:id="101" w:name="_Toc32334090"/>
      <w:bookmarkEnd w:id="9"/>
      <w:bookmarkEnd w:id="99"/>
      <w:r w:rsidRPr="008A5E0B">
        <w:t>Поиск пациента</w:t>
      </w:r>
      <w:r w:rsidR="00243083">
        <w:rPr>
          <w:lang w:val="en-US"/>
        </w:rPr>
        <w:t xml:space="preserve"> (SearchTop10P</w:t>
      </w:r>
      <w:r w:rsidRPr="008A5E0B">
        <w:rPr>
          <w:lang w:val="en-US"/>
        </w:rPr>
        <w:t>atient)</w:t>
      </w:r>
      <w:bookmarkEnd w:id="100"/>
      <w:bookmarkEnd w:id="101"/>
    </w:p>
    <w:p w:rsidR="0043456C" w:rsidRDefault="0043456C" w:rsidP="00350B70">
      <w:pPr>
        <w:pStyle w:val="a9"/>
      </w:pPr>
      <w:r w:rsidRPr="00EE4983">
        <w:t xml:space="preserve">Данный </w:t>
      </w:r>
      <w:r>
        <w:t>метод</w:t>
      </w:r>
      <w:r w:rsidRPr="00EE4983">
        <w:t xml:space="preserve"> используется </w:t>
      </w:r>
      <w:r w:rsidR="00E01AD1" w:rsidRPr="00EE4983">
        <w:t>для</w:t>
      </w:r>
      <w:r w:rsidR="00E01AD1" w:rsidRPr="00846163">
        <w:t xml:space="preserve"> поис</w:t>
      </w:r>
      <w:r w:rsidR="00E01AD1">
        <w:t>ка</w:t>
      </w:r>
      <w:r w:rsidRPr="00846163">
        <w:t xml:space="preserve"> первых 10-ти пациентов</w:t>
      </w:r>
      <w:r>
        <w:t>,</w:t>
      </w:r>
      <w:r w:rsidRPr="00846163">
        <w:t xml:space="preserve"> подходящих по </w:t>
      </w:r>
      <w:r w:rsidR="00653485">
        <w:t xml:space="preserve">введенным </w:t>
      </w:r>
      <w:r w:rsidRPr="00846163">
        <w:t>параметрам</w:t>
      </w:r>
      <w:r w:rsidR="00653485">
        <w:t xml:space="preserve"> поиска</w:t>
      </w:r>
      <w:r>
        <w:t>.</w:t>
      </w:r>
    </w:p>
    <w:p w:rsidR="00A50D5D" w:rsidRDefault="00A50D5D" w:rsidP="00A50D5D">
      <w:pPr>
        <w:pStyle w:val="a9"/>
      </w:pPr>
      <w:r w:rsidRPr="000C6DEF">
        <w:lastRenderedPageBreak/>
        <w:t xml:space="preserve">На </w:t>
      </w:r>
      <w:r w:rsidR="00B02552">
        <w:fldChar w:fldCharType="begin"/>
      </w:r>
      <w:r w:rsidR="00B02552">
        <w:instrText xml:space="preserve"> REF _Ref12881934 \h  \* MERGEFORMAT </w:instrText>
      </w:r>
      <w:r w:rsidR="00B02552">
        <w:fldChar w:fldCharType="separate"/>
      </w:r>
      <w:r w:rsidR="00B02552">
        <w:t>Рисунке</w:t>
      </w:r>
      <w:r w:rsidR="00B02552" w:rsidRPr="00B02552">
        <w:t xml:space="preserve"> 26</w:t>
      </w:r>
      <w:r w:rsidR="00B02552">
        <w:fldChar w:fldCharType="end"/>
      </w:r>
      <w:r w:rsidR="00B02552">
        <w:t xml:space="preserve"> </w:t>
      </w:r>
      <w:r w:rsidRPr="000C6DEF">
        <w:t>представлена схема информационного взаимодействия в рамках метода «</w:t>
      </w:r>
      <w:r w:rsidR="00B02552">
        <w:rPr>
          <w:lang w:val="en-US"/>
        </w:rPr>
        <w:fldChar w:fldCharType="begin"/>
      </w:r>
      <w:r w:rsidR="00B02552" w:rsidRPr="00B02552">
        <w:instrText xml:space="preserve"> </w:instrText>
      </w:r>
      <w:r w:rsidR="00B02552">
        <w:rPr>
          <w:lang w:val="en-US"/>
        </w:rPr>
        <w:instrText>REF</w:instrText>
      </w:r>
      <w:r w:rsidR="00B02552" w:rsidRPr="00B02552">
        <w:instrText xml:space="preserve"> _</w:instrText>
      </w:r>
      <w:r w:rsidR="00B02552">
        <w:rPr>
          <w:lang w:val="en-US"/>
        </w:rPr>
        <w:instrText>Ref</w:instrText>
      </w:r>
      <w:r w:rsidR="00B02552" w:rsidRPr="00B02552">
        <w:instrText>525836945 \</w:instrText>
      </w:r>
      <w:r w:rsidR="00B02552">
        <w:rPr>
          <w:lang w:val="en-US"/>
        </w:rPr>
        <w:instrText>h</w:instrText>
      </w:r>
      <w:r w:rsidR="00B02552" w:rsidRPr="00B02552">
        <w:instrText xml:space="preserve"> </w:instrText>
      </w:r>
      <w:r w:rsidR="00B02552">
        <w:rPr>
          <w:lang w:val="en-US"/>
        </w:rPr>
      </w:r>
      <w:r w:rsidR="00B02552">
        <w:rPr>
          <w:lang w:val="en-US"/>
        </w:rPr>
        <w:fldChar w:fldCharType="separate"/>
      </w:r>
      <w:r w:rsidR="00B02552" w:rsidRPr="008A5E0B">
        <w:t>Поиск пациента</w:t>
      </w:r>
      <w:r w:rsidR="00B02552" w:rsidRPr="00B02552">
        <w:t xml:space="preserve"> (</w:t>
      </w:r>
      <w:r w:rsidR="00B02552">
        <w:rPr>
          <w:lang w:val="en-US"/>
        </w:rPr>
        <w:t>SearchTop</w:t>
      </w:r>
      <w:r w:rsidR="00B02552" w:rsidRPr="00B02552">
        <w:t>10</w:t>
      </w:r>
      <w:r w:rsidR="00B02552">
        <w:rPr>
          <w:lang w:val="en-US"/>
        </w:rPr>
        <w:t>P</w:t>
      </w:r>
      <w:r w:rsidR="00B02552" w:rsidRPr="008A5E0B">
        <w:rPr>
          <w:lang w:val="en-US"/>
        </w:rPr>
        <w:t>atient</w:t>
      </w:r>
      <w:r w:rsidR="00B02552" w:rsidRPr="00B02552">
        <w:t>)</w:t>
      </w:r>
      <w:r w:rsidR="00B02552">
        <w:rPr>
          <w:lang w:val="en-US"/>
        </w:rPr>
        <w:fldChar w:fldCharType="end"/>
      </w:r>
      <w:r w:rsidRPr="000C6DEF">
        <w:t>».</w:t>
      </w:r>
    </w:p>
    <w:p w:rsidR="00A50D5D" w:rsidRPr="00626278" w:rsidRDefault="00B02552" w:rsidP="00A50D5D">
      <w:pPr>
        <w:rPr>
          <w:bCs/>
          <w:iCs/>
          <w:sz w:val="24"/>
          <w:szCs w:val="24"/>
        </w:rPr>
      </w:pPr>
      <w:r>
        <w:object w:dxaOrig="10876" w:dyaOrig="5926">
          <v:shape id="_x0000_i1309" type="#_x0000_t75" style="width:468pt;height:255.45pt" o:ole="">
            <v:imagedata r:id="rId49" o:title=""/>
          </v:shape>
          <o:OLEObject Type="Embed" ProgID="Visio.Drawing.15" ShapeID="_x0000_i1309" DrawAspect="Content" ObjectID="_1654344806" r:id="rId50"/>
        </w:object>
      </w:r>
    </w:p>
    <w:p w:rsidR="00A50D5D" w:rsidRPr="000C6DEF" w:rsidRDefault="00A50D5D" w:rsidP="00A50D5D">
      <w:pPr>
        <w:jc w:val="center"/>
      </w:pPr>
      <w:bookmarkStart w:id="102" w:name="_Ref12881934"/>
      <w:r w:rsidRPr="002B12DC">
        <w:rPr>
          <w:b/>
          <w:sz w:val="24"/>
          <w:szCs w:val="24"/>
        </w:rPr>
        <w:t>Рисунок</w:t>
      </w:r>
      <w:r w:rsidRPr="00281082">
        <w:rPr>
          <w:b/>
          <w:sz w:val="24"/>
          <w:szCs w:val="24"/>
        </w:rPr>
        <w:t xml:space="preserve"> </w:t>
      </w:r>
      <w:r w:rsidRPr="002B12DC">
        <w:rPr>
          <w:b/>
          <w:sz w:val="24"/>
          <w:szCs w:val="24"/>
        </w:rPr>
        <w:fldChar w:fldCharType="begin"/>
      </w:r>
      <w:r w:rsidRPr="00281082">
        <w:rPr>
          <w:b/>
          <w:sz w:val="24"/>
          <w:szCs w:val="24"/>
        </w:rPr>
        <w:instrText xml:space="preserve"> </w:instrText>
      </w:r>
      <w:r w:rsidRPr="000C6DEF">
        <w:rPr>
          <w:b/>
          <w:sz w:val="24"/>
          <w:szCs w:val="24"/>
        </w:rPr>
        <w:instrText>SEQ</w:instrText>
      </w:r>
      <w:r w:rsidRPr="00281082">
        <w:rPr>
          <w:b/>
          <w:sz w:val="24"/>
          <w:szCs w:val="24"/>
        </w:rPr>
        <w:instrText xml:space="preserve"> </w:instrText>
      </w:r>
      <w:r w:rsidRPr="002B12DC">
        <w:rPr>
          <w:b/>
          <w:sz w:val="24"/>
          <w:szCs w:val="24"/>
        </w:rPr>
        <w:instrText>Рисунок</w:instrText>
      </w:r>
      <w:r w:rsidRPr="00281082">
        <w:rPr>
          <w:b/>
          <w:sz w:val="24"/>
          <w:szCs w:val="24"/>
        </w:rPr>
        <w:instrText xml:space="preserve"> \* </w:instrText>
      </w:r>
      <w:r w:rsidRPr="000C6DEF">
        <w:rPr>
          <w:b/>
          <w:sz w:val="24"/>
          <w:szCs w:val="24"/>
        </w:rPr>
        <w:instrText>ARABIC</w:instrText>
      </w:r>
      <w:r w:rsidRPr="00281082">
        <w:rPr>
          <w:b/>
          <w:sz w:val="24"/>
          <w:szCs w:val="24"/>
        </w:rPr>
        <w:instrText xml:space="preserve"> </w:instrText>
      </w:r>
      <w:r w:rsidRPr="002B12DC">
        <w:rPr>
          <w:b/>
          <w:sz w:val="24"/>
          <w:szCs w:val="24"/>
        </w:rPr>
        <w:fldChar w:fldCharType="separate"/>
      </w:r>
      <w:r w:rsidR="00B02552">
        <w:rPr>
          <w:b/>
          <w:noProof/>
          <w:sz w:val="24"/>
          <w:szCs w:val="24"/>
        </w:rPr>
        <w:t>26</w:t>
      </w:r>
      <w:r w:rsidRPr="002B12DC">
        <w:rPr>
          <w:b/>
          <w:sz w:val="24"/>
          <w:szCs w:val="24"/>
        </w:rPr>
        <w:fldChar w:fldCharType="end"/>
      </w:r>
      <w:bookmarkEnd w:id="102"/>
      <w:r w:rsidRPr="00281082">
        <w:rPr>
          <w:b/>
          <w:sz w:val="24"/>
          <w:szCs w:val="24"/>
        </w:rPr>
        <w:t xml:space="preserve">. </w:t>
      </w:r>
      <w:r w:rsidRPr="000C6DEF">
        <w:rPr>
          <w:b/>
          <w:sz w:val="24"/>
          <w:szCs w:val="24"/>
        </w:rPr>
        <w:t>Схема информационного взаимодействия в рамках метода «</w:t>
      </w:r>
      <w:r w:rsidR="00B02552" w:rsidRPr="00B02552">
        <w:rPr>
          <w:b/>
          <w:sz w:val="24"/>
          <w:szCs w:val="24"/>
        </w:rPr>
        <w:fldChar w:fldCharType="begin"/>
      </w:r>
      <w:r w:rsidR="00B02552" w:rsidRPr="00B02552">
        <w:rPr>
          <w:b/>
          <w:sz w:val="24"/>
          <w:szCs w:val="24"/>
        </w:rPr>
        <w:instrText xml:space="preserve"> REF _Ref525836945 \h </w:instrText>
      </w:r>
      <w:r w:rsidR="00B02552">
        <w:rPr>
          <w:b/>
          <w:sz w:val="24"/>
          <w:szCs w:val="24"/>
        </w:rPr>
        <w:instrText xml:space="preserve"> \* MERGEFORMAT </w:instrText>
      </w:r>
      <w:r w:rsidR="00B02552" w:rsidRPr="00B02552">
        <w:rPr>
          <w:b/>
          <w:sz w:val="24"/>
          <w:szCs w:val="24"/>
        </w:rPr>
      </w:r>
      <w:r w:rsidR="00B02552" w:rsidRPr="00B02552">
        <w:rPr>
          <w:b/>
          <w:sz w:val="24"/>
          <w:szCs w:val="24"/>
        </w:rPr>
        <w:fldChar w:fldCharType="separate"/>
      </w:r>
      <w:r w:rsidR="00B02552" w:rsidRPr="00B02552">
        <w:rPr>
          <w:b/>
          <w:sz w:val="24"/>
          <w:szCs w:val="24"/>
        </w:rPr>
        <w:t>Поиск пациента (SearchTop10Patient)</w:t>
      </w:r>
      <w:r w:rsidR="00B02552" w:rsidRPr="00B02552">
        <w:rPr>
          <w:b/>
          <w:sz w:val="24"/>
          <w:szCs w:val="24"/>
        </w:rPr>
        <w:fldChar w:fldCharType="end"/>
      </w:r>
      <w:r w:rsidRPr="000C6DEF">
        <w:rPr>
          <w:b/>
          <w:sz w:val="24"/>
          <w:szCs w:val="24"/>
        </w:rPr>
        <w:t>»</w:t>
      </w:r>
    </w:p>
    <w:p w:rsidR="00A50D5D" w:rsidRPr="00993643" w:rsidRDefault="00A50D5D" w:rsidP="00A50D5D">
      <w:pPr>
        <w:pStyle w:val="a9"/>
      </w:pPr>
      <w:r w:rsidRPr="00993643">
        <w:t>Описание схемы:</w:t>
      </w:r>
    </w:p>
    <w:p w:rsidR="000442DA" w:rsidRPr="00993643" w:rsidRDefault="000442DA" w:rsidP="003369CE">
      <w:pPr>
        <w:pStyle w:val="a9"/>
        <w:numPr>
          <w:ilvl w:val="0"/>
          <w:numId w:val="37"/>
        </w:numPr>
        <w:ind w:left="0" w:firstLine="567"/>
      </w:pPr>
      <w:r w:rsidRPr="00993643">
        <w:t>Клиент СЗнП отправляет запрос метода «</w:t>
      </w:r>
      <w:r>
        <w:rPr>
          <w:lang w:val="en-US"/>
        </w:rPr>
        <w:fldChar w:fldCharType="begin"/>
      </w:r>
      <w:r w:rsidRPr="00B02552">
        <w:instrText xml:space="preserve"> </w:instrText>
      </w:r>
      <w:r>
        <w:rPr>
          <w:lang w:val="en-US"/>
        </w:rPr>
        <w:instrText>REF</w:instrText>
      </w:r>
      <w:r w:rsidRPr="00B02552">
        <w:instrText xml:space="preserve"> _</w:instrText>
      </w:r>
      <w:r>
        <w:rPr>
          <w:lang w:val="en-US"/>
        </w:rPr>
        <w:instrText>Ref</w:instrText>
      </w:r>
      <w:r w:rsidRPr="00B02552">
        <w:instrText>525836945 \</w:instrText>
      </w:r>
      <w:r>
        <w:rPr>
          <w:lang w:val="en-US"/>
        </w:rPr>
        <w:instrText>h</w:instrText>
      </w:r>
      <w:r w:rsidRPr="00B02552">
        <w:instrText xml:space="preserve"> </w:instrText>
      </w:r>
      <w:r>
        <w:rPr>
          <w:lang w:val="en-US"/>
        </w:rPr>
      </w:r>
      <w:r>
        <w:rPr>
          <w:lang w:val="en-US"/>
        </w:rPr>
        <w:fldChar w:fldCharType="separate"/>
      </w:r>
      <w:r w:rsidRPr="008A5E0B">
        <w:t>Поиск пациента</w:t>
      </w:r>
      <w:r w:rsidRPr="00B02552">
        <w:t xml:space="preserve"> (</w:t>
      </w:r>
      <w:r>
        <w:rPr>
          <w:lang w:val="en-US"/>
        </w:rPr>
        <w:t>SearchTop</w:t>
      </w:r>
      <w:r w:rsidRPr="00B02552">
        <w:t>10</w:t>
      </w:r>
      <w:r>
        <w:rPr>
          <w:lang w:val="en-US"/>
        </w:rPr>
        <w:t>P</w:t>
      </w:r>
      <w:r w:rsidRPr="008A5E0B">
        <w:rPr>
          <w:lang w:val="en-US"/>
        </w:rPr>
        <w:t>atient</w:t>
      </w:r>
      <w:r w:rsidRPr="00B02552">
        <w:t>)</w:t>
      </w:r>
      <w:r>
        <w:rPr>
          <w:lang w:val="en-US"/>
        </w:rPr>
        <w:fldChar w:fldCharType="end"/>
      </w:r>
      <w:r w:rsidRPr="00993643">
        <w:t xml:space="preserve">» в СЗнП. Состав параметров запроса представлен в </w:t>
      </w:r>
      <w:r>
        <w:fldChar w:fldCharType="begin"/>
      </w:r>
      <w:r>
        <w:instrText xml:space="preserve"> REF _Ref384206059 \h  \* MERGEFORMAT </w:instrText>
      </w:r>
      <w:r>
        <w:fldChar w:fldCharType="separate"/>
      </w:r>
      <w:r>
        <w:t>Таблице</w:t>
      </w:r>
      <w:r w:rsidRPr="000442DA">
        <w:t xml:space="preserve"> 17</w:t>
      </w:r>
      <w:r>
        <w:fldChar w:fldCharType="end"/>
      </w:r>
      <w:r w:rsidRPr="00993643">
        <w:t>.</w:t>
      </w:r>
    </w:p>
    <w:p w:rsidR="000442DA" w:rsidRPr="00993643" w:rsidRDefault="000442DA" w:rsidP="003369CE">
      <w:pPr>
        <w:pStyle w:val="a9"/>
        <w:numPr>
          <w:ilvl w:val="0"/>
          <w:numId w:val="37"/>
        </w:numPr>
        <w:ind w:left="0" w:firstLine="567"/>
      </w:pPr>
      <w:r w:rsidRPr="00993643">
        <w:t>СЗнП отправляет запрос метода «</w:t>
      </w:r>
      <w:r>
        <w:rPr>
          <w:lang w:val="en-US"/>
        </w:rPr>
        <w:fldChar w:fldCharType="begin"/>
      </w:r>
      <w:r w:rsidRPr="00B02552">
        <w:instrText xml:space="preserve"> </w:instrText>
      </w:r>
      <w:r>
        <w:rPr>
          <w:lang w:val="en-US"/>
        </w:rPr>
        <w:instrText>REF</w:instrText>
      </w:r>
      <w:r w:rsidRPr="00B02552">
        <w:instrText xml:space="preserve"> _</w:instrText>
      </w:r>
      <w:r>
        <w:rPr>
          <w:lang w:val="en-US"/>
        </w:rPr>
        <w:instrText>Ref</w:instrText>
      </w:r>
      <w:r w:rsidRPr="00B02552">
        <w:instrText>525836945 \</w:instrText>
      </w:r>
      <w:r>
        <w:rPr>
          <w:lang w:val="en-US"/>
        </w:rPr>
        <w:instrText>h</w:instrText>
      </w:r>
      <w:r w:rsidRPr="00B02552">
        <w:instrText xml:space="preserve"> </w:instrText>
      </w:r>
      <w:r>
        <w:rPr>
          <w:lang w:val="en-US"/>
        </w:rPr>
      </w:r>
      <w:r>
        <w:rPr>
          <w:lang w:val="en-US"/>
        </w:rPr>
        <w:fldChar w:fldCharType="separate"/>
      </w:r>
      <w:r w:rsidRPr="008A5E0B">
        <w:t>Поиск пациента</w:t>
      </w:r>
      <w:r w:rsidRPr="00B02552">
        <w:t xml:space="preserve"> (</w:t>
      </w:r>
      <w:r>
        <w:rPr>
          <w:lang w:val="en-US"/>
        </w:rPr>
        <w:t>SearchTop</w:t>
      </w:r>
      <w:r w:rsidRPr="00B02552">
        <w:t>10</w:t>
      </w:r>
      <w:r>
        <w:rPr>
          <w:lang w:val="en-US"/>
        </w:rPr>
        <w:t>P</w:t>
      </w:r>
      <w:r w:rsidRPr="008A5E0B">
        <w:rPr>
          <w:lang w:val="en-US"/>
        </w:rPr>
        <w:t>atient</w:t>
      </w:r>
      <w:r w:rsidRPr="00B02552">
        <w:t>)</w:t>
      </w:r>
      <w:r>
        <w:rPr>
          <w:lang w:val="en-US"/>
        </w:rPr>
        <w:fldChar w:fldCharType="end"/>
      </w:r>
      <w:r>
        <w:t>» в целевое ЛПУ</w:t>
      </w:r>
      <w:r w:rsidRPr="00993643">
        <w:t xml:space="preserve">. Состав параметров запроса представлен в </w:t>
      </w:r>
      <w:r>
        <w:fldChar w:fldCharType="begin"/>
      </w:r>
      <w:r>
        <w:instrText xml:space="preserve"> REF _Ref384206059 \h  \* MERGEFORMAT </w:instrText>
      </w:r>
      <w:r>
        <w:fldChar w:fldCharType="separate"/>
      </w:r>
      <w:r>
        <w:t>Таблице</w:t>
      </w:r>
      <w:r w:rsidRPr="000442DA">
        <w:t xml:space="preserve"> 17</w:t>
      </w:r>
      <w:r>
        <w:fldChar w:fldCharType="end"/>
      </w:r>
      <w:r w:rsidRPr="00993643">
        <w:t>.</w:t>
      </w:r>
    </w:p>
    <w:p w:rsidR="000442DA" w:rsidRPr="00993643" w:rsidRDefault="000442DA" w:rsidP="003369CE">
      <w:pPr>
        <w:pStyle w:val="a9"/>
        <w:numPr>
          <w:ilvl w:val="0"/>
          <w:numId w:val="37"/>
        </w:numPr>
        <w:ind w:left="0" w:firstLine="567"/>
      </w:pPr>
      <w:r w:rsidRPr="00993643">
        <w:t>Целевое ЛПУ передает ответ метода «</w:t>
      </w:r>
      <w:r>
        <w:rPr>
          <w:lang w:val="en-US"/>
        </w:rPr>
        <w:fldChar w:fldCharType="begin"/>
      </w:r>
      <w:r w:rsidRPr="00B02552">
        <w:instrText xml:space="preserve"> </w:instrText>
      </w:r>
      <w:r>
        <w:rPr>
          <w:lang w:val="en-US"/>
        </w:rPr>
        <w:instrText>REF</w:instrText>
      </w:r>
      <w:r w:rsidRPr="00B02552">
        <w:instrText xml:space="preserve"> _</w:instrText>
      </w:r>
      <w:r>
        <w:rPr>
          <w:lang w:val="en-US"/>
        </w:rPr>
        <w:instrText>Ref</w:instrText>
      </w:r>
      <w:r w:rsidRPr="00B02552">
        <w:instrText>525836945 \</w:instrText>
      </w:r>
      <w:r>
        <w:rPr>
          <w:lang w:val="en-US"/>
        </w:rPr>
        <w:instrText>h</w:instrText>
      </w:r>
      <w:r w:rsidRPr="00B02552">
        <w:instrText xml:space="preserve"> </w:instrText>
      </w:r>
      <w:r>
        <w:rPr>
          <w:lang w:val="en-US"/>
        </w:rPr>
      </w:r>
      <w:r>
        <w:rPr>
          <w:lang w:val="en-US"/>
        </w:rPr>
        <w:fldChar w:fldCharType="separate"/>
      </w:r>
      <w:r w:rsidRPr="008A5E0B">
        <w:t>Поиск пациента</w:t>
      </w:r>
      <w:r w:rsidRPr="00B02552">
        <w:t xml:space="preserve"> (</w:t>
      </w:r>
      <w:r>
        <w:rPr>
          <w:lang w:val="en-US"/>
        </w:rPr>
        <w:t>SearchTop</w:t>
      </w:r>
      <w:r w:rsidRPr="00B02552">
        <w:t>10</w:t>
      </w:r>
      <w:r>
        <w:rPr>
          <w:lang w:val="en-US"/>
        </w:rPr>
        <w:t>P</w:t>
      </w:r>
      <w:r w:rsidRPr="008A5E0B">
        <w:rPr>
          <w:lang w:val="en-US"/>
        </w:rPr>
        <w:t>atient</w:t>
      </w:r>
      <w:r w:rsidRPr="00B02552">
        <w:t>)</w:t>
      </w:r>
      <w:r>
        <w:rPr>
          <w:lang w:val="en-US"/>
        </w:rPr>
        <w:fldChar w:fldCharType="end"/>
      </w:r>
      <w:r w:rsidRPr="00993643">
        <w:t xml:space="preserve">» в СЗнП. Состав выходных данных ответа метода представлен в </w:t>
      </w:r>
      <w:r>
        <w:fldChar w:fldCharType="begin"/>
      </w:r>
      <w:r>
        <w:instrText xml:space="preserve"> REF _Ref384206118 \h  \* MERGEFORMAT </w:instrText>
      </w:r>
      <w:r>
        <w:fldChar w:fldCharType="separate"/>
      </w:r>
      <w:r>
        <w:t>Таблице</w:t>
      </w:r>
      <w:r w:rsidRPr="000442DA">
        <w:t xml:space="preserve"> 18</w:t>
      </w:r>
      <w:r>
        <w:fldChar w:fldCharType="end"/>
      </w:r>
      <w:r w:rsidRPr="00993643">
        <w:t>.</w:t>
      </w:r>
    </w:p>
    <w:p w:rsidR="000442DA" w:rsidRPr="00B643D4" w:rsidRDefault="000442DA" w:rsidP="003369CE">
      <w:pPr>
        <w:pStyle w:val="a9"/>
        <w:numPr>
          <w:ilvl w:val="0"/>
          <w:numId w:val="37"/>
        </w:numPr>
        <w:ind w:left="0" w:firstLine="567"/>
      </w:pPr>
      <w:r w:rsidRPr="00993643">
        <w:lastRenderedPageBreak/>
        <w:t>СЗнП передает ответ метода «</w:t>
      </w:r>
      <w:r>
        <w:rPr>
          <w:lang w:val="en-US"/>
        </w:rPr>
        <w:fldChar w:fldCharType="begin"/>
      </w:r>
      <w:r w:rsidRPr="00B02552">
        <w:instrText xml:space="preserve"> </w:instrText>
      </w:r>
      <w:r>
        <w:rPr>
          <w:lang w:val="en-US"/>
        </w:rPr>
        <w:instrText>REF</w:instrText>
      </w:r>
      <w:r w:rsidRPr="00B02552">
        <w:instrText xml:space="preserve"> _</w:instrText>
      </w:r>
      <w:r>
        <w:rPr>
          <w:lang w:val="en-US"/>
        </w:rPr>
        <w:instrText>Ref</w:instrText>
      </w:r>
      <w:r w:rsidRPr="00B02552">
        <w:instrText>525836945 \</w:instrText>
      </w:r>
      <w:r>
        <w:rPr>
          <w:lang w:val="en-US"/>
        </w:rPr>
        <w:instrText>h</w:instrText>
      </w:r>
      <w:r w:rsidRPr="00B02552">
        <w:instrText xml:space="preserve"> </w:instrText>
      </w:r>
      <w:r>
        <w:rPr>
          <w:lang w:val="en-US"/>
        </w:rPr>
      </w:r>
      <w:r>
        <w:rPr>
          <w:lang w:val="en-US"/>
        </w:rPr>
        <w:fldChar w:fldCharType="separate"/>
      </w:r>
      <w:r w:rsidRPr="008A5E0B">
        <w:t>Поиск пациента</w:t>
      </w:r>
      <w:r w:rsidRPr="00B02552">
        <w:t xml:space="preserve"> (</w:t>
      </w:r>
      <w:r>
        <w:rPr>
          <w:lang w:val="en-US"/>
        </w:rPr>
        <w:t>SearchTop</w:t>
      </w:r>
      <w:r w:rsidRPr="00B02552">
        <w:t>10</w:t>
      </w:r>
      <w:r>
        <w:rPr>
          <w:lang w:val="en-US"/>
        </w:rPr>
        <w:t>P</w:t>
      </w:r>
      <w:r w:rsidRPr="008A5E0B">
        <w:rPr>
          <w:lang w:val="en-US"/>
        </w:rPr>
        <w:t>atient</w:t>
      </w:r>
      <w:r w:rsidRPr="00B02552">
        <w:t>)</w:t>
      </w:r>
      <w:r>
        <w:rPr>
          <w:lang w:val="en-US"/>
        </w:rPr>
        <w:fldChar w:fldCharType="end"/>
      </w:r>
      <w:r w:rsidRPr="00993643">
        <w:t xml:space="preserve">» клиенту СЗнП. Состав выходных данных ответа метода представлен в </w:t>
      </w:r>
      <w:r>
        <w:fldChar w:fldCharType="begin"/>
      </w:r>
      <w:r>
        <w:instrText xml:space="preserve"> REF _Ref384206118 \h  \* MERGEFORMAT </w:instrText>
      </w:r>
      <w:r>
        <w:fldChar w:fldCharType="separate"/>
      </w:r>
      <w:r>
        <w:t>Таблице</w:t>
      </w:r>
      <w:r w:rsidRPr="000442DA">
        <w:t xml:space="preserve"> 18</w:t>
      </w:r>
      <w:r>
        <w:fldChar w:fldCharType="end"/>
      </w:r>
      <w:r w:rsidRPr="00993643">
        <w:t>.</w:t>
      </w:r>
    </w:p>
    <w:p w:rsidR="0043456C" w:rsidRDefault="0043456C" w:rsidP="00AB1364">
      <w:pPr>
        <w:pStyle w:val="30"/>
        <w:numPr>
          <w:ilvl w:val="2"/>
          <w:numId w:val="6"/>
        </w:numPr>
      </w:pPr>
      <w:bookmarkStart w:id="103" w:name="_Toc32334091"/>
      <w:r>
        <w:t>Описание параметров</w:t>
      </w:r>
      <w:bookmarkEnd w:id="103"/>
    </w:p>
    <w:p w:rsidR="008750FC" w:rsidRDefault="008750FC" w:rsidP="000273F1">
      <w:pPr>
        <w:pStyle w:val="a9"/>
      </w:pPr>
      <w:r w:rsidRPr="007F6095">
        <w:t xml:space="preserve">Структура запроса </w:t>
      </w:r>
      <w:r w:rsidR="00E81422">
        <w:t>SearchTop10P</w:t>
      </w:r>
      <w:r w:rsidR="00E81422" w:rsidRPr="00327B70">
        <w:t>atient</w:t>
      </w:r>
      <w:r w:rsidRPr="007F6095">
        <w:t xml:space="preserve"> представлена на</w:t>
      </w:r>
      <w:r w:rsidR="00E81422">
        <w:t xml:space="preserve"> </w:t>
      </w:r>
      <w:r w:rsidR="00E81422">
        <w:fldChar w:fldCharType="begin"/>
      </w:r>
      <w:r w:rsidR="00E81422">
        <w:instrText xml:space="preserve"> REF _Ref383162303 \h  \* MERGEFORMAT </w:instrText>
      </w:r>
      <w:r w:rsidR="00E81422">
        <w:fldChar w:fldCharType="separate"/>
      </w:r>
      <w:r w:rsidR="000442DA">
        <w:t>Рисунке</w:t>
      </w:r>
      <w:r w:rsidR="000442DA" w:rsidRPr="000442DA">
        <w:t xml:space="preserve"> 27</w:t>
      </w:r>
      <w:r w:rsidR="00E81422">
        <w:fldChar w:fldCharType="end"/>
      </w:r>
      <w:r w:rsidR="00E81422">
        <w:t>.</w:t>
      </w:r>
    </w:p>
    <w:p w:rsidR="00E81422" w:rsidRDefault="00980886" w:rsidP="00E81422">
      <w:pPr>
        <w:pStyle w:val="a9"/>
        <w:ind w:firstLine="0"/>
        <w:jc w:val="center"/>
      </w:pPr>
      <w:r>
        <w:pict>
          <v:shape id="_x0000_i1310" type="#_x0000_t75" style="width:424.3pt;height:469.7pt">
            <v:imagedata r:id="rId51" o:title="SearchTop10Patient"/>
          </v:shape>
        </w:pict>
      </w:r>
    </w:p>
    <w:p w:rsidR="005851FE" w:rsidRPr="00E81422" w:rsidRDefault="005851FE" w:rsidP="00E81422">
      <w:pPr>
        <w:pStyle w:val="a9"/>
        <w:jc w:val="center"/>
        <w:rPr>
          <w:b/>
          <w:sz w:val="24"/>
          <w:szCs w:val="24"/>
        </w:rPr>
      </w:pPr>
      <w:bookmarkStart w:id="104" w:name="_Ref383162303"/>
      <w:r w:rsidRPr="002B12DC">
        <w:rPr>
          <w:b/>
          <w:sz w:val="24"/>
          <w:szCs w:val="24"/>
        </w:rPr>
        <w:t xml:space="preserve">Рисунок </w:t>
      </w:r>
      <w:r w:rsidRPr="002B12DC">
        <w:rPr>
          <w:b/>
          <w:sz w:val="24"/>
          <w:szCs w:val="24"/>
        </w:rPr>
        <w:fldChar w:fldCharType="begin"/>
      </w:r>
      <w:r w:rsidRPr="002B12DC">
        <w:rPr>
          <w:b/>
          <w:sz w:val="24"/>
          <w:szCs w:val="24"/>
        </w:rPr>
        <w:instrText xml:space="preserve"> SEQ Рисунок \* ARABIC </w:instrText>
      </w:r>
      <w:r w:rsidRPr="002B12DC">
        <w:rPr>
          <w:b/>
          <w:sz w:val="24"/>
          <w:szCs w:val="24"/>
        </w:rPr>
        <w:fldChar w:fldCharType="separate"/>
      </w:r>
      <w:r w:rsidR="000442DA">
        <w:rPr>
          <w:b/>
          <w:noProof/>
          <w:sz w:val="24"/>
          <w:szCs w:val="24"/>
        </w:rPr>
        <w:t>27</w:t>
      </w:r>
      <w:r w:rsidRPr="002B12DC">
        <w:rPr>
          <w:b/>
          <w:sz w:val="24"/>
          <w:szCs w:val="24"/>
        </w:rPr>
        <w:fldChar w:fldCharType="end"/>
      </w:r>
      <w:bookmarkEnd w:id="104"/>
      <w:r w:rsidRPr="002B12DC">
        <w:rPr>
          <w:b/>
          <w:sz w:val="24"/>
          <w:szCs w:val="24"/>
        </w:rPr>
        <w:t xml:space="preserve">. </w:t>
      </w:r>
      <w:r w:rsidRPr="007F6095">
        <w:rPr>
          <w:b/>
          <w:sz w:val="24"/>
          <w:szCs w:val="24"/>
        </w:rPr>
        <w:t>Структура запроса</w:t>
      </w:r>
      <w:r>
        <w:rPr>
          <w:b/>
          <w:sz w:val="24"/>
          <w:szCs w:val="24"/>
        </w:rPr>
        <w:t xml:space="preserve"> метода</w:t>
      </w:r>
      <w:r w:rsidRPr="007F6095">
        <w:rPr>
          <w:b/>
          <w:sz w:val="24"/>
          <w:szCs w:val="24"/>
        </w:rPr>
        <w:t xml:space="preserve"> </w:t>
      </w:r>
      <w:r w:rsidR="00E81422" w:rsidRPr="00E81422">
        <w:rPr>
          <w:b/>
          <w:sz w:val="24"/>
          <w:szCs w:val="24"/>
        </w:rPr>
        <w:t>SearchTop10Patient</w:t>
      </w:r>
    </w:p>
    <w:p w:rsidR="00377CD5" w:rsidRDefault="0043456C" w:rsidP="00E81422">
      <w:pPr>
        <w:pStyle w:val="a9"/>
      </w:pPr>
      <w:r w:rsidRPr="00327B70">
        <w:lastRenderedPageBreak/>
        <w:t xml:space="preserve">В </w:t>
      </w:r>
      <w:r w:rsidR="00D440AE">
        <w:fldChar w:fldCharType="begin"/>
      </w:r>
      <w:r w:rsidR="00D440AE">
        <w:instrText xml:space="preserve"> REF _Ref384206059 \h  \* MERGEFORMAT </w:instrText>
      </w:r>
      <w:r w:rsidR="00D440AE">
        <w:fldChar w:fldCharType="separate"/>
      </w:r>
      <w:r w:rsidR="000442DA">
        <w:t>Таблице</w:t>
      </w:r>
      <w:r w:rsidR="000442DA" w:rsidRPr="000442DA">
        <w:t xml:space="preserve"> 17</w:t>
      </w:r>
      <w:r w:rsidR="00D440AE">
        <w:fldChar w:fldCharType="end"/>
      </w:r>
      <w:r w:rsidRPr="00327B70">
        <w:t xml:space="preserve"> представлено описание параме</w:t>
      </w:r>
      <w:r w:rsidR="00243083">
        <w:t>тров запроса метода SearchTop10P</w:t>
      </w:r>
      <w:r w:rsidRPr="00327B70">
        <w:t>atient.</w:t>
      </w:r>
    </w:p>
    <w:p w:rsidR="00FE1444" w:rsidRPr="00FE1444" w:rsidRDefault="00FE1444" w:rsidP="00FE1444">
      <w:pPr>
        <w:pStyle w:val="aff"/>
        <w:ind w:left="0"/>
        <w:jc w:val="left"/>
        <w:rPr>
          <w:sz w:val="24"/>
        </w:rPr>
      </w:pPr>
      <w:bookmarkStart w:id="105" w:name="_Ref384206059"/>
      <w:r w:rsidRPr="00DD093C">
        <w:rPr>
          <w:sz w:val="24"/>
        </w:rPr>
        <w:t xml:space="preserve">Таблица </w:t>
      </w:r>
      <w:r w:rsidRPr="00DD093C">
        <w:rPr>
          <w:sz w:val="24"/>
        </w:rPr>
        <w:fldChar w:fldCharType="begin"/>
      </w:r>
      <w:r w:rsidRPr="00DD093C">
        <w:rPr>
          <w:sz w:val="24"/>
        </w:rPr>
        <w:instrText xml:space="preserve"> SEQ Таблица \* ARABIC </w:instrText>
      </w:r>
      <w:r w:rsidRPr="00DD093C">
        <w:rPr>
          <w:sz w:val="24"/>
        </w:rPr>
        <w:fldChar w:fldCharType="separate"/>
      </w:r>
      <w:r w:rsidR="000442DA">
        <w:rPr>
          <w:noProof/>
          <w:sz w:val="24"/>
        </w:rPr>
        <w:t>17</w:t>
      </w:r>
      <w:r w:rsidRPr="00DD093C">
        <w:rPr>
          <w:sz w:val="24"/>
        </w:rPr>
        <w:fldChar w:fldCharType="end"/>
      </w:r>
      <w:bookmarkEnd w:id="105"/>
      <w:r w:rsidRPr="00DD093C">
        <w:rPr>
          <w:sz w:val="24"/>
        </w:rPr>
        <w:t xml:space="preserve"> – Описание параметров запроса метода </w:t>
      </w:r>
      <w:r w:rsidRPr="00FE1444">
        <w:rPr>
          <w:sz w:val="24"/>
        </w:rPr>
        <w:t>SearchTop10Patient</w:t>
      </w:r>
    </w:p>
    <w:tbl>
      <w:tblPr>
        <w:tblW w:w="946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1677"/>
        <w:gridCol w:w="1975"/>
        <w:gridCol w:w="1843"/>
        <w:gridCol w:w="930"/>
        <w:gridCol w:w="3039"/>
      </w:tblGrid>
      <w:tr w:rsidR="005660CE" w:rsidRPr="009538A8" w:rsidTr="0046750A">
        <w:trPr>
          <w:tblHeader/>
        </w:trPr>
        <w:tc>
          <w:tcPr>
            <w:tcW w:w="1677" w:type="dxa"/>
            <w:shd w:val="clear" w:color="auto" w:fill="E7E6E6"/>
            <w:vAlign w:val="center"/>
          </w:tcPr>
          <w:p w:rsidR="005660CE" w:rsidRPr="00C9379F" w:rsidRDefault="005660CE" w:rsidP="005660CE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Контейнер</w:t>
            </w:r>
          </w:p>
        </w:tc>
        <w:tc>
          <w:tcPr>
            <w:tcW w:w="1975" w:type="dxa"/>
            <w:shd w:val="clear" w:color="auto" w:fill="E7E6E6"/>
            <w:vAlign w:val="center"/>
          </w:tcPr>
          <w:p w:rsidR="005660CE" w:rsidRPr="00C9379F" w:rsidRDefault="005660CE" w:rsidP="005660CE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Параметры</w:t>
            </w:r>
          </w:p>
        </w:tc>
        <w:tc>
          <w:tcPr>
            <w:tcW w:w="1843" w:type="dxa"/>
            <w:shd w:val="clear" w:color="auto" w:fill="E7E6E6"/>
            <w:vAlign w:val="center"/>
          </w:tcPr>
          <w:p w:rsidR="005660CE" w:rsidRPr="00C9379F" w:rsidRDefault="005660CE" w:rsidP="005660CE">
            <w:pPr>
              <w:pStyle w:val="afffffc"/>
              <w:spacing w:before="120" w:after="120"/>
              <w:rPr>
                <w:b/>
              </w:rPr>
            </w:pPr>
            <w:r w:rsidRPr="00C43182">
              <w:rPr>
                <w:b/>
              </w:rPr>
              <w:t>Обязательность/ кратность</w:t>
            </w:r>
          </w:p>
        </w:tc>
        <w:tc>
          <w:tcPr>
            <w:tcW w:w="930" w:type="dxa"/>
            <w:shd w:val="clear" w:color="auto" w:fill="E7E6E6"/>
            <w:vAlign w:val="center"/>
          </w:tcPr>
          <w:p w:rsidR="005660CE" w:rsidRPr="00C9379F" w:rsidRDefault="005660CE" w:rsidP="005660CE">
            <w:pPr>
              <w:pStyle w:val="afffffc"/>
              <w:spacing w:before="120" w:after="120"/>
              <w:rPr>
                <w:b/>
              </w:rPr>
            </w:pPr>
            <w:r w:rsidRPr="00A303A1">
              <w:rPr>
                <w:b/>
              </w:rPr>
              <w:t>Тип</w:t>
            </w:r>
          </w:p>
        </w:tc>
        <w:tc>
          <w:tcPr>
            <w:tcW w:w="3039" w:type="dxa"/>
            <w:shd w:val="clear" w:color="auto" w:fill="E7E6E6"/>
            <w:vAlign w:val="center"/>
          </w:tcPr>
          <w:p w:rsidR="005660CE" w:rsidRPr="00C9379F" w:rsidRDefault="005660CE" w:rsidP="005660CE">
            <w:pPr>
              <w:pStyle w:val="afffffc"/>
              <w:spacing w:before="120" w:after="120"/>
              <w:rPr>
                <w:b/>
              </w:rPr>
            </w:pPr>
            <w:r w:rsidRPr="00A303A1">
              <w:rPr>
                <w:b/>
              </w:rPr>
              <w:t>Описание</w:t>
            </w:r>
          </w:p>
        </w:tc>
      </w:tr>
      <w:tr w:rsidR="00C43E05" w:rsidRPr="009538A8" w:rsidTr="005660CE">
        <w:tc>
          <w:tcPr>
            <w:tcW w:w="3652" w:type="dxa"/>
            <w:gridSpan w:val="2"/>
          </w:tcPr>
          <w:p w:rsidR="00C43E05" w:rsidRPr="009538A8" w:rsidRDefault="00C43E05" w:rsidP="00662493">
            <w:pPr>
              <w:pStyle w:val="aa"/>
              <w:rPr>
                <w:sz w:val="24"/>
              </w:rPr>
            </w:pPr>
            <w:r w:rsidRPr="009538A8">
              <w:rPr>
                <w:b/>
                <w:sz w:val="24"/>
              </w:rPr>
              <w:t>Root</w:t>
            </w:r>
          </w:p>
        </w:tc>
        <w:tc>
          <w:tcPr>
            <w:tcW w:w="1843" w:type="dxa"/>
          </w:tcPr>
          <w:p w:rsidR="00C43E05" w:rsidRPr="009538A8" w:rsidRDefault="00C43E05" w:rsidP="00662493">
            <w:pPr>
              <w:pStyle w:val="aa"/>
              <w:rPr>
                <w:sz w:val="24"/>
              </w:rPr>
            </w:pPr>
          </w:p>
        </w:tc>
        <w:tc>
          <w:tcPr>
            <w:tcW w:w="930" w:type="dxa"/>
          </w:tcPr>
          <w:p w:rsidR="00C43E05" w:rsidRPr="009538A8" w:rsidRDefault="00C43E05" w:rsidP="00662493">
            <w:pPr>
              <w:pStyle w:val="aa"/>
              <w:rPr>
                <w:sz w:val="24"/>
                <w:lang w:val="en-US"/>
              </w:rPr>
            </w:pPr>
          </w:p>
        </w:tc>
        <w:tc>
          <w:tcPr>
            <w:tcW w:w="3039" w:type="dxa"/>
          </w:tcPr>
          <w:p w:rsidR="00C43E05" w:rsidRPr="009538A8" w:rsidRDefault="00C43E05" w:rsidP="00662493">
            <w:pPr>
              <w:pStyle w:val="aa"/>
              <w:rPr>
                <w:sz w:val="24"/>
              </w:rPr>
            </w:pPr>
          </w:p>
        </w:tc>
      </w:tr>
      <w:tr w:rsidR="00C43E05" w:rsidRPr="009538A8" w:rsidTr="005660CE">
        <w:tc>
          <w:tcPr>
            <w:tcW w:w="1677" w:type="dxa"/>
          </w:tcPr>
          <w:p w:rsidR="00C43E05" w:rsidRDefault="00C43E05" w:rsidP="00662493">
            <w:pPr>
              <w:pStyle w:val="aa"/>
              <w:rPr>
                <w:sz w:val="24"/>
              </w:rPr>
            </w:pPr>
            <w:r>
              <w:rPr>
                <w:sz w:val="24"/>
              </w:rPr>
              <w:t>/</w:t>
            </w:r>
          </w:p>
        </w:tc>
        <w:tc>
          <w:tcPr>
            <w:tcW w:w="1975" w:type="dxa"/>
          </w:tcPr>
          <w:p w:rsidR="00C43E05" w:rsidRPr="000A2D15" w:rsidRDefault="00C43E05" w:rsidP="00662493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</w:rPr>
              <w:t>i</w:t>
            </w:r>
            <w:r w:rsidRPr="00EB7225">
              <w:rPr>
                <w:sz w:val="24"/>
              </w:rPr>
              <w:t>d</w:t>
            </w:r>
            <w:r>
              <w:rPr>
                <w:sz w:val="24"/>
                <w:lang w:val="en-US"/>
              </w:rPr>
              <w:t>Lpu</w:t>
            </w:r>
          </w:p>
        </w:tc>
        <w:tc>
          <w:tcPr>
            <w:tcW w:w="1843" w:type="dxa"/>
          </w:tcPr>
          <w:p w:rsidR="00C43E05" w:rsidRPr="009538A8" w:rsidRDefault="00C43E05" w:rsidP="00662493">
            <w:pPr>
              <w:pStyle w:val="aa"/>
              <w:rPr>
                <w:sz w:val="24"/>
              </w:rPr>
            </w:pPr>
            <w:r w:rsidRPr="009538A8">
              <w:rPr>
                <w:sz w:val="24"/>
              </w:rPr>
              <w:t>1..1</w:t>
            </w:r>
          </w:p>
        </w:tc>
        <w:tc>
          <w:tcPr>
            <w:tcW w:w="930" w:type="dxa"/>
          </w:tcPr>
          <w:p w:rsidR="00C43E05" w:rsidRPr="00EB7225" w:rsidRDefault="00C43E05" w:rsidP="00662493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Int</w:t>
            </w:r>
          </w:p>
        </w:tc>
        <w:tc>
          <w:tcPr>
            <w:tcW w:w="3039" w:type="dxa"/>
          </w:tcPr>
          <w:p w:rsidR="00C43E05" w:rsidRPr="009538A8" w:rsidRDefault="00FC5FDD" w:rsidP="00D313FE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 xml:space="preserve">Идентификатор ЛПУ из справочника </w:t>
            </w:r>
            <w:r w:rsidR="00CA0EA2">
              <w:rPr>
                <w:sz w:val="24"/>
              </w:rPr>
              <w:t xml:space="preserve">«ЛПУ» </w:t>
            </w:r>
            <w:r w:rsidRPr="000A2D15">
              <w:rPr>
                <w:sz w:val="24"/>
              </w:rPr>
              <w:t xml:space="preserve">Интеграционной </w:t>
            </w:r>
            <w:r>
              <w:rPr>
                <w:sz w:val="24"/>
              </w:rPr>
              <w:t>платформы</w:t>
            </w:r>
          </w:p>
        </w:tc>
      </w:tr>
      <w:tr w:rsidR="00C43E05" w:rsidRPr="009538A8" w:rsidTr="005660CE">
        <w:tc>
          <w:tcPr>
            <w:tcW w:w="1677" w:type="dxa"/>
          </w:tcPr>
          <w:p w:rsidR="00C43E05" w:rsidRPr="009538A8" w:rsidRDefault="00C43E05" w:rsidP="00662493">
            <w:pPr>
              <w:pStyle w:val="aa"/>
              <w:rPr>
                <w:sz w:val="24"/>
              </w:rPr>
            </w:pPr>
            <w:r>
              <w:rPr>
                <w:sz w:val="24"/>
              </w:rPr>
              <w:t>/</w:t>
            </w:r>
          </w:p>
        </w:tc>
        <w:tc>
          <w:tcPr>
            <w:tcW w:w="1975" w:type="dxa"/>
          </w:tcPr>
          <w:p w:rsidR="00C43E05" w:rsidRPr="00EB7225" w:rsidRDefault="00C43E05" w:rsidP="00662493">
            <w:pPr>
              <w:pStyle w:val="aa"/>
              <w:rPr>
                <w:sz w:val="24"/>
              </w:rPr>
            </w:pPr>
            <w:r w:rsidRPr="009538A8">
              <w:rPr>
                <w:sz w:val="24"/>
              </w:rPr>
              <w:t>guid</w:t>
            </w:r>
          </w:p>
        </w:tc>
        <w:tc>
          <w:tcPr>
            <w:tcW w:w="1843" w:type="dxa"/>
          </w:tcPr>
          <w:p w:rsidR="00C43E05" w:rsidRPr="00F60E73" w:rsidRDefault="00C43E05" w:rsidP="00662493">
            <w:pPr>
              <w:pStyle w:val="aa"/>
              <w:rPr>
                <w:sz w:val="24"/>
              </w:rPr>
            </w:pPr>
            <w:r w:rsidRPr="009538A8">
              <w:rPr>
                <w:sz w:val="24"/>
              </w:rPr>
              <w:t>1..1</w:t>
            </w:r>
          </w:p>
        </w:tc>
        <w:tc>
          <w:tcPr>
            <w:tcW w:w="930" w:type="dxa"/>
          </w:tcPr>
          <w:p w:rsidR="00C43E05" w:rsidRPr="00EB7225" w:rsidRDefault="00C43E05" w:rsidP="00662493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GUID</w:t>
            </w:r>
          </w:p>
        </w:tc>
        <w:tc>
          <w:tcPr>
            <w:tcW w:w="3039" w:type="dxa"/>
          </w:tcPr>
          <w:p w:rsidR="00C43E05" w:rsidRDefault="00C43E05" w:rsidP="00662493">
            <w:pPr>
              <w:pStyle w:val="aa"/>
              <w:rPr>
                <w:sz w:val="24"/>
              </w:rPr>
            </w:pPr>
            <w:r w:rsidRPr="009538A8">
              <w:rPr>
                <w:sz w:val="24"/>
              </w:rPr>
              <w:t>Авторизационный токен</w:t>
            </w:r>
          </w:p>
        </w:tc>
      </w:tr>
      <w:tr w:rsidR="00C43E05" w:rsidRPr="009538A8" w:rsidTr="005660CE">
        <w:tc>
          <w:tcPr>
            <w:tcW w:w="1677" w:type="dxa"/>
          </w:tcPr>
          <w:p w:rsidR="00C43E05" w:rsidRDefault="00C43E05" w:rsidP="00662493">
            <w:pPr>
              <w:pStyle w:val="aa"/>
              <w:rPr>
                <w:sz w:val="24"/>
              </w:rPr>
            </w:pPr>
            <w:r>
              <w:rPr>
                <w:sz w:val="24"/>
              </w:rPr>
              <w:t>/</w:t>
            </w:r>
          </w:p>
        </w:tc>
        <w:tc>
          <w:tcPr>
            <w:tcW w:w="1975" w:type="dxa"/>
          </w:tcPr>
          <w:p w:rsidR="00C43E05" w:rsidRPr="00EB7225" w:rsidRDefault="00C43E05" w:rsidP="00662493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idHistory</w:t>
            </w:r>
          </w:p>
        </w:tc>
        <w:tc>
          <w:tcPr>
            <w:tcW w:w="1843" w:type="dxa"/>
          </w:tcPr>
          <w:p w:rsidR="00C43E05" w:rsidRPr="00EB7225" w:rsidRDefault="00C43E05" w:rsidP="00662493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0..</w:t>
            </w:r>
            <w:r>
              <w:rPr>
                <w:sz w:val="24"/>
              </w:rPr>
              <w:t>1</w:t>
            </w:r>
          </w:p>
        </w:tc>
        <w:tc>
          <w:tcPr>
            <w:tcW w:w="930" w:type="dxa"/>
          </w:tcPr>
          <w:p w:rsidR="00C43E05" w:rsidRPr="00EB7225" w:rsidRDefault="00C43E05" w:rsidP="00662493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Int</w:t>
            </w:r>
          </w:p>
        </w:tc>
        <w:tc>
          <w:tcPr>
            <w:tcW w:w="3039" w:type="dxa"/>
          </w:tcPr>
          <w:p w:rsidR="00C43E05" w:rsidRPr="00EB7225" w:rsidRDefault="00C43E05" w:rsidP="00662493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Идентификатор сессии</w:t>
            </w:r>
            <w:r>
              <w:rPr>
                <w:sz w:val="24"/>
              </w:rPr>
              <w:t xml:space="preserve"> (транзакции)</w:t>
            </w:r>
          </w:p>
        </w:tc>
      </w:tr>
      <w:tr w:rsidR="00C43E05" w:rsidRPr="009538A8" w:rsidTr="005660CE">
        <w:tc>
          <w:tcPr>
            <w:tcW w:w="3652" w:type="dxa"/>
            <w:gridSpan w:val="2"/>
          </w:tcPr>
          <w:p w:rsidR="00C43E05" w:rsidRPr="00EB7225" w:rsidRDefault="00C43E05" w:rsidP="00662493">
            <w:pPr>
              <w:pStyle w:val="aa"/>
              <w:rPr>
                <w:sz w:val="24"/>
              </w:rPr>
            </w:pPr>
            <w:r w:rsidRPr="00B55C0D">
              <w:rPr>
                <w:b/>
                <w:sz w:val="24"/>
              </w:rPr>
              <w:t>/</w:t>
            </w:r>
            <w:r w:rsidRPr="009538A8">
              <w:rPr>
                <w:b/>
                <w:sz w:val="24"/>
                <w:lang w:val="en-US"/>
              </w:rPr>
              <w:t>pat</w:t>
            </w:r>
          </w:p>
        </w:tc>
        <w:tc>
          <w:tcPr>
            <w:tcW w:w="1843" w:type="dxa"/>
          </w:tcPr>
          <w:p w:rsidR="00C43E05" w:rsidRPr="00EB7225" w:rsidRDefault="00C43E05" w:rsidP="00662493">
            <w:pPr>
              <w:pStyle w:val="aa"/>
              <w:rPr>
                <w:sz w:val="24"/>
              </w:rPr>
            </w:pPr>
          </w:p>
        </w:tc>
        <w:tc>
          <w:tcPr>
            <w:tcW w:w="930" w:type="dxa"/>
          </w:tcPr>
          <w:p w:rsidR="00C43E05" w:rsidRPr="00EB7225" w:rsidRDefault="00C43E05" w:rsidP="00662493">
            <w:pPr>
              <w:pStyle w:val="aa"/>
              <w:rPr>
                <w:sz w:val="24"/>
              </w:rPr>
            </w:pPr>
          </w:p>
        </w:tc>
        <w:tc>
          <w:tcPr>
            <w:tcW w:w="3039" w:type="dxa"/>
          </w:tcPr>
          <w:p w:rsidR="00DC1CEA" w:rsidRPr="00EB7225" w:rsidRDefault="00DC1CEA" w:rsidP="00662493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 </w:t>
            </w:r>
          </w:p>
        </w:tc>
      </w:tr>
      <w:tr w:rsidR="00C43E05" w:rsidRPr="009538A8" w:rsidTr="005660CE">
        <w:tc>
          <w:tcPr>
            <w:tcW w:w="1677" w:type="dxa"/>
          </w:tcPr>
          <w:p w:rsidR="00C43E05" w:rsidRPr="000A2D15" w:rsidRDefault="00C43E05" w:rsidP="00662493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/</w:t>
            </w:r>
            <w:r w:rsidRPr="000A2D15">
              <w:rPr>
                <w:sz w:val="24"/>
                <w:lang w:val="en-US"/>
              </w:rPr>
              <w:t>pat</w:t>
            </w:r>
          </w:p>
        </w:tc>
        <w:tc>
          <w:tcPr>
            <w:tcW w:w="1975" w:type="dxa"/>
          </w:tcPr>
          <w:p w:rsidR="00C43E05" w:rsidRPr="00EB7225" w:rsidRDefault="00C43E05" w:rsidP="00662493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AriaNumber</w:t>
            </w:r>
          </w:p>
        </w:tc>
        <w:tc>
          <w:tcPr>
            <w:tcW w:w="1843" w:type="dxa"/>
          </w:tcPr>
          <w:p w:rsidR="00C43E05" w:rsidRPr="00EB7225" w:rsidRDefault="00A36689" w:rsidP="00662493">
            <w:pPr>
              <w:pStyle w:val="aa"/>
              <w:rPr>
                <w:sz w:val="24"/>
              </w:rPr>
            </w:pPr>
            <w:r>
              <w:rPr>
                <w:sz w:val="24"/>
              </w:rPr>
              <w:t>0</w:t>
            </w:r>
            <w:r w:rsidR="00C43E05" w:rsidRPr="00EB7225">
              <w:rPr>
                <w:sz w:val="24"/>
              </w:rPr>
              <w:t>..</w:t>
            </w:r>
            <w:r w:rsidR="00C43E05">
              <w:rPr>
                <w:sz w:val="24"/>
              </w:rPr>
              <w:t>1</w:t>
            </w:r>
          </w:p>
        </w:tc>
        <w:tc>
          <w:tcPr>
            <w:tcW w:w="930" w:type="dxa"/>
          </w:tcPr>
          <w:p w:rsidR="00C43E05" w:rsidRPr="00EB7225" w:rsidRDefault="00C43E05" w:rsidP="00662493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String</w:t>
            </w:r>
          </w:p>
        </w:tc>
        <w:tc>
          <w:tcPr>
            <w:tcW w:w="3039" w:type="dxa"/>
          </w:tcPr>
          <w:p w:rsidR="00C43E05" w:rsidRPr="00EB7225" w:rsidRDefault="00C43E05" w:rsidP="00662493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Номер врачебного участка</w:t>
            </w:r>
          </w:p>
        </w:tc>
      </w:tr>
      <w:tr w:rsidR="00C43E05" w:rsidRPr="009538A8" w:rsidTr="005660CE">
        <w:tc>
          <w:tcPr>
            <w:tcW w:w="1677" w:type="dxa"/>
          </w:tcPr>
          <w:p w:rsidR="00C43E05" w:rsidRPr="000A2D15" w:rsidRDefault="00C43E05" w:rsidP="00662493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/</w:t>
            </w:r>
            <w:r w:rsidRPr="000A2D15">
              <w:rPr>
                <w:sz w:val="24"/>
                <w:lang w:val="en-US"/>
              </w:rPr>
              <w:t>pat</w:t>
            </w:r>
          </w:p>
        </w:tc>
        <w:tc>
          <w:tcPr>
            <w:tcW w:w="1975" w:type="dxa"/>
          </w:tcPr>
          <w:p w:rsidR="00C43E05" w:rsidRPr="00EB7225" w:rsidRDefault="00C43E05" w:rsidP="00662493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Birthday</w:t>
            </w:r>
          </w:p>
        </w:tc>
        <w:tc>
          <w:tcPr>
            <w:tcW w:w="1843" w:type="dxa"/>
          </w:tcPr>
          <w:p w:rsidR="00C43E05" w:rsidRPr="00EB7225" w:rsidRDefault="00C43E05" w:rsidP="00662493">
            <w:pPr>
              <w:pStyle w:val="aa"/>
              <w:rPr>
                <w:sz w:val="24"/>
              </w:rPr>
            </w:pPr>
            <w:r>
              <w:rPr>
                <w:sz w:val="24"/>
              </w:rPr>
              <w:t>0</w:t>
            </w:r>
            <w:r w:rsidRPr="00DA10B6">
              <w:rPr>
                <w:sz w:val="24"/>
              </w:rPr>
              <w:t>..</w:t>
            </w:r>
            <w:r>
              <w:rPr>
                <w:sz w:val="24"/>
              </w:rPr>
              <w:t>1</w:t>
            </w:r>
          </w:p>
        </w:tc>
        <w:tc>
          <w:tcPr>
            <w:tcW w:w="930" w:type="dxa"/>
          </w:tcPr>
          <w:p w:rsidR="00C43E05" w:rsidRPr="00EB7225" w:rsidRDefault="00C43E05" w:rsidP="00662493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datetime</w:t>
            </w:r>
          </w:p>
        </w:tc>
        <w:tc>
          <w:tcPr>
            <w:tcW w:w="3039" w:type="dxa"/>
          </w:tcPr>
          <w:p w:rsidR="00C43E05" w:rsidRPr="00EB7225" w:rsidRDefault="00C43E05" w:rsidP="00662493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Дата рождения</w:t>
            </w:r>
          </w:p>
        </w:tc>
      </w:tr>
      <w:tr w:rsidR="00C43E05" w:rsidRPr="009538A8" w:rsidTr="005660CE">
        <w:tc>
          <w:tcPr>
            <w:tcW w:w="1677" w:type="dxa"/>
          </w:tcPr>
          <w:p w:rsidR="00C43E05" w:rsidRPr="000A2D15" w:rsidRDefault="00C43E05" w:rsidP="00662493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/</w:t>
            </w:r>
            <w:r w:rsidRPr="000A2D15">
              <w:rPr>
                <w:sz w:val="24"/>
                <w:lang w:val="en-US"/>
              </w:rPr>
              <w:t>pat</w:t>
            </w:r>
          </w:p>
        </w:tc>
        <w:tc>
          <w:tcPr>
            <w:tcW w:w="1975" w:type="dxa"/>
          </w:tcPr>
          <w:p w:rsidR="00C43E05" w:rsidRPr="00EB7225" w:rsidRDefault="00C43E05" w:rsidP="00662493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CellPhone</w:t>
            </w:r>
          </w:p>
        </w:tc>
        <w:tc>
          <w:tcPr>
            <w:tcW w:w="1843" w:type="dxa"/>
          </w:tcPr>
          <w:p w:rsidR="00C43E05" w:rsidRPr="00EB7225" w:rsidRDefault="00C43E05" w:rsidP="00662493">
            <w:pPr>
              <w:pStyle w:val="aa"/>
              <w:rPr>
                <w:sz w:val="24"/>
              </w:rPr>
            </w:pPr>
            <w:r w:rsidRPr="00DA10B6">
              <w:rPr>
                <w:sz w:val="24"/>
              </w:rPr>
              <w:t>0..</w:t>
            </w:r>
            <w:r>
              <w:rPr>
                <w:sz w:val="24"/>
              </w:rPr>
              <w:t>1</w:t>
            </w:r>
          </w:p>
        </w:tc>
        <w:tc>
          <w:tcPr>
            <w:tcW w:w="930" w:type="dxa"/>
          </w:tcPr>
          <w:p w:rsidR="00C43E05" w:rsidRPr="00EB7225" w:rsidRDefault="00C43E05" w:rsidP="00662493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String</w:t>
            </w:r>
          </w:p>
        </w:tc>
        <w:tc>
          <w:tcPr>
            <w:tcW w:w="3039" w:type="dxa"/>
          </w:tcPr>
          <w:p w:rsidR="00C43E05" w:rsidRPr="00EB7225" w:rsidRDefault="00DF6E4D" w:rsidP="00662493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Номер мобильного телефона</w:t>
            </w:r>
            <w:r w:rsidRPr="00DF6E4D">
              <w:rPr>
                <w:sz w:val="24"/>
              </w:rPr>
              <w:t xml:space="preserve"> (</w:t>
            </w:r>
            <w:r>
              <w:rPr>
                <w:sz w:val="24"/>
              </w:rPr>
              <w:t>формат передачи: «</w:t>
            </w:r>
            <w:r>
              <w:rPr>
                <w:sz w:val="24"/>
                <w:lang w:val="en-US"/>
              </w:rPr>
              <w:t>XXXXXXXXXX</w:t>
            </w:r>
            <w:r>
              <w:rPr>
                <w:sz w:val="24"/>
              </w:rPr>
              <w:t>»</w:t>
            </w:r>
            <w:r w:rsidRPr="00DF6E4D">
              <w:rPr>
                <w:sz w:val="24"/>
              </w:rPr>
              <w:t xml:space="preserve"> – 10 </w:t>
            </w:r>
            <w:r>
              <w:rPr>
                <w:sz w:val="24"/>
              </w:rPr>
              <w:t>знаков без разделителей</w:t>
            </w:r>
            <w:r w:rsidRPr="00DF6E4D">
              <w:rPr>
                <w:sz w:val="24"/>
              </w:rPr>
              <w:t>)</w:t>
            </w:r>
          </w:p>
        </w:tc>
      </w:tr>
      <w:tr w:rsidR="00C43E05" w:rsidRPr="009538A8" w:rsidTr="005660CE">
        <w:tc>
          <w:tcPr>
            <w:tcW w:w="1677" w:type="dxa"/>
          </w:tcPr>
          <w:p w:rsidR="00C43E05" w:rsidRPr="000A2D15" w:rsidRDefault="00C43E05" w:rsidP="00662493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/</w:t>
            </w:r>
            <w:r w:rsidRPr="000A2D15">
              <w:rPr>
                <w:sz w:val="24"/>
                <w:lang w:val="en-US"/>
              </w:rPr>
              <w:t>pat</w:t>
            </w:r>
          </w:p>
        </w:tc>
        <w:tc>
          <w:tcPr>
            <w:tcW w:w="1975" w:type="dxa"/>
          </w:tcPr>
          <w:p w:rsidR="00C43E05" w:rsidRPr="00EB7225" w:rsidRDefault="00C43E05" w:rsidP="00662493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Document_N</w:t>
            </w:r>
          </w:p>
        </w:tc>
        <w:tc>
          <w:tcPr>
            <w:tcW w:w="1843" w:type="dxa"/>
          </w:tcPr>
          <w:p w:rsidR="00C43E05" w:rsidRPr="00EB7225" w:rsidRDefault="00C43E05" w:rsidP="00662493">
            <w:pPr>
              <w:pStyle w:val="aa"/>
              <w:rPr>
                <w:sz w:val="24"/>
              </w:rPr>
            </w:pPr>
            <w:r w:rsidRPr="00DA10B6">
              <w:rPr>
                <w:sz w:val="24"/>
              </w:rPr>
              <w:t>0..</w:t>
            </w:r>
            <w:r>
              <w:rPr>
                <w:sz w:val="24"/>
              </w:rPr>
              <w:t>1</w:t>
            </w:r>
          </w:p>
        </w:tc>
        <w:tc>
          <w:tcPr>
            <w:tcW w:w="930" w:type="dxa"/>
          </w:tcPr>
          <w:p w:rsidR="00C43E05" w:rsidRPr="00EB7225" w:rsidRDefault="00C43E05" w:rsidP="00662493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String</w:t>
            </w:r>
          </w:p>
        </w:tc>
        <w:tc>
          <w:tcPr>
            <w:tcW w:w="3039" w:type="dxa"/>
          </w:tcPr>
          <w:p w:rsidR="00C43E05" w:rsidRPr="00EB7225" w:rsidRDefault="00C43E05" w:rsidP="00662493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Номер документа</w:t>
            </w:r>
          </w:p>
        </w:tc>
      </w:tr>
      <w:tr w:rsidR="00C43E05" w:rsidRPr="009538A8" w:rsidTr="005660CE">
        <w:tc>
          <w:tcPr>
            <w:tcW w:w="1677" w:type="dxa"/>
          </w:tcPr>
          <w:p w:rsidR="00C43E05" w:rsidRPr="000A2D15" w:rsidRDefault="00C43E05" w:rsidP="00662493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/</w:t>
            </w:r>
            <w:r w:rsidRPr="000A2D15">
              <w:rPr>
                <w:sz w:val="24"/>
                <w:lang w:val="en-US"/>
              </w:rPr>
              <w:t>pat</w:t>
            </w:r>
          </w:p>
        </w:tc>
        <w:tc>
          <w:tcPr>
            <w:tcW w:w="1975" w:type="dxa"/>
          </w:tcPr>
          <w:p w:rsidR="00C43E05" w:rsidRPr="00EB7225" w:rsidRDefault="00C43E05" w:rsidP="00662493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Document_S</w:t>
            </w:r>
          </w:p>
        </w:tc>
        <w:tc>
          <w:tcPr>
            <w:tcW w:w="1843" w:type="dxa"/>
          </w:tcPr>
          <w:p w:rsidR="00C43E05" w:rsidRPr="00EB7225" w:rsidRDefault="00C43E05" w:rsidP="00662493">
            <w:pPr>
              <w:pStyle w:val="aa"/>
              <w:rPr>
                <w:sz w:val="24"/>
              </w:rPr>
            </w:pPr>
            <w:r w:rsidRPr="00DA10B6">
              <w:rPr>
                <w:sz w:val="24"/>
              </w:rPr>
              <w:t>0..</w:t>
            </w:r>
            <w:r>
              <w:rPr>
                <w:sz w:val="24"/>
              </w:rPr>
              <w:t>1</w:t>
            </w:r>
          </w:p>
        </w:tc>
        <w:tc>
          <w:tcPr>
            <w:tcW w:w="930" w:type="dxa"/>
          </w:tcPr>
          <w:p w:rsidR="00C43E05" w:rsidRPr="00EB7225" w:rsidRDefault="00C43E05" w:rsidP="00662493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String</w:t>
            </w:r>
          </w:p>
        </w:tc>
        <w:tc>
          <w:tcPr>
            <w:tcW w:w="3039" w:type="dxa"/>
          </w:tcPr>
          <w:p w:rsidR="00C43E05" w:rsidRPr="00EB7225" w:rsidRDefault="00C43E05" w:rsidP="00662493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Серия документа</w:t>
            </w:r>
          </w:p>
        </w:tc>
      </w:tr>
      <w:tr w:rsidR="00C43E05" w:rsidRPr="009538A8" w:rsidTr="005660CE">
        <w:tc>
          <w:tcPr>
            <w:tcW w:w="1677" w:type="dxa"/>
          </w:tcPr>
          <w:p w:rsidR="00C43E05" w:rsidRPr="000A2D15" w:rsidRDefault="00C43E05" w:rsidP="00662493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/</w:t>
            </w:r>
            <w:r w:rsidRPr="000A2D15">
              <w:rPr>
                <w:sz w:val="24"/>
                <w:lang w:val="en-US"/>
              </w:rPr>
              <w:t>pat</w:t>
            </w:r>
          </w:p>
        </w:tc>
        <w:tc>
          <w:tcPr>
            <w:tcW w:w="1975" w:type="dxa"/>
          </w:tcPr>
          <w:p w:rsidR="00C43E05" w:rsidRPr="00EB7225" w:rsidRDefault="00C43E05" w:rsidP="00662493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HomePhone</w:t>
            </w:r>
          </w:p>
        </w:tc>
        <w:tc>
          <w:tcPr>
            <w:tcW w:w="1843" w:type="dxa"/>
          </w:tcPr>
          <w:p w:rsidR="00C43E05" w:rsidRPr="00EB7225" w:rsidRDefault="00C43E05" w:rsidP="00662493">
            <w:pPr>
              <w:pStyle w:val="aa"/>
              <w:rPr>
                <w:sz w:val="24"/>
              </w:rPr>
            </w:pPr>
            <w:r w:rsidRPr="00DA10B6">
              <w:rPr>
                <w:sz w:val="24"/>
              </w:rPr>
              <w:t>0..</w:t>
            </w:r>
            <w:r>
              <w:rPr>
                <w:sz w:val="24"/>
              </w:rPr>
              <w:t>1</w:t>
            </w:r>
          </w:p>
        </w:tc>
        <w:tc>
          <w:tcPr>
            <w:tcW w:w="930" w:type="dxa"/>
          </w:tcPr>
          <w:p w:rsidR="00C43E05" w:rsidRPr="00EB7225" w:rsidRDefault="00C43E05" w:rsidP="00662493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String</w:t>
            </w:r>
          </w:p>
        </w:tc>
        <w:tc>
          <w:tcPr>
            <w:tcW w:w="3039" w:type="dxa"/>
          </w:tcPr>
          <w:p w:rsidR="00C43E05" w:rsidRPr="00EB7225" w:rsidRDefault="007078CE" w:rsidP="00662493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Номер домашнего телефона</w:t>
            </w:r>
            <w:r>
              <w:rPr>
                <w:sz w:val="24"/>
              </w:rPr>
              <w:t xml:space="preserve"> </w:t>
            </w:r>
            <w:r w:rsidRPr="00DF6E4D">
              <w:rPr>
                <w:sz w:val="24"/>
              </w:rPr>
              <w:t>(</w:t>
            </w:r>
            <w:r>
              <w:rPr>
                <w:sz w:val="24"/>
              </w:rPr>
              <w:t xml:space="preserve">формат </w:t>
            </w:r>
            <w:r>
              <w:rPr>
                <w:sz w:val="24"/>
              </w:rPr>
              <w:lastRenderedPageBreak/>
              <w:t>передачи: «</w:t>
            </w:r>
            <w:r>
              <w:rPr>
                <w:sz w:val="24"/>
                <w:lang w:val="en-US"/>
              </w:rPr>
              <w:t>XXXXXXX</w:t>
            </w:r>
            <w:r>
              <w:rPr>
                <w:sz w:val="24"/>
              </w:rPr>
              <w:t>»</w:t>
            </w:r>
            <w:r w:rsidRPr="00DF6E4D">
              <w:rPr>
                <w:sz w:val="24"/>
              </w:rPr>
              <w:t xml:space="preserve"> –</w:t>
            </w:r>
            <w:r>
              <w:rPr>
                <w:sz w:val="24"/>
              </w:rPr>
              <w:t xml:space="preserve"> 7</w:t>
            </w:r>
            <w:r w:rsidRPr="00DF6E4D">
              <w:rPr>
                <w:sz w:val="24"/>
              </w:rPr>
              <w:t xml:space="preserve"> </w:t>
            </w:r>
            <w:r>
              <w:rPr>
                <w:sz w:val="24"/>
              </w:rPr>
              <w:t>знаков без разделителей</w:t>
            </w:r>
            <w:r w:rsidRPr="00DF6E4D">
              <w:rPr>
                <w:sz w:val="24"/>
              </w:rPr>
              <w:t>)</w:t>
            </w:r>
          </w:p>
        </w:tc>
      </w:tr>
      <w:tr w:rsidR="00C43E05" w:rsidRPr="009538A8" w:rsidTr="005660CE">
        <w:tc>
          <w:tcPr>
            <w:tcW w:w="1677" w:type="dxa"/>
          </w:tcPr>
          <w:p w:rsidR="00C43E05" w:rsidRPr="000A2D15" w:rsidRDefault="00C43E05" w:rsidP="00662493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lastRenderedPageBreak/>
              <w:t>/</w:t>
            </w:r>
            <w:r w:rsidRPr="000A2D15">
              <w:rPr>
                <w:sz w:val="24"/>
                <w:lang w:val="en-US"/>
              </w:rPr>
              <w:t>pat</w:t>
            </w:r>
          </w:p>
        </w:tc>
        <w:tc>
          <w:tcPr>
            <w:tcW w:w="1975" w:type="dxa"/>
          </w:tcPr>
          <w:p w:rsidR="00C43E05" w:rsidRPr="00EB7225" w:rsidRDefault="00C43E05" w:rsidP="00662493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IdPat</w:t>
            </w:r>
          </w:p>
        </w:tc>
        <w:tc>
          <w:tcPr>
            <w:tcW w:w="1843" w:type="dxa"/>
          </w:tcPr>
          <w:p w:rsidR="00C43E05" w:rsidRPr="00EB7225" w:rsidRDefault="00C43E05" w:rsidP="00662493">
            <w:pPr>
              <w:pStyle w:val="aa"/>
              <w:rPr>
                <w:sz w:val="24"/>
              </w:rPr>
            </w:pPr>
            <w:r w:rsidRPr="00DA10B6">
              <w:rPr>
                <w:sz w:val="24"/>
              </w:rPr>
              <w:t>0..</w:t>
            </w:r>
            <w:r>
              <w:rPr>
                <w:sz w:val="24"/>
              </w:rPr>
              <w:t>1</w:t>
            </w:r>
          </w:p>
        </w:tc>
        <w:tc>
          <w:tcPr>
            <w:tcW w:w="930" w:type="dxa"/>
          </w:tcPr>
          <w:p w:rsidR="00C43E05" w:rsidRPr="00EB7225" w:rsidRDefault="00C43E05" w:rsidP="00662493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String</w:t>
            </w:r>
          </w:p>
        </w:tc>
        <w:tc>
          <w:tcPr>
            <w:tcW w:w="3039" w:type="dxa"/>
          </w:tcPr>
          <w:p w:rsidR="00030D3E" w:rsidRPr="00EB7225" w:rsidRDefault="00C43E05" w:rsidP="00662493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Идентификатор пациента</w:t>
            </w:r>
            <w:r w:rsidR="00030D3E">
              <w:rPr>
                <w:sz w:val="24"/>
              </w:rPr>
              <w:t xml:space="preserve"> </w:t>
            </w:r>
            <w:r w:rsidR="00030D3E" w:rsidRPr="00342DD4">
              <w:rPr>
                <w:rFonts w:cs="Verdana"/>
                <w:sz w:val="24"/>
                <w:szCs w:val="28"/>
              </w:rPr>
              <w:t>из соответствующего справочника целевой МИС</w:t>
            </w:r>
          </w:p>
        </w:tc>
      </w:tr>
      <w:tr w:rsidR="00C43E05" w:rsidRPr="009538A8" w:rsidTr="005660CE">
        <w:tc>
          <w:tcPr>
            <w:tcW w:w="1677" w:type="dxa"/>
          </w:tcPr>
          <w:p w:rsidR="00C43E05" w:rsidRPr="000A2D15" w:rsidRDefault="00C43E05" w:rsidP="00662493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/</w:t>
            </w:r>
            <w:r w:rsidRPr="000A2D15">
              <w:rPr>
                <w:sz w:val="24"/>
                <w:lang w:val="en-US"/>
              </w:rPr>
              <w:t>pat</w:t>
            </w:r>
          </w:p>
        </w:tc>
        <w:tc>
          <w:tcPr>
            <w:tcW w:w="1975" w:type="dxa"/>
          </w:tcPr>
          <w:p w:rsidR="00C43E05" w:rsidRPr="00EB7225" w:rsidRDefault="00C43E05" w:rsidP="00662493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Name</w:t>
            </w:r>
          </w:p>
        </w:tc>
        <w:tc>
          <w:tcPr>
            <w:tcW w:w="1843" w:type="dxa"/>
          </w:tcPr>
          <w:p w:rsidR="00C43E05" w:rsidRPr="00EB7225" w:rsidRDefault="00584023" w:rsidP="00662493">
            <w:pPr>
              <w:pStyle w:val="aa"/>
              <w:rPr>
                <w:sz w:val="24"/>
              </w:rPr>
            </w:pPr>
            <w:r>
              <w:rPr>
                <w:sz w:val="24"/>
              </w:rPr>
              <w:t>0</w:t>
            </w:r>
            <w:r w:rsidR="00C43E05" w:rsidRPr="00DA10B6">
              <w:rPr>
                <w:sz w:val="24"/>
              </w:rPr>
              <w:t>..</w:t>
            </w:r>
            <w:r w:rsidR="00C43E05">
              <w:rPr>
                <w:sz w:val="24"/>
              </w:rPr>
              <w:t>1</w:t>
            </w:r>
          </w:p>
        </w:tc>
        <w:tc>
          <w:tcPr>
            <w:tcW w:w="930" w:type="dxa"/>
          </w:tcPr>
          <w:p w:rsidR="00C43E05" w:rsidRPr="00EB7225" w:rsidRDefault="00C43E05" w:rsidP="00662493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String</w:t>
            </w:r>
          </w:p>
        </w:tc>
        <w:tc>
          <w:tcPr>
            <w:tcW w:w="3039" w:type="dxa"/>
          </w:tcPr>
          <w:p w:rsidR="00C43E05" w:rsidRDefault="00C43E05" w:rsidP="00662493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Имя</w:t>
            </w:r>
            <w:r>
              <w:rPr>
                <w:sz w:val="24"/>
              </w:rPr>
              <w:t xml:space="preserve"> пациента</w:t>
            </w:r>
            <w:r w:rsidR="00DC1CEA">
              <w:rPr>
                <w:sz w:val="24"/>
              </w:rPr>
              <w:t>.</w:t>
            </w:r>
          </w:p>
          <w:p w:rsidR="00DC1CEA" w:rsidRPr="00EB7225" w:rsidRDefault="00DC1CEA" w:rsidP="00662493">
            <w:pPr>
              <w:pStyle w:val="aa"/>
              <w:rPr>
                <w:sz w:val="24"/>
              </w:rPr>
            </w:pPr>
            <w:r>
              <w:rPr>
                <w:sz w:val="24"/>
              </w:rPr>
              <w:t>Должна быть обеспечена возможность поиска по совпадению части имени пациента, например, «Ал</w:t>
            </w:r>
            <w:r w:rsidRPr="00DC1CEA">
              <w:rPr>
                <w:sz w:val="24"/>
              </w:rPr>
              <w:t>%</w:t>
            </w:r>
            <w:r>
              <w:rPr>
                <w:sz w:val="24"/>
              </w:rPr>
              <w:t>» (в ответе метода должны быть переданы пациенты с именами, которые начинаются на «Ал»)</w:t>
            </w:r>
          </w:p>
        </w:tc>
      </w:tr>
      <w:tr w:rsidR="00C43E05" w:rsidRPr="009538A8" w:rsidTr="005660CE">
        <w:tc>
          <w:tcPr>
            <w:tcW w:w="1677" w:type="dxa"/>
          </w:tcPr>
          <w:p w:rsidR="00C43E05" w:rsidRPr="000A2D15" w:rsidRDefault="00C43E05" w:rsidP="00662493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/</w:t>
            </w:r>
            <w:r w:rsidRPr="000A2D15">
              <w:rPr>
                <w:sz w:val="24"/>
                <w:lang w:val="en-US"/>
              </w:rPr>
              <w:t>pat</w:t>
            </w:r>
          </w:p>
        </w:tc>
        <w:tc>
          <w:tcPr>
            <w:tcW w:w="1975" w:type="dxa"/>
          </w:tcPr>
          <w:p w:rsidR="00C43E05" w:rsidRPr="00EB7225" w:rsidRDefault="00C43E05" w:rsidP="00662493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Polis_N</w:t>
            </w:r>
          </w:p>
        </w:tc>
        <w:tc>
          <w:tcPr>
            <w:tcW w:w="1843" w:type="dxa"/>
          </w:tcPr>
          <w:p w:rsidR="00C43E05" w:rsidRPr="00EB7225" w:rsidRDefault="00C43E05" w:rsidP="00662493">
            <w:pPr>
              <w:pStyle w:val="aa"/>
              <w:rPr>
                <w:sz w:val="24"/>
              </w:rPr>
            </w:pPr>
            <w:r w:rsidRPr="00DA10B6">
              <w:rPr>
                <w:sz w:val="24"/>
              </w:rPr>
              <w:t>0..</w:t>
            </w:r>
            <w:r>
              <w:rPr>
                <w:sz w:val="24"/>
              </w:rPr>
              <w:t>1</w:t>
            </w:r>
          </w:p>
        </w:tc>
        <w:tc>
          <w:tcPr>
            <w:tcW w:w="930" w:type="dxa"/>
          </w:tcPr>
          <w:p w:rsidR="00C43E05" w:rsidRPr="00EB7225" w:rsidRDefault="00C43E05" w:rsidP="00662493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String</w:t>
            </w:r>
          </w:p>
        </w:tc>
        <w:tc>
          <w:tcPr>
            <w:tcW w:w="3039" w:type="dxa"/>
          </w:tcPr>
          <w:p w:rsidR="00C43E05" w:rsidRPr="00EB7225" w:rsidRDefault="00C43E05" w:rsidP="00662493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Номер полиса ОМС</w:t>
            </w:r>
          </w:p>
        </w:tc>
      </w:tr>
      <w:tr w:rsidR="00C43E05" w:rsidRPr="009538A8" w:rsidTr="005660CE">
        <w:tc>
          <w:tcPr>
            <w:tcW w:w="1677" w:type="dxa"/>
          </w:tcPr>
          <w:p w:rsidR="00C43E05" w:rsidRPr="000A2D15" w:rsidRDefault="00C43E05" w:rsidP="00662493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/</w:t>
            </w:r>
            <w:r w:rsidRPr="000A2D15">
              <w:rPr>
                <w:sz w:val="24"/>
                <w:lang w:val="en-US"/>
              </w:rPr>
              <w:t>pat</w:t>
            </w:r>
          </w:p>
        </w:tc>
        <w:tc>
          <w:tcPr>
            <w:tcW w:w="1975" w:type="dxa"/>
          </w:tcPr>
          <w:p w:rsidR="00C43E05" w:rsidRPr="00EB7225" w:rsidRDefault="00C43E05" w:rsidP="00662493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Polis_S</w:t>
            </w:r>
          </w:p>
        </w:tc>
        <w:tc>
          <w:tcPr>
            <w:tcW w:w="1843" w:type="dxa"/>
          </w:tcPr>
          <w:p w:rsidR="00C43E05" w:rsidRPr="00EB7225" w:rsidRDefault="00C43E05" w:rsidP="00662493">
            <w:pPr>
              <w:pStyle w:val="aa"/>
              <w:rPr>
                <w:sz w:val="24"/>
              </w:rPr>
            </w:pPr>
            <w:r w:rsidRPr="00DA10B6">
              <w:rPr>
                <w:sz w:val="24"/>
              </w:rPr>
              <w:t>0..</w:t>
            </w:r>
            <w:r>
              <w:rPr>
                <w:sz w:val="24"/>
              </w:rPr>
              <w:t>1</w:t>
            </w:r>
          </w:p>
        </w:tc>
        <w:tc>
          <w:tcPr>
            <w:tcW w:w="930" w:type="dxa"/>
          </w:tcPr>
          <w:p w:rsidR="00C43E05" w:rsidRPr="00EB7225" w:rsidRDefault="00C43E05" w:rsidP="00662493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String</w:t>
            </w:r>
          </w:p>
        </w:tc>
        <w:tc>
          <w:tcPr>
            <w:tcW w:w="3039" w:type="dxa"/>
          </w:tcPr>
          <w:p w:rsidR="00C43E05" w:rsidRPr="00EB7225" w:rsidRDefault="00C43E05" w:rsidP="00662493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Серия полиса ОМС</w:t>
            </w:r>
          </w:p>
        </w:tc>
      </w:tr>
      <w:tr w:rsidR="00C43E05" w:rsidRPr="009538A8" w:rsidTr="005660CE">
        <w:tc>
          <w:tcPr>
            <w:tcW w:w="1677" w:type="dxa"/>
          </w:tcPr>
          <w:p w:rsidR="00C43E05" w:rsidRPr="000A2D15" w:rsidRDefault="00C43E05" w:rsidP="00662493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/</w:t>
            </w:r>
            <w:r w:rsidRPr="000A2D15">
              <w:rPr>
                <w:sz w:val="24"/>
                <w:lang w:val="en-US"/>
              </w:rPr>
              <w:t>pat</w:t>
            </w:r>
          </w:p>
        </w:tc>
        <w:tc>
          <w:tcPr>
            <w:tcW w:w="1975" w:type="dxa"/>
          </w:tcPr>
          <w:p w:rsidR="00C43E05" w:rsidRPr="00EB7225" w:rsidRDefault="00C43E05" w:rsidP="00662493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SecondName</w:t>
            </w:r>
          </w:p>
        </w:tc>
        <w:tc>
          <w:tcPr>
            <w:tcW w:w="1843" w:type="dxa"/>
          </w:tcPr>
          <w:p w:rsidR="00C43E05" w:rsidRPr="00EB7225" w:rsidRDefault="00C43E05" w:rsidP="00662493">
            <w:pPr>
              <w:pStyle w:val="aa"/>
              <w:rPr>
                <w:sz w:val="24"/>
              </w:rPr>
            </w:pPr>
            <w:r w:rsidRPr="00DA10B6">
              <w:rPr>
                <w:sz w:val="24"/>
              </w:rPr>
              <w:t>0..</w:t>
            </w:r>
            <w:r>
              <w:rPr>
                <w:sz w:val="24"/>
              </w:rPr>
              <w:t>1</w:t>
            </w:r>
          </w:p>
        </w:tc>
        <w:tc>
          <w:tcPr>
            <w:tcW w:w="930" w:type="dxa"/>
          </w:tcPr>
          <w:p w:rsidR="00C43E05" w:rsidRPr="00EB7225" w:rsidRDefault="00C43E05" w:rsidP="00662493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String</w:t>
            </w:r>
          </w:p>
        </w:tc>
        <w:tc>
          <w:tcPr>
            <w:tcW w:w="3039" w:type="dxa"/>
          </w:tcPr>
          <w:p w:rsidR="00C43E05" w:rsidRDefault="00C43E05" w:rsidP="00662493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Отчество</w:t>
            </w:r>
            <w:r>
              <w:rPr>
                <w:sz w:val="24"/>
              </w:rPr>
              <w:t xml:space="preserve"> пациента</w:t>
            </w:r>
            <w:r w:rsidR="00DC1CEA">
              <w:rPr>
                <w:sz w:val="24"/>
              </w:rPr>
              <w:t>.</w:t>
            </w:r>
          </w:p>
          <w:p w:rsidR="00DC1CEA" w:rsidRPr="00DC1CEA" w:rsidRDefault="00DC1CEA" w:rsidP="00662493">
            <w:pPr>
              <w:pStyle w:val="aa"/>
              <w:rPr>
                <w:sz w:val="24"/>
              </w:rPr>
            </w:pPr>
            <w:r>
              <w:rPr>
                <w:sz w:val="24"/>
              </w:rPr>
              <w:t>Должна быть обеспечена возможность поиска по совпадению части отчества пациента, например, «Ал</w:t>
            </w:r>
            <w:r w:rsidRPr="00DC1CEA">
              <w:rPr>
                <w:sz w:val="24"/>
              </w:rPr>
              <w:t>%</w:t>
            </w:r>
            <w:r>
              <w:rPr>
                <w:sz w:val="24"/>
              </w:rPr>
              <w:t>» (в ответе метода должны быть переданы пациенты с отчествами, которые начинаются на «Ал»)</w:t>
            </w:r>
          </w:p>
        </w:tc>
      </w:tr>
      <w:tr w:rsidR="004F6F00" w:rsidRPr="009538A8" w:rsidTr="005660CE">
        <w:tc>
          <w:tcPr>
            <w:tcW w:w="1677" w:type="dxa"/>
          </w:tcPr>
          <w:p w:rsidR="004F6F00" w:rsidRPr="000A2D15" w:rsidRDefault="004F6F00" w:rsidP="004F6F00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lastRenderedPageBreak/>
              <w:t>/</w:t>
            </w:r>
            <w:r w:rsidRPr="000A2D15">
              <w:rPr>
                <w:sz w:val="24"/>
                <w:lang w:val="en-US"/>
              </w:rPr>
              <w:t>pat</w:t>
            </w:r>
          </w:p>
        </w:tc>
        <w:tc>
          <w:tcPr>
            <w:tcW w:w="1975" w:type="dxa"/>
          </w:tcPr>
          <w:p w:rsidR="004F6F00" w:rsidRPr="00D028E0" w:rsidRDefault="004F6F00" w:rsidP="004F6F00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</w:rPr>
              <w:t>S</w:t>
            </w:r>
            <w:r>
              <w:rPr>
                <w:sz w:val="24"/>
                <w:lang w:val="en-US"/>
              </w:rPr>
              <w:t>nils</w:t>
            </w:r>
          </w:p>
        </w:tc>
        <w:tc>
          <w:tcPr>
            <w:tcW w:w="1843" w:type="dxa"/>
          </w:tcPr>
          <w:p w:rsidR="004F6F00" w:rsidRPr="00EB7225" w:rsidRDefault="004F6F00" w:rsidP="004F6F00">
            <w:pPr>
              <w:pStyle w:val="aa"/>
              <w:rPr>
                <w:sz w:val="24"/>
              </w:rPr>
            </w:pPr>
            <w:r w:rsidRPr="00DA10B6">
              <w:rPr>
                <w:sz w:val="24"/>
              </w:rPr>
              <w:t>0..</w:t>
            </w:r>
            <w:r>
              <w:rPr>
                <w:sz w:val="24"/>
              </w:rPr>
              <w:t>1</w:t>
            </w:r>
          </w:p>
        </w:tc>
        <w:tc>
          <w:tcPr>
            <w:tcW w:w="930" w:type="dxa"/>
          </w:tcPr>
          <w:p w:rsidR="004F6F00" w:rsidRPr="00EB7225" w:rsidRDefault="004F6F00" w:rsidP="004F6F00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String</w:t>
            </w:r>
          </w:p>
        </w:tc>
        <w:tc>
          <w:tcPr>
            <w:tcW w:w="3039" w:type="dxa"/>
          </w:tcPr>
          <w:p w:rsidR="004F6F00" w:rsidRPr="00EB7225" w:rsidRDefault="004F6F00" w:rsidP="004F6F00">
            <w:pPr>
              <w:pStyle w:val="aa"/>
              <w:rPr>
                <w:sz w:val="24"/>
              </w:rPr>
            </w:pPr>
            <w:r>
              <w:rPr>
                <w:sz w:val="24"/>
              </w:rPr>
              <w:t>СНИЛС пациента</w:t>
            </w:r>
            <w:r w:rsidR="00B57E05">
              <w:rPr>
                <w:sz w:val="24"/>
              </w:rPr>
              <w:t xml:space="preserve"> </w:t>
            </w:r>
            <w:r w:rsidR="00B57E05" w:rsidRPr="00DF6E4D">
              <w:rPr>
                <w:sz w:val="24"/>
              </w:rPr>
              <w:t>(</w:t>
            </w:r>
            <w:r w:rsidR="00B57E05">
              <w:rPr>
                <w:sz w:val="24"/>
              </w:rPr>
              <w:t>формат передачи: «</w:t>
            </w:r>
            <w:r w:rsidR="00B57E05" w:rsidRPr="00B57E05">
              <w:rPr>
                <w:sz w:val="24"/>
                <w:lang w:val="en-US"/>
              </w:rPr>
              <w:t>XXX</w:t>
            </w:r>
            <w:r w:rsidR="00B57E05" w:rsidRPr="00B57E05">
              <w:rPr>
                <w:sz w:val="24"/>
              </w:rPr>
              <w:t>-</w:t>
            </w:r>
            <w:r w:rsidR="00B57E05" w:rsidRPr="00B57E05">
              <w:rPr>
                <w:sz w:val="24"/>
                <w:lang w:val="en-US"/>
              </w:rPr>
              <w:t>XXX</w:t>
            </w:r>
            <w:r w:rsidR="00B57E05" w:rsidRPr="00B57E05">
              <w:rPr>
                <w:sz w:val="24"/>
              </w:rPr>
              <w:t>-</w:t>
            </w:r>
            <w:r w:rsidR="00B57E05" w:rsidRPr="00B57E05">
              <w:rPr>
                <w:sz w:val="24"/>
                <w:lang w:val="en-US"/>
              </w:rPr>
              <w:t>XXX</w:t>
            </w:r>
            <w:r w:rsidR="00B57E05" w:rsidRPr="00B57E05">
              <w:rPr>
                <w:sz w:val="24"/>
              </w:rPr>
              <w:t xml:space="preserve"> </w:t>
            </w:r>
            <w:r w:rsidR="00B57E05" w:rsidRPr="00B57E05">
              <w:rPr>
                <w:sz w:val="24"/>
                <w:lang w:val="en-US"/>
              </w:rPr>
              <w:t>YY</w:t>
            </w:r>
            <w:r w:rsidR="00B57E05">
              <w:rPr>
                <w:sz w:val="24"/>
              </w:rPr>
              <w:t>»</w:t>
            </w:r>
            <w:r w:rsidR="00B57E05" w:rsidRPr="00DF6E4D">
              <w:rPr>
                <w:sz w:val="24"/>
              </w:rPr>
              <w:t>)</w:t>
            </w:r>
          </w:p>
        </w:tc>
      </w:tr>
      <w:tr w:rsidR="004F6F00" w:rsidRPr="009538A8" w:rsidTr="005660CE">
        <w:tc>
          <w:tcPr>
            <w:tcW w:w="1677" w:type="dxa"/>
          </w:tcPr>
          <w:p w:rsidR="004F6F00" w:rsidRPr="000A2D15" w:rsidRDefault="004F6F00" w:rsidP="004F6F00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/</w:t>
            </w:r>
            <w:r w:rsidRPr="000A2D15">
              <w:rPr>
                <w:sz w:val="24"/>
                <w:lang w:val="en-US"/>
              </w:rPr>
              <w:t>pat</w:t>
            </w:r>
          </w:p>
        </w:tc>
        <w:tc>
          <w:tcPr>
            <w:tcW w:w="1975" w:type="dxa"/>
          </w:tcPr>
          <w:p w:rsidR="004F6F00" w:rsidRPr="00EB7225" w:rsidRDefault="004F6F00" w:rsidP="004F6F00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Surname</w:t>
            </w:r>
          </w:p>
        </w:tc>
        <w:tc>
          <w:tcPr>
            <w:tcW w:w="1843" w:type="dxa"/>
          </w:tcPr>
          <w:p w:rsidR="004F6F00" w:rsidRPr="00EB7225" w:rsidRDefault="00584023" w:rsidP="004F6F00">
            <w:pPr>
              <w:pStyle w:val="aa"/>
              <w:rPr>
                <w:sz w:val="24"/>
              </w:rPr>
            </w:pPr>
            <w:r>
              <w:rPr>
                <w:sz w:val="24"/>
              </w:rPr>
              <w:t>0</w:t>
            </w:r>
            <w:r w:rsidR="004F6F00" w:rsidRPr="00DA10B6">
              <w:rPr>
                <w:sz w:val="24"/>
              </w:rPr>
              <w:t>..</w:t>
            </w:r>
            <w:r w:rsidR="004F6F00">
              <w:rPr>
                <w:sz w:val="24"/>
              </w:rPr>
              <w:t>1</w:t>
            </w:r>
          </w:p>
        </w:tc>
        <w:tc>
          <w:tcPr>
            <w:tcW w:w="930" w:type="dxa"/>
          </w:tcPr>
          <w:p w:rsidR="004F6F00" w:rsidRPr="00EB7225" w:rsidRDefault="004F6F00" w:rsidP="004F6F00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String</w:t>
            </w:r>
          </w:p>
        </w:tc>
        <w:tc>
          <w:tcPr>
            <w:tcW w:w="3039" w:type="dxa"/>
          </w:tcPr>
          <w:p w:rsidR="004F6F00" w:rsidRDefault="004F6F00" w:rsidP="004F6F00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Фамилия</w:t>
            </w:r>
            <w:r>
              <w:rPr>
                <w:sz w:val="24"/>
              </w:rPr>
              <w:t xml:space="preserve"> пациента</w:t>
            </w:r>
            <w:r w:rsidR="00DC1CEA">
              <w:rPr>
                <w:sz w:val="24"/>
              </w:rPr>
              <w:t>.</w:t>
            </w:r>
          </w:p>
          <w:p w:rsidR="00DC1CEA" w:rsidRPr="00EB7225" w:rsidRDefault="00DC1CEA" w:rsidP="004F6F00">
            <w:pPr>
              <w:pStyle w:val="aa"/>
              <w:rPr>
                <w:sz w:val="24"/>
              </w:rPr>
            </w:pPr>
            <w:r>
              <w:rPr>
                <w:sz w:val="24"/>
              </w:rPr>
              <w:t>Должна быть обеспечена возможность поиска по совпадению части фамилии пациента, например, «Ал</w:t>
            </w:r>
            <w:r w:rsidRPr="00DC1CEA">
              <w:rPr>
                <w:sz w:val="24"/>
              </w:rPr>
              <w:t>%</w:t>
            </w:r>
            <w:r>
              <w:rPr>
                <w:sz w:val="24"/>
              </w:rPr>
              <w:t>» (в ответе метода должны быть переданы пациенты с фамилиями, которые начинаются на «Ал»)</w:t>
            </w:r>
          </w:p>
        </w:tc>
      </w:tr>
    </w:tbl>
    <w:p w:rsidR="0043456C" w:rsidRDefault="0043456C" w:rsidP="00AB1364">
      <w:pPr>
        <w:pStyle w:val="30"/>
        <w:numPr>
          <w:ilvl w:val="2"/>
          <w:numId w:val="6"/>
        </w:numPr>
      </w:pPr>
      <w:bookmarkStart w:id="106" w:name="_Toc32334092"/>
      <w:r>
        <w:t>Описание выходных данных</w:t>
      </w:r>
      <w:bookmarkEnd w:id="106"/>
    </w:p>
    <w:p w:rsidR="005851FE" w:rsidRDefault="005851FE" w:rsidP="000273F1">
      <w:pPr>
        <w:pStyle w:val="a9"/>
      </w:pPr>
      <w:r w:rsidRPr="007F6095">
        <w:t xml:space="preserve">Структура </w:t>
      </w:r>
      <w:r>
        <w:t>ответа</w:t>
      </w:r>
      <w:r w:rsidRPr="007F6095">
        <w:t xml:space="preserve"> </w:t>
      </w:r>
      <w:r w:rsidR="00AF3188">
        <w:t>SearchTop10P</w:t>
      </w:r>
      <w:r w:rsidR="00AF3188" w:rsidRPr="00327B70">
        <w:t>atient</w:t>
      </w:r>
      <w:r w:rsidRPr="007F6095">
        <w:t xml:space="preserve"> представлена на</w:t>
      </w:r>
      <w:r w:rsidR="00AF3188">
        <w:t xml:space="preserve"> </w:t>
      </w:r>
      <w:r w:rsidR="00AF3188">
        <w:fldChar w:fldCharType="begin"/>
      </w:r>
      <w:r w:rsidR="00AF3188">
        <w:instrText xml:space="preserve"> REF _Ref383162543 \h  \* MERGEFORMAT </w:instrText>
      </w:r>
      <w:r w:rsidR="00AF3188">
        <w:fldChar w:fldCharType="separate"/>
      </w:r>
      <w:r w:rsidR="000442DA">
        <w:t>Рисунке</w:t>
      </w:r>
      <w:r w:rsidR="000442DA" w:rsidRPr="000442DA">
        <w:t xml:space="preserve"> 28</w:t>
      </w:r>
      <w:r w:rsidR="00AF3188">
        <w:fldChar w:fldCharType="end"/>
      </w:r>
      <w:r w:rsidR="00AF3188">
        <w:t>.</w:t>
      </w:r>
    </w:p>
    <w:p w:rsidR="00AF3188" w:rsidRDefault="00980886" w:rsidP="004F6F00">
      <w:pPr>
        <w:pStyle w:val="a9"/>
        <w:ind w:firstLine="0"/>
        <w:jc w:val="center"/>
      </w:pPr>
      <w:r>
        <w:lastRenderedPageBreak/>
        <w:pict>
          <v:shape id="_x0000_i1311" type="#_x0000_t75" style="width:468pt;height:344.55pt">
            <v:imagedata r:id="rId52" o:title="SearchTop10PatientResponse"/>
          </v:shape>
        </w:pict>
      </w:r>
    </w:p>
    <w:p w:rsidR="005851FE" w:rsidRDefault="005851FE" w:rsidP="00AF3188">
      <w:pPr>
        <w:pStyle w:val="a9"/>
        <w:jc w:val="center"/>
      </w:pPr>
      <w:bookmarkStart w:id="107" w:name="_Ref383162543"/>
      <w:bookmarkStart w:id="108" w:name="_Ref383162538"/>
      <w:r w:rsidRPr="002B12DC">
        <w:rPr>
          <w:b/>
          <w:sz w:val="24"/>
          <w:szCs w:val="24"/>
        </w:rPr>
        <w:t xml:space="preserve">Рисунок </w:t>
      </w:r>
      <w:r w:rsidRPr="002B12DC">
        <w:rPr>
          <w:b/>
          <w:sz w:val="24"/>
          <w:szCs w:val="24"/>
        </w:rPr>
        <w:fldChar w:fldCharType="begin"/>
      </w:r>
      <w:r w:rsidRPr="002B12DC">
        <w:rPr>
          <w:b/>
          <w:sz w:val="24"/>
          <w:szCs w:val="24"/>
        </w:rPr>
        <w:instrText xml:space="preserve"> SEQ Рисунок \* ARABIC </w:instrText>
      </w:r>
      <w:r w:rsidRPr="002B12DC">
        <w:rPr>
          <w:b/>
          <w:sz w:val="24"/>
          <w:szCs w:val="24"/>
        </w:rPr>
        <w:fldChar w:fldCharType="separate"/>
      </w:r>
      <w:r w:rsidR="000442DA">
        <w:rPr>
          <w:b/>
          <w:noProof/>
          <w:sz w:val="24"/>
          <w:szCs w:val="24"/>
        </w:rPr>
        <w:t>28</w:t>
      </w:r>
      <w:r w:rsidRPr="002B12DC">
        <w:rPr>
          <w:b/>
          <w:sz w:val="24"/>
          <w:szCs w:val="24"/>
        </w:rPr>
        <w:fldChar w:fldCharType="end"/>
      </w:r>
      <w:bookmarkEnd w:id="107"/>
      <w:r w:rsidRPr="002B12DC">
        <w:rPr>
          <w:b/>
          <w:sz w:val="24"/>
          <w:szCs w:val="24"/>
        </w:rPr>
        <w:t xml:space="preserve">. </w:t>
      </w:r>
      <w:r w:rsidRPr="007F6095">
        <w:rPr>
          <w:b/>
          <w:sz w:val="24"/>
          <w:szCs w:val="24"/>
        </w:rPr>
        <w:t xml:space="preserve">Структура </w:t>
      </w:r>
      <w:r>
        <w:rPr>
          <w:b/>
          <w:sz w:val="24"/>
          <w:szCs w:val="24"/>
        </w:rPr>
        <w:t>ответа метода</w:t>
      </w:r>
      <w:r w:rsidRPr="007F6095">
        <w:rPr>
          <w:b/>
          <w:sz w:val="24"/>
          <w:szCs w:val="24"/>
        </w:rPr>
        <w:t xml:space="preserve"> </w:t>
      </w:r>
      <w:r w:rsidR="00AF3188" w:rsidRPr="00AF3188">
        <w:rPr>
          <w:b/>
          <w:sz w:val="24"/>
          <w:szCs w:val="24"/>
        </w:rPr>
        <w:t>SearchTop10Patient</w:t>
      </w:r>
      <w:bookmarkEnd w:id="108"/>
    </w:p>
    <w:p w:rsidR="00243083" w:rsidRDefault="0043456C" w:rsidP="00AF3188">
      <w:pPr>
        <w:pStyle w:val="a9"/>
      </w:pPr>
      <w:r w:rsidRPr="00327B70">
        <w:t xml:space="preserve">В </w:t>
      </w:r>
      <w:r w:rsidR="00D440AE">
        <w:fldChar w:fldCharType="begin"/>
      </w:r>
      <w:r w:rsidR="00D440AE">
        <w:instrText xml:space="preserve"> REF _Ref384206118 \h  \* MERGEFORMAT </w:instrText>
      </w:r>
      <w:r w:rsidR="00D440AE">
        <w:fldChar w:fldCharType="separate"/>
      </w:r>
      <w:r w:rsidR="000442DA">
        <w:t>Таблице</w:t>
      </w:r>
      <w:r w:rsidR="000442DA" w:rsidRPr="000442DA">
        <w:t xml:space="preserve"> 18</w:t>
      </w:r>
      <w:r w:rsidR="00D440AE">
        <w:fldChar w:fldCharType="end"/>
      </w:r>
      <w:r w:rsidRPr="00327B70">
        <w:t xml:space="preserve"> представлено описание </w:t>
      </w:r>
      <w:r>
        <w:t>выходных данных</w:t>
      </w:r>
      <w:r w:rsidR="00243083">
        <w:t xml:space="preserve"> метода SearchTop10P</w:t>
      </w:r>
      <w:r w:rsidRPr="00327B70">
        <w:t>atient.</w:t>
      </w:r>
    </w:p>
    <w:p w:rsidR="00F636EB" w:rsidRPr="00F636EB" w:rsidRDefault="00F636EB" w:rsidP="00F636EB">
      <w:pPr>
        <w:pStyle w:val="aff"/>
        <w:ind w:left="0"/>
        <w:jc w:val="left"/>
        <w:rPr>
          <w:sz w:val="24"/>
        </w:rPr>
      </w:pPr>
      <w:bookmarkStart w:id="109" w:name="_Ref384206118"/>
      <w:r w:rsidRPr="00F636EB">
        <w:rPr>
          <w:sz w:val="24"/>
        </w:rPr>
        <w:t xml:space="preserve">Таблица </w:t>
      </w:r>
      <w:r w:rsidRPr="00F636EB">
        <w:rPr>
          <w:sz w:val="24"/>
        </w:rPr>
        <w:fldChar w:fldCharType="begin"/>
      </w:r>
      <w:r w:rsidRPr="00F636EB">
        <w:rPr>
          <w:sz w:val="24"/>
        </w:rPr>
        <w:instrText xml:space="preserve"> SEQ Таблица \* ARABIC </w:instrText>
      </w:r>
      <w:r w:rsidRPr="00F636EB">
        <w:rPr>
          <w:sz w:val="24"/>
        </w:rPr>
        <w:fldChar w:fldCharType="separate"/>
      </w:r>
      <w:r w:rsidR="000442DA">
        <w:rPr>
          <w:noProof/>
          <w:sz w:val="24"/>
        </w:rPr>
        <w:t>18</w:t>
      </w:r>
      <w:r w:rsidRPr="00F636EB">
        <w:rPr>
          <w:sz w:val="24"/>
        </w:rPr>
        <w:fldChar w:fldCharType="end"/>
      </w:r>
      <w:bookmarkEnd w:id="109"/>
      <w:r w:rsidRPr="00F636EB">
        <w:rPr>
          <w:sz w:val="24"/>
        </w:rPr>
        <w:t xml:space="preserve"> - Описание выходных данных метода SearchTop10Patient</w:t>
      </w:r>
    </w:p>
    <w:tbl>
      <w:tblPr>
        <w:tblW w:w="94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1555"/>
        <w:gridCol w:w="1559"/>
        <w:gridCol w:w="1134"/>
        <w:gridCol w:w="1134"/>
        <w:gridCol w:w="1984"/>
        <w:gridCol w:w="2127"/>
      </w:tblGrid>
      <w:tr w:rsidR="00411192" w:rsidRPr="009538A8" w:rsidTr="00411192">
        <w:trPr>
          <w:tblHeader/>
        </w:trPr>
        <w:tc>
          <w:tcPr>
            <w:tcW w:w="1555" w:type="dxa"/>
            <w:shd w:val="clear" w:color="auto" w:fill="E7E6E6"/>
            <w:vAlign w:val="center"/>
          </w:tcPr>
          <w:p w:rsidR="00411192" w:rsidRPr="00C9379F" w:rsidRDefault="00411192" w:rsidP="005660CE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Контейнер</w:t>
            </w:r>
          </w:p>
        </w:tc>
        <w:tc>
          <w:tcPr>
            <w:tcW w:w="1559" w:type="dxa"/>
            <w:shd w:val="clear" w:color="auto" w:fill="E7E6E6"/>
            <w:vAlign w:val="center"/>
          </w:tcPr>
          <w:p w:rsidR="00411192" w:rsidRPr="00C9379F" w:rsidRDefault="00411192" w:rsidP="005660CE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Выходные данные</w:t>
            </w:r>
          </w:p>
        </w:tc>
        <w:tc>
          <w:tcPr>
            <w:tcW w:w="1134" w:type="dxa"/>
            <w:shd w:val="clear" w:color="auto" w:fill="E7E6E6"/>
          </w:tcPr>
          <w:p w:rsidR="00411192" w:rsidRPr="00C9379F" w:rsidRDefault="00411192" w:rsidP="005660CE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Обязательность/кратность</w:t>
            </w:r>
          </w:p>
        </w:tc>
        <w:tc>
          <w:tcPr>
            <w:tcW w:w="1134" w:type="dxa"/>
            <w:shd w:val="clear" w:color="auto" w:fill="E7E6E6"/>
            <w:vAlign w:val="center"/>
          </w:tcPr>
          <w:p w:rsidR="00411192" w:rsidRPr="00C9379F" w:rsidRDefault="00411192" w:rsidP="005660CE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Тип</w:t>
            </w:r>
          </w:p>
        </w:tc>
        <w:tc>
          <w:tcPr>
            <w:tcW w:w="1984" w:type="dxa"/>
            <w:shd w:val="clear" w:color="auto" w:fill="E7E6E6"/>
            <w:vAlign w:val="center"/>
          </w:tcPr>
          <w:p w:rsidR="00411192" w:rsidRPr="00C9379F" w:rsidRDefault="00411192" w:rsidP="005660CE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Описание</w:t>
            </w:r>
          </w:p>
        </w:tc>
        <w:tc>
          <w:tcPr>
            <w:tcW w:w="2127" w:type="dxa"/>
            <w:shd w:val="clear" w:color="auto" w:fill="E7E6E6"/>
            <w:vAlign w:val="center"/>
          </w:tcPr>
          <w:p w:rsidR="00411192" w:rsidRPr="00C9379F" w:rsidRDefault="00411192" w:rsidP="005660CE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Возможные значения</w:t>
            </w:r>
          </w:p>
        </w:tc>
      </w:tr>
      <w:tr w:rsidR="00411192" w:rsidRPr="009538A8" w:rsidTr="00411192">
        <w:tc>
          <w:tcPr>
            <w:tcW w:w="3114" w:type="dxa"/>
            <w:gridSpan w:val="2"/>
          </w:tcPr>
          <w:p w:rsidR="00411192" w:rsidRPr="000A2D15" w:rsidRDefault="00411192" w:rsidP="00662493">
            <w:pPr>
              <w:pStyle w:val="aa"/>
              <w:rPr>
                <w:b/>
                <w:sz w:val="24"/>
              </w:rPr>
            </w:pPr>
            <w:r w:rsidRPr="000A2D15">
              <w:rPr>
                <w:b/>
                <w:sz w:val="24"/>
              </w:rPr>
              <w:t>/</w:t>
            </w:r>
            <w:r w:rsidRPr="00243083">
              <w:rPr>
                <w:b/>
                <w:sz w:val="24"/>
              </w:rPr>
              <w:t>SearchTop10Patient</w:t>
            </w:r>
            <w:r w:rsidRPr="000A2D15">
              <w:rPr>
                <w:b/>
                <w:sz w:val="24"/>
              </w:rPr>
              <w:t>Result</w:t>
            </w:r>
          </w:p>
        </w:tc>
        <w:tc>
          <w:tcPr>
            <w:tcW w:w="1134" w:type="dxa"/>
          </w:tcPr>
          <w:p w:rsidR="00411192" w:rsidRPr="00EB7225" w:rsidRDefault="00411192" w:rsidP="00662493">
            <w:pPr>
              <w:pStyle w:val="aa"/>
              <w:rPr>
                <w:sz w:val="24"/>
              </w:rPr>
            </w:pPr>
          </w:p>
        </w:tc>
        <w:tc>
          <w:tcPr>
            <w:tcW w:w="1134" w:type="dxa"/>
          </w:tcPr>
          <w:p w:rsidR="00411192" w:rsidRPr="00EB7225" w:rsidRDefault="00411192" w:rsidP="00662493">
            <w:pPr>
              <w:pStyle w:val="aa"/>
              <w:rPr>
                <w:sz w:val="24"/>
              </w:rPr>
            </w:pPr>
          </w:p>
        </w:tc>
        <w:tc>
          <w:tcPr>
            <w:tcW w:w="1984" w:type="dxa"/>
          </w:tcPr>
          <w:p w:rsidR="00411192" w:rsidRPr="009538A8" w:rsidRDefault="00411192" w:rsidP="00662493">
            <w:pPr>
              <w:pStyle w:val="aa"/>
              <w:rPr>
                <w:sz w:val="24"/>
              </w:rPr>
            </w:pPr>
          </w:p>
        </w:tc>
        <w:tc>
          <w:tcPr>
            <w:tcW w:w="2127" w:type="dxa"/>
          </w:tcPr>
          <w:p w:rsidR="00411192" w:rsidRPr="009538A8" w:rsidRDefault="00411192" w:rsidP="00662493">
            <w:pPr>
              <w:pStyle w:val="aa"/>
              <w:rPr>
                <w:sz w:val="24"/>
              </w:rPr>
            </w:pPr>
          </w:p>
        </w:tc>
      </w:tr>
      <w:tr w:rsidR="00671104" w:rsidRPr="009538A8" w:rsidTr="00411192">
        <w:tc>
          <w:tcPr>
            <w:tcW w:w="1555" w:type="dxa"/>
          </w:tcPr>
          <w:p w:rsidR="00671104" w:rsidRPr="00243083" w:rsidRDefault="00671104" w:rsidP="00671104">
            <w:pPr>
              <w:pStyle w:val="aa"/>
              <w:rPr>
                <w:sz w:val="24"/>
              </w:rPr>
            </w:pPr>
            <w:r w:rsidRPr="00243083">
              <w:rPr>
                <w:sz w:val="24"/>
              </w:rPr>
              <w:t>/SearchTop10PatientResult</w:t>
            </w:r>
          </w:p>
        </w:tc>
        <w:tc>
          <w:tcPr>
            <w:tcW w:w="1559" w:type="dxa"/>
          </w:tcPr>
          <w:p w:rsidR="00671104" w:rsidRPr="009538A8" w:rsidRDefault="00671104" w:rsidP="00671104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I</w:t>
            </w:r>
            <w:r w:rsidRPr="00EB7225">
              <w:rPr>
                <w:sz w:val="24"/>
              </w:rPr>
              <w:t>dHistory</w:t>
            </w:r>
          </w:p>
        </w:tc>
        <w:tc>
          <w:tcPr>
            <w:tcW w:w="1134" w:type="dxa"/>
          </w:tcPr>
          <w:p w:rsidR="00671104" w:rsidRPr="00B57F8C" w:rsidRDefault="00671104" w:rsidP="00671104">
            <w:pPr>
              <w:pStyle w:val="aa"/>
              <w:spacing w:line="276" w:lineRule="auto"/>
              <w:rPr>
                <w:sz w:val="24"/>
              </w:rPr>
            </w:pPr>
            <w:r w:rsidRPr="00B57F8C">
              <w:rPr>
                <w:sz w:val="24"/>
              </w:rPr>
              <w:t>0..1</w:t>
            </w:r>
          </w:p>
        </w:tc>
        <w:tc>
          <w:tcPr>
            <w:tcW w:w="1134" w:type="dxa"/>
          </w:tcPr>
          <w:p w:rsidR="00671104" w:rsidRPr="009538A8" w:rsidRDefault="00671104" w:rsidP="00671104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Int</w:t>
            </w:r>
          </w:p>
        </w:tc>
        <w:tc>
          <w:tcPr>
            <w:tcW w:w="1984" w:type="dxa"/>
          </w:tcPr>
          <w:p w:rsidR="00671104" w:rsidRPr="009538A8" w:rsidRDefault="00671104" w:rsidP="00671104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Идентификатор сессии</w:t>
            </w:r>
            <w:r>
              <w:rPr>
                <w:sz w:val="24"/>
              </w:rPr>
              <w:t xml:space="preserve"> (транзакции)</w:t>
            </w:r>
          </w:p>
        </w:tc>
        <w:tc>
          <w:tcPr>
            <w:tcW w:w="2127" w:type="dxa"/>
          </w:tcPr>
          <w:p w:rsidR="00671104" w:rsidRPr="00EB7225" w:rsidRDefault="00671104" w:rsidP="00671104">
            <w:pPr>
              <w:pStyle w:val="aa"/>
              <w:rPr>
                <w:sz w:val="24"/>
              </w:rPr>
            </w:pPr>
          </w:p>
        </w:tc>
      </w:tr>
      <w:tr w:rsidR="00671104" w:rsidRPr="009538A8" w:rsidTr="00411192">
        <w:tc>
          <w:tcPr>
            <w:tcW w:w="1555" w:type="dxa"/>
          </w:tcPr>
          <w:p w:rsidR="00671104" w:rsidRPr="00243083" w:rsidRDefault="00671104" w:rsidP="00671104">
            <w:pPr>
              <w:pStyle w:val="aa"/>
              <w:rPr>
                <w:sz w:val="24"/>
              </w:rPr>
            </w:pPr>
            <w:r w:rsidRPr="00243083">
              <w:rPr>
                <w:sz w:val="24"/>
              </w:rPr>
              <w:lastRenderedPageBreak/>
              <w:t>/SearchTop10PatientResult</w:t>
            </w:r>
          </w:p>
        </w:tc>
        <w:tc>
          <w:tcPr>
            <w:tcW w:w="1559" w:type="dxa"/>
          </w:tcPr>
          <w:p w:rsidR="00671104" w:rsidRPr="009538A8" w:rsidRDefault="00671104" w:rsidP="00671104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Success</w:t>
            </w:r>
          </w:p>
        </w:tc>
        <w:tc>
          <w:tcPr>
            <w:tcW w:w="1134" w:type="dxa"/>
          </w:tcPr>
          <w:p w:rsidR="00671104" w:rsidRPr="00B57F8C" w:rsidRDefault="00671104" w:rsidP="00671104">
            <w:pPr>
              <w:pStyle w:val="aa"/>
              <w:spacing w:line="276" w:lineRule="auto"/>
              <w:rPr>
                <w:sz w:val="24"/>
              </w:rPr>
            </w:pPr>
            <w:r w:rsidRPr="00B57F8C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671104" w:rsidRPr="00EB7225" w:rsidRDefault="00671104" w:rsidP="00671104">
            <w:pPr>
              <w:pStyle w:val="aa"/>
              <w:rPr>
                <w:sz w:val="24"/>
              </w:rPr>
            </w:pPr>
            <w:r w:rsidRPr="00D541E0">
              <w:rPr>
                <w:sz w:val="24"/>
              </w:rPr>
              <w:t>Boolean</w:t>
            </w:r>
          </w:p>
        </w:tc>
        <w:tc>
          <w:tcPr>
            <w:tcW w:w="1984" w:type="dxa"/>
          </w:tcPr>
          <w:p w:rsidR="00671104" w:rsidRPr="009538A8" w:rsidRDefault="00671104" w:rsidP="00671104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Результат выполнения запроса</w:t>
            </w:r>
          </w:p>
        </w:tc>
        <w:tc>
          <w:tcPr>
            <w:tcW w:w="2127" w:type="dxa"/>
          </w:tcPr>
          <w:p w:rsidR="00671104" w:rsidRPr="00EB7225" w:rsidRDefault="00671104" w:rsidP="00671104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True;</w:t>
            </w:r>
          </w:p>
          <w:p w:rsidR="00671104" w:rsidRPr="009538A8" w:rsidRDefault="00671104" w:rsidP="00671104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False</w:t>
            </w:r>
          </w:p>
        </w:tc>
      </w:tr>
      <w:tr w:rsidR="00671104" w:rsidRPr="009538A8" w:rsidTr="00411192">
        <w:tc>
          <w:tcPr>
            <w:tcW w:w="3114" w:type="dxa"/>
            <w:gridSpan w:val="2"/>
          </w:tcPr>
          <w:p w:rsidR="00671104" w:rsidRDefault="00671104" w:rsidP="00671104">
            <w:pPr>
              <w:pStyle w:val="aa"/>
              <w:rPr>
                <w:sz w:val="24"/>
              </w:rPr>
            </w:pPr>
            <w:r w:rsidRPr="00EB7225">
              <w:rPr>
                <w:b/>
                <w:sz w:val="24"/>
              </w:rPr>
              <w:t>/</w:t>
            </w:r>
            <w:r w:rsidRPr="00243083">
              <w:rPr>
                <w:b/>
                <w:sz w:val="24"/>
              </w:rPr>
              <w:t>SearchTop10Patient</w:t>
            </w:r>
            <w:r w:rsidRPr="000A2D15">
              <w:rPr>
                <w:b/>
                <w:sz w:val="24"/>
              </w:rPr>
              <w:t>Result</w:t>
            </w:r>
            <w:r w:rsidRPr="00EB7225">
              <w:rPr>
                <w:b/>
                <w:sz w:val="24"/>
              </w:rPr>
              <w:t>/ErrorList/Error</w:t>
            </w:r>
          </w:p>
        </w:tc>
        <w:tc>
          <w:tcPr>
            <w:tcW w:w="1134" w:type="dxa"/>
          </w:tcPr>
          <w:p w:rsidR="00671104" w:rsidRPr="000A2D15" w:rsidRDefault="00671104" w:rsidP="00671104">
            <w:pPr>
              <w:pStyle w:val="aa"/>
              <w:rPr>
                <w:sz w:val="24"/>
              </w:rPr>
            </w:pPr>
            <w:r w:rsidRPr="005E1F10">
              <w:rPr>
                <w:sz w:val="24"/>
              </w:rPr>
              <w:t>0..*</w:t>
            </w:r>
          </w:p>
        </w:tc>
        <w:tc>
          <w:tcPr>
            <w:tcW w:w="1134" w:type="dxa"/>
          </w:tcPr>
          <w:p w:rsidR="00671104" w:rsidRPr="000A2D15" w:rsidRDefault="00671104" w:rsidP="00671104">
            <w:pPr>
              <w:pStyle w:val="aa"/>
              <w:rPr>
                <w:sz w:val="24"/>
              </w:rPr>
            </w:pPr>
          </w:p>
        </w:tc>
        <w:tc>
          <w:tcPr>
            <w:tcW w:w="1984" w:type="dxa"/>
          </w:tcPr>
          <w:p w:rsidR="00671104" w:rsidRPr="00EB7225" w:rsidRDefault="00671104" w:rsidP="00671104">
            <w:pPr>
              <w:pStyle w:val="aa"/>
              <w:rPr>
                <w:sz w:val="24"/>
              </w:rPr>
            </w:pPr>
          </w:p>
        </w:tc>
        <w:tc>
          <w:tcPr>
            <w:tcW w:w="2127" w:type="dxa"/>
          </w:tcPr>
          <w:p w:rsidR="00671104" w:rsidRPr="00EB7225" w:rsidRDefault="00D17146" w:rsidP="00671104">
            <w:pPr>
              <w:pStyle w:val="aa"/>
              <w:rPr>
                <w:sz w:val="24"/>
              </w:rPr>
            </w:pPr>
            <w:r>
              <w:rPr>
                <w:sz w:val="24"/>
              </w:rPr>
              <w:t>Если в результате поиска не найдено ни одного пациента, передается ошибка 20 (</w:t>
            </w:r>
            <w:r w:rsidRPr="00D17146">
              <w:rPr>
                <w:sz w:val="24"/>
              </w:rPr>
              <w:t>Пациент с заданными параметрами не найден</w:t>
            </w:r>
            <w:r>
              <w:rPr>
                <w:sz w:val="24"/>
              </w:rPr>
              <w:t>)</w:t>
            </w:r>
          </w:p>
        </w:tc>
      </w:tr>
      <w:tr w:rsidR="00671104" w:rsidRPr="009538A8" w:rsidTr="00411192">
        <w:tc>
          <w:tcPr>
            <w:tcW w:w="1555" w:type="dxa"/>
          </w:tcPr>
          <w:p w:rsidR="00671104" w:rsidRPr="000A2D15" w:rsidRDefault="00671104" w:rsidP="00671104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/Error</w:t>
            </w:r>
          </w:p>
        </w:tc>
        <w:tc>
          <w:tcPr>
            <w:tcW w:w="1559" w:type="dxa"/>
          </w:tcPr>
          <w:p w:rsidR="00671104" w:rsidRDefault="00671104" w:rsidP="00671104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ErrorDescription</w:t>
            </w:r>
          </w:p>
        </w:tc>
        <w:tc>
          <w:tcPr>
            <w:tcW w:w="1134" w:type="dxa"/>
          </w:tcPr>
          <w:p w:rsidR="00671104" w:rsidRPr="005E1F10" w:rsidRDefault="00671104" w:rsidP="00671104">
            <w:pPr>
              <w:pStyle w:val="aa"/>
              <w:rPr>
                <w:sz w:val="24"/>
              </w:rPr>
            </w:pPr>
            <w:r>
              <w:rPr>
                <w:sz w:val="24"/>
              </w:rPr>
              <w:t>0</w:t>
            </w:r>
            <w:r w:rsidRPr="005E1F10">
              <w:rPr>
                <w:sz w:val="24"/>
              </w:rPr>
              <w:t>..1</w:t>
            </w:r>
          </w:p>
        </w:tc>
        <w:tc>
          <w:tcPr>
            <w:tcW w:w="1134" w:type="dxa"/>
          </w:tcPr>
          <w:p w:rsidR="00671104" w:rsidRPr="000A2D15" w:rsidRDefault="00671104" w:rsidP="00671104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String</w:t>
            </w:r>
          </w:p>
        </w:tc>
        <w:tc>
          <w:tcPr>
            <w:tcW w:w="1984" w:type="dxa"/>
          </w:tcPr>
          <w:p w:rsidR="00671104" w:rsidRPr="00EB7225" w:rsidRDefault="00671104" w:rsidP="00671104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Текстовое описание ошибки</w:t>
            </w:r>
          </w:p>
        </w:tc>
        <w:tc>
          <w:tcPr>
            <w:tcW w:w="2127" w:type="dxa"/>
          </w:tcPr>
          <w:p w:rsidR="00671104" w:rsidRDefault="00577F8F" w:rsidP="00671104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Описание ошибок – см.</w:t>
            </w:r>
            <w:r>
              <w:rPr>
                <w:sz w:val="24"/>
              </w:rPr>
              <w:t xml:space="preserve"> в </w:t>
            </w:r>
            <w:r w:rsidRPr="00577F8F">
              <w:rPr>
                <w:sz w:val="24"/>
              </w:rPr>
              <w:t xml:space="preserve">документе «Описание </w:t>
            </w:r>
            <w:r>
              <w:rPr>
                <w:sz w:val="24"/>
              </w:rPr>
              <w:t>интеграционных профилей. Часть 1</w:t>
            </w:r>
            <w:r w:rsidRPr="00577F8F">
              <w:rPr>
                <w:sz w:val="24"/>
              </w:rPr>
              <w:t>»</w:t>
            </w:r>
            <w:r>
              <w:rPr>
                <w:sz w:val="24"/>
              </w:rPr>
              <w:t>, Приложение 1.</w:t>
            </w:r>
          </w:p>
          <w:p w:rsidR="00671104" w:rsidRPr="00EB7225" w:rsidRDefault="00671104" w:rsidP="00671104">
            <w:pPr>
              <w:pStyle w:val="aa"/>
              <w:rPr>
                <w:sz w:val="24"/>
              </w:rPr>
            </w:pPr>
            <w:r w:rsidRPr="005C2077">
              <w:rPr>
                <w:sz w:val="24"/>
              </w:rPr>
              <w:t>Передача текстового описания ошибки обязательна для ошибки с кодом 99</w:t>
            </w:r>
          </w:p>
        </w:tc>
      </w:tr>
      <w:tr w:rsidR="00671104" w:rsidRPr="009538A8" w:rsidTr="00411192">
        <w:tc>
          <w:tcPr>
            <w:tcW w:w="1555" w:type="dxa"/>
          </w:tcPr>
          <w:p w:rsidR="00671104" w:rsidRPr="000A2D15" w:rsidRDefault="00671104" w:rsidP="00671104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lastRenderedPageBreak/>
              <w:t>/Error</w:t>
            </w:r>
          </w:p>
        </w:tc>
        <w:tc>
          <w:tcPr>
            <w:tcW w:w="1559" w:type="dxa"/>
          </w:tcPr>
          <w:p w:rsidR="00671104" w:rsidRDefault="00671104" w:rsidP="00671104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IdError</w:t>
            </w:r>
          </w:p>
        </w:tc>
        <w:tc>
          <w:tcPr>
            <w:tcW w:w="1134" w:type="dxa"/>
          </w:tcPr>
          <w:p w:rsidR="00671104" w:rsidRPr="005E1F10" w:rsidRDefault="00671104" w:rsidP="00671104">
            <w:pPr>
              <w:pStyle w:val="aa"/>
              <w:rPr>
                <w:sz w:val="24"/>
              </w:rPr>
            </w:pPr>
            <w:r w:rsidRPr="005E1F10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671104" w:rsidRPr="000A2D15" w:rsidRDefault="00671104" w:rsidP="00671104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Int</w:t>
            </w:r>
          </w:p>
        </w:tc>
        <w:tc>
          <w:tcPr>
            <w:tcW w:w="1984" w:type="dxa"/>
          </w:tcPr>
          <w:p w:rsidR="00671104" w:rsidRPr="00EB7225" w:rsidRDefault="00671104" w:rsidP="00671104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Идентификатор ошибки в справочнике</w:t>
            </w:r>
          </w:p>
        </w:tc>
        <w:tc>
          <w:tcPr>
            <w:tcW w:w="2127" w:type="dxa"/>
          </w:tcPr>
          <w:p w:rsidR="00D17146" w:rsidRPr="00EB7225" w:rsidRDefault="00577F8F" w:rsidP="00671104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Описание ошибок – см.</w:t>
            </w:r>
            <w:r>
              <w:rPr>
                <w:sz w:val="24"/>
              </w:rPr>
              <w:t xml:space="preserve"> в </w:t>
            </w:r>
            <w:r w:rsidRPr="00577F8F">
              <w:rPr>
                <w:sz w:val="24"/>
              </w:rPr>
              <w:t xml:space="preserve">документе «Описание </w:t>
            </w:r>
            <w:r>
              <w:rPr>
                <w:sz w:val="24"/>
              </w:rPr>
              <w:t>интеграционных профилей. Часть 1</w:t>
            </w:r>
            <w:r w:rsidRPr="00577F8F">
              <w:rPr>
                <w:sz w:val="24"/>
              </w:rPr>
              <w:t>»</w:t>
            </w:r>
            <w:r>
              <w:rPr>
                <w:sz w:val="24"/>
              </w:rPr>
              <w:t>, Приложение 1</w:t>
            </w:r>
          </w:p>
        </w:tc>
      </w:tr>
      <w:tr w:rsidR="00671104" w:rsidRPr="009538A8" w:rsidTr="00411192">
        <w:tc>
          <w:tcPr>
            <w:tcW w:w="3114" w:type="dxa"/>
            <w:gridSpan w:val="2"/>
          </w:tcPr>
          <w:p w:rsidR="00671104" w:rsidRPr="00EB7225" w:rsidRDefault="00671104" w:rsidP="00671104">
            <w:pPr>
              <w:pStyle w:val="aa"/>
              <w:rPr>
                <w:sz w:val="24"/>
              </w:rPr>
            </w:pPr>
            <w:r w:rsidRPr="000A2D15">
              <w:rPr>
                <w:b/>
                <w:sz w:val="24"/>
              </w:rPr>
              <w:t>/</w:t>
            </w:r>
            <w:r w:rsidRPr="00243083">
              <w:rPr>
                <w:b/>
                <w:sz w:val="24"/>
              </w:rPr>
              <w:t>SearchTop10Patient</w:t>
            </w:r>
            <w:r w:rsidRPr="000A2D15">
              <w:rPr>
                <w:b/>
                <w:sz w:val="24"/>
              </w:rPr>
              <w:t>Result</w:t>
            </w:r>
            <w:r>
              <w:rPr>
                <w:b/>
                <w:sz w:val="24"/>
              </w:rPr>
              <w:t>/</w:t>
            </w:r>
            <w:r>
              <w:rPr>
                <w:b/>
                <w:sz w:val="24"/>
                <w:lang w:val="en-US"/>
              </w:rPr>
              <w:t>ListPatient</w:t>
            </w:r>
          </w:p>
        </w:tc>
        <w:tc>
          <w:tcPr>
            <w:tcW w:w="1134" w:type="dxa"/>
          </w:tcPr>
          <w:p w:rsidR="00671104" w:rsidRPr="000A2D15" w:rsidRDefault="00671104" w:rsidP="00671104">
            <w:pPr>
              <w:pStyle w:val="aa"/>
              <w:rPr>
                <w:sz w:val="24"/>
              </w:rPr>
            </w:pPr>
            <w:r w:rsidRPr="008D09BD">
              <w:rPr>
                <w:sz w:val="24"/>
              </w:rPr>
              <w:t>0..1</w:t>
            </w:r>
          </w:p>
        </w:tc>
        <w:tc>
          <w:tcPr>
            <w:tcW w:w="1134" w:type="dxa"/>
          </w:tcPr>
          <w:p w:rsidR="00671104" w:rsidRPr="00EB7225" w:rsidRDefault="00671104" w:rsidP="00671104">
            <w:pPr>
              <w:pStyle w:val="aa"/>
              <w:rPr>
                <w:sz w:val="24"/>
              </w:rPr>
            </w:pPr>
          </w:p>
        </w:tc>
        <w:tc>
          <w:tcPr>
            <w:tcW w:w="1984" w:type="dxa"/>
          </w:tcPr>
          <w:p w:rsidR="00671104" w:rsidRPr="00EB7225" w:rsidRDefault="00671104" w:rsidP="00671104">
            <w:pPr>
              <w:pStyle w:val="aa"/>
              <w:rPr>
                <w:sz w:val="24"/>
              </w:rPr>
            </w:pPr>
          </w:p>
        </w:tc>
        <w:tc>
          <w:tcPr>
            <w:tcW w:w="2127" w:type="dxa"/>
          </w:tcPr>
          <w:p w:rsidR="00671104" w:rsidRPr="00D17146" w:rsidRDefault="005737E8" w:rsidP="005737E8">
            <w:pPr>
              <w:pStyle w:val="aa"/>
              <w:rPr>
                <w:sz w:val="24"/>
              </w:rPr>
            </w:pPr>
            <w:r w:rsidRPr="00D17146">
              <w:rPr>
                <w:sz w:val="24"/>
              </w:rPr>
              <w:t xml:space="preserve">Передача контейнера </w:t>
            </w:r>
            <w:r w:rsidRPr="00D17146">
              <w:rPr>
                <w:sz w:val="24"/>
                <w:lang w:val="en-US"/>
              </w:rPr>
              <w:t>ListPatient</w:t>
            </w:r>
            <w:r w:rsidRPr="00D17146">
              <w:rPr>
                <w:sz w:val="24"/>
              </w:rPr>
              <w:t xml:space="preserve"> минимум с одним заполненным контейнером </w:t>
            </w:r>
            <w:r w:rsidRPr="00D17146">
              <w:rPr>
                <w:sz w:val="24"/>
                <w:lang w:val="en-US"/>
              </w:rPr>
              <w:t>Patient</w:t>
            </w:r>
            <w:r w:rsidRPr="00D17146">
              <w:rPr>
                <w:sz w:val="24"/>
              </w:rPr>
              <w:t xml:space="preserve"> обязательна, если не передается контейнер Error (отсутствуют ошибке в отработке метода)</w:t>
            </w:r>
          </w:p>
        </w:tc>
      </w:tr>
      <w:tr w:rsidR="00671104" w:rsidRPr="009538A8" w:rsidTr="00411192">
        <w:tc>
          <w:tcPr>
            <w:tcW w:w="3114" w:type="dxa"/>
            <w:gridSpan w:val="2"/>
          </w:tcPr>
          <w:p w:rsidR="00671104" w:rsidRPr="000A2D15" w:rsidRDefault="00671104" w:rsidP="00671104">
            <w:pPr>
              <w:pStyle w:val="aa"/>
              <w:rPr>
                <w:b/>
                <w:sz w:val="24"/>
              </w:rPr>
            </w:pPr>
            <w:r w:rsidRPr="000A2D15">
              <w:rPr>
                <w:b/>
                <w:sz w:val="24"/>
              </w:rPr>
              <w:t>/</w:t>
            </w:r>
            <w:r w:rsidRPr="00243083">
              <w:rPr>
                <w:b/>
                <w:sz w:val="24"/>
              </w:rPr>
              <w:t>SearchTop10Patient</w:t>
            </w:r>
            <w:r w:rsidRPr="000A2D15">
              <w:rPr>
                <w:b/>
                <w:sz w:val="24"/>
              </w:rPr>
              <w:t>Result</w:t>
            </w:r>
            <w:r>
              <w:rPr>
                <w:b/>
                <w:sz w:val="24"/>
              </w:rPr>
              <w:t>/</w:t>
            </w:r>
            <w:r>
              <w:rPr>
                <w:b/>
                <w:sz w:val="24"/>
                <w:lang w:val="en-US"/>
              </w:rPr>
              <w:t>ListPatient</w:t>
            </w:r>
            <w:r>
              <w:rPr>
                <w:b/>
                <w:sz w:val="24"/>
              </w:rPr>
              <w:t>/</w:t>
            </w:r>
            <w:r>
              <w:rPr>
                <w:b/>
                <w:sz w:val="24"/>
                <w:lang w:val="en-US"/>
              </w:rPr>
              <w:t>Patient</w:t>
            </w:r>
          </w:p>
        </w:tc>
        <w:tc>
          <w:tcPr>
            <w:tcW w:w="1134" w:type="dxa"/>
          </w:tcPr>
          <w:p w:rsidR="00671104" w:rsidRPr="000A2D15" w:rsidRDefault="00671104" w:rsidP="00671104">
            <w:pPr>
              <w:pStyle w:val="aa"/>
              <w:rPr>
                <w:sz w:val="24"/>
              </w:rPr>
            </w:pPr>
            <w:r>
              <w:rPr>
                <w:sz w:val="24"/>
              </w:rPr>
              <w:t>1</w:t>
            </w:r>
            <w:r w:rsidRPr="008D09BD">
              <w:rPr>
                <w:sz w:val="24"/>
              </w:rPr>
              <w:t>..*</w:t>
            </w:r>
          </w:p>
        </w:tc>
        <w:tc>
          <w:tcPr>
            <w:tcW w:w="1134" w:type="dxa"/>
          </w:tcPr>
          <w:p w:rsidR="00671104" w:rsidRPr="00EB7225" w:rsidRDefault="00671104" w:rsidP="00671104">
            <w:pPr>
              <w:pStyle w:val="aa"/>
              <w:rPr>
                <w:sz w:val="24"/>
              </w:rPr>
            </w:pPr>
          </w:p>
        </w:tc>
        <w:tc>
          <w:tcPr>
            <w:tcW w:w="1984" w:type="dxa"/>
          </w:tcPr>
          <w:p w:rsidR="00671104" w:rsidRPr="00EB7225" w:rsidRDefault="00671104" w:rsidP="00671104">
            <w:pPr>
              <w:pStyle w:val="aa"/>
              <w:rPr>
                <w:sz w:val="24"/>
              </w:rPr>
            </w:pPr>
          </w:p>
        </w:tc>
        <w:tc>
          <w:tcPr>
            <w:tcW w:w="2127" w:type="dxa"/>
          </w:tcPr>
          <w:p w:rsidR="00671104" w:rsidRPr="00EB7225" w:rsidRDefault="00671104" w:rsidP="00671104">
            <w:pPr>
              <w:pStyle w:val="aa"/>
              <w:rPr>
                <w:sz w:val="24"/>
              </w:rPr>
            </w:pPr>
          </w:p>
        </w:tc>
      </w:tr>
      <w:tr w:rsidR="00671104" w:rsidRPr="009538A8" w:rsidTr="00411192">
        <w:tc>
          <w:tcPr>
            <w:tcW w:w="1555" w:type="dxa"/>
          </w:tcPr>
          <w:p w:rsidR="00671104" w:rsidRPr="00243083" w:rsidRDefault="00671104" w:rsidP="00671104">
            <w:pPr>
              <w:pStyle w:val="aa"/>
              <w:rPr>
                <w:sz w:val="24"/>
              </w:rPr>
            </w:pPr>
            <w:r w:rsidRPr="00243083">
              <w:rPr>
                <w:sz w:val="24"/>
              </w:rPr>
              <w:t>/</w:t>
            </w:r>
            <w:r w:rsidRPr="00243083">
              <w:rPr>
                <w:sz w:val="24"/>
                <w:lang w:val="en-US"/>
              </w:rPr>
              <w:t>Patient</w:t>
            </w:r>
          </w:p>
        </w:tc>
        <w:tc>
          <w:tcPr>
            <w:tcW w:w="1559" w:type="dxa"/>
          </w:tcPr>
          <w:p w:rsidR="00671104" w:rsidRPr="00EB7225" w:rsidRDefault="00671104" w:rsidP="00671104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AriaNumber</w:t>
            </w:r>
          </w:p>
        </w:tc>
        <w:tc>
          <w:tcPr>
            <w:tcW w:w="1134" w:type="dxa"/>
          </w:tcPr>
          <w:p w:rsidR="00671104" w:rsidRPr="000A2D15" w:rsidRDefault="00671104" w:rsidP="00671104">
            <w:pPr>
              <w:pStyle w:val="aa"/>
              <w:rPr>
                <w:sz w:val="24"/>
              </w:rPr>
            </w:pPr>
            <w:r w:rsidRPr="008D09BD">
              <w:rPr>
                <w:sz w:val="24"/>
              </w:rPr>
              <w:t>0..1</w:t>
            </w:r>
          </w:p>
        </w:tc>
        <w:tc>
          <w:tcPr>
            <w:tcW w:w="1134" w:type="dxa"/>
          </w:tcPr>
          <w:p w:rsidR="00671104" w:rsidRPr="00EB7225" w:rsidRDefault="00671104" w:rsidP="00671104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String</w:t>
            </w:r>
          </w:p>
        </w:tc>
        <w:tc>
          <w:tcPr>
            <w:tcW w:w="1984" w:type="dxa"/>
          </w:tcPr>
          <w:p w:rsidR="00671104" w:rsidRPr="00EB7225" w:rsidRDefault="00671104" w:rsidP="00671104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Номер врачебного участка</w:t>
            </w:r>
          </w:p>
        </w:tc>
        <w:tc>
          <w:tcPr>
            <w:tcW w:w="2127" w:type="dxa"/>
          </w:tcPr>
          <w:p w:rsidR="00671104" w:rsidRPr="00EB7225" w:rsidRDefault="00671104" w:rsidP="00671104">
            <w:pPr>
              <w:pStyle w:val="aa"/>
              <w:rPr>
                <w:sz w:val="24"/>
              </w:rPr>
            </w:pPr>
            <w:r w:rsidRPr="00543F2C">
              <w:rPr>
                <w:sz w:val="24"/>
              </w:rPr>
              <w:t xml:space="preserve">Значение идентификатора врачебного участка из соответствующего </w:t>
            </w:r>
            <w:r w:rsidRPr="00543F2C">
              <w:rPr>
                <w:sz w:val="24"/>
              </w:rPr>
              <w:lastRenderedPageBreak/>
              <w:t>справочника целевой МИС</w:t>
            </w:r>
          </w:p>
        </w:tc>
      </w:tr>
      <w:tr w:rsidR="00671104" w:rsidRPr="009538A8" w:rsidTr="00411192">
        <w:tc>
          <w:tcPr>
            <w:tcW w:w="1555" w:type="dxa"/>
          </w:tcPr>
          <w:p w:rsidR="00671104" w:rsidRPr="00243083" w:rsidRDefault="00671104" w:rsidP="00671104">
            <w:pPr>
              <w:pStyle w:val="aa"/>
              <w:rPr>
                <w:sz w:val="24"/>
              </w:rPr>
            </w:pPr>
            <w:r w:rsidRPr="00243083">
              <w:rPr>
                <w:sz w:val="24"/>
              </w:rPr>
              <w:lastRenderedPageBreak/>
              <w:t>/</w:t>
            </w:r>
            <w:r w:rsidRPr="00243083">
              <w:rPr>
                <w:sz w:val="24"/>
                <w:lang w:val="en-US"/>
              </w:rPr>
              <w:t>Patient</w:t>
            </w:r>
          </w:p>
        </w:tc>
        <w:tc>
          <w:tcPr>
            <w:tcW w:w="1559" w:type="dxa"/>
          </w:tcPr>
          <w:p w:rsidR="00671104" w:rsidRPr="00EB7225" w:rsidRDefault="00671104" w:rsidP="00671104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Birthday</w:t>
            </w:r>
          </w:p>
        </w:tc>
        <w:tc>
          <w:tcPr>
            <w:tcW w:w="1134" w:type="dxa"/>
          </w:tcPr>
          <w:p w:rsidR="00671104" w:rsidRPr="000A2D15" w:rsidRDefault="00671104" w:rsidP="00671104">
            <w:pPr>
              <w:pStyle w:val="aa"/>
              <w:rPr>
                <w:sz w:val="24"/>
              </w:rPr>
            </w:pPr>
            <w:r w:rsidRPr="008D09BD">
              <w:rPr>
                <w:sz w:val="24"/>
              </w:rPr>
              <w:t>0..1</w:t>
            </w:r>
          </w:p>
        </w:tc>
        <w:tc>
          <w:tcPr>
            <w:tcW w:w="1134" w:type="dxa"/>
          </w:tcPr>
          <w:p w:rsidR="00671104" w:rsidRPr="00EB7225" w:rsidRDefault="00671104" w:rsidP="00671104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datetime</w:t>
            </w:r>
          </w:p>
        </w:tc>
        <w:tc>
          <w:tcPr>
            <w:tcW w:w="1984" w:type="dxa"/>
          </w:tcPr>
          <w:p w:rsidR="00671104" w:rsidRPr="00EB7225" w:rsidRDefault="00671104" w:rsidP="00671104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Дата рождения</w:t>
            </w:r>
          </w:p>
        </w:tc>
        <w:tc>
          <w:tcPr>
            <w:tcW w:w="2127" w:type="dxa"/>
          </w:tcPr>
          <w:p w:rsidR="00671104" w:rsidRPr="00EB7225" w:rsidRDefault="00671104" w:rsidP="00671104">
            <w:pPr>
              <w:pStyle w:val="aa"/>
              <w:rPr>
                <w:sz w:val="24"/>
              </w:rPr>
            </w:pPr>
          </w:p>
        </w:tc>
      </w:tr>
      <w:tr w:rsidR="00671104" w:rsidRPr="009538A8" w:rsidTr="00411192">
        <w:tc>
          <w:tcPr>
            <w:tcW w:w="1555" w:type="dxa"/>
          </w:tcPr>
          <w:p w:rsidR="00671104" w:rsidRPr="00243083" w:rsidRDefault="00671104" w:rsidP="00671104">
            <w:pPr>
              <w:pStyle w:val="aa"/>
              <w:rPr>
                <w:sz w:val="24"/>
              </w:rPr>
            </w:pPr>
            <w:r w:rsidRPr="00243083">
              <w:rPr>
                <w:sz w:val="24"/>
              </w:rPr>
              <w:t>/</w:t>
            </w:r>
            <w:r w:rsidRPr="00243083">
              <w:rPr>
                <w:sz w:val="24"/>
                <w:lang w:val="en-US"/>
              </w:rPr>
              <w:t>Patient</w:t>
            </w:r>
          </w:p>
        </w:tc>
        <w:tc>
          <w:tcPr>
            <w:tcW w:w="1559" w:type="dxa"/>
          </w:tcPr>
          <w:p w:rsidR="00671104" w:rsidRPr="00EB7225" w:rsidRDefault="00671104" w:rsidP="00671104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CellPhone</w:t>
            </w:r>
          </w:p>
        </w:tc>
        <w:tc>
          <w:tcPr>
            <w:tcW w:w="1134" w:type="dxa"/>
          </w:tcPr>
          <w:p w:rsidR="00671104" w:rsidRPr="000A2D15" w:rsidRDefault="00671104" w:rsidP="00671104">
            <w:pPr>
              <w:pStyle w:val="aa"/>
              <w:rPr>
                <w:sz w:val="24"/>
              </w:rPr>
            </w:pPr>
            <w:r w:rsidRPr="008D09BD">
              <w:rPr>
                <w:sz w:val="24"/>
              </w:rPr>
              <w:t>0..1</w:t>
            </w:r>
          </w:p>
        </w:tc>
        <w:tc>
          <w:tcPr>
            <w:tcW w:w="1134" w:type="dxa"/>
          </w:tcPr>
          <w:p w:rsidR="00671104" w:rsidRPr="00EB7225" w:rsidRDefault="00671104" w:rsidP="00671104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String</w:t>
            </w:r>
          </w:p>
        </w:tc>
        <w:tc>
          <w:tcPr>
            <w:tcW w:w="1984" w:type="dxa"/>
          </w:tcPr>
          <w:p w:rsidR="00671104" w:rsidRPr="00EB7225" w:rsidRDefault="00671104" w:rsidP="00671104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Номер мобильного телефона</w:t>
            </w:r>
            <w:r w:rsidRPr="00DF6E4D">
              <w:rPr>
                <w:sz w:val="24"/>
              </w:rPr>
              <w:t xml:space="preserve"> (</w:t>
            </w:r>
            <w:r>
              <w:rPr>
                <w:sz w:val="24"/>
              </w:rPr>
              <w:t>формат передачи: «</w:t>
            </w:r>
            <w:r>
              <w:rPr>
                <w:sz w:val="24"/>
                <w:lang w:val="en-US"/>
              </w:rPr>
              <w:t>XXXXXXXXXX</w:t>
            </w:r>
            <w:r>
              <w:rPr>
                <w:sz w:val="24"/>
              </w:rPr>
              <w:t>»</w:t>
            </w:r>
            <w:r w:rsidRPr="00DF6E4D">
              <w:rPr>
                <w:sz w:val="24"/>
              </w:rPr>
              <w:t xml:space="preserve"> – 10 </w:t>
            </w:r>
            <w:r>
              <w:rPr>
                <w:sz w:val="24"/>
              </w:rPr>
              <w:t>знаков без разделителей</w:t>
            </w:r>
            <w:r w:rsidRPr="00DF6E4D">
              <w:rPr>
                <w:sz w:val="24"/>
              </w:rPr>
              <w:t>)</w:t>
            </w:r>
          </w:p>
        </w:tc>
        <w:tc>
          <w:tcPr>
            <w:tcW w:w="2127" w:type="dxa"/>
          </w:tcPr>
          <w:p w:rsidR="00671104" w:rsidRPr="00EB7225" w:rsidRDefault="00671104" w:rsidP="00671104">
            <w:pPr>
              <w:pStyle w:val="aa"/>
              <w:rPr>
                <w:sz w:val="24"/>
              </w:rPr>
            </w:pPr>
          </w:p>
        </w:tc>
      </w:tr>
      <w:tr w:rsidR="00671104" w:rsidRPr="009538A8" w:rsidTr="00411192">
        <w:tc>
          <w:tcPr>
            <w:tcW w:w="1555" w:type="dxa"/>
          </w:tcPr>
          <w:p w:rsidR="00671104" w:rsidRPr="00243083" w:rsidRDefault="00671104" w:rsidP="00671104">
            <w:pPr>
              <w:pStyle w:val="aa"/>
            </w:pPr>
            <w:r w:rsidRPr="00243083">
              <w:rPr>
                <w:sz w:val="24"/>
              </w:rPr>
              <w:t>/</w:t>
            </w:r>
            <w:r w:rsidRPr="00671104">
              <w:rPr>
                <w:sz w:val="24"/>
              </w:rPr>
              <w:t>Patient</w:t>
            </w:r>
          </w:p>
        </w:tc>
        <w:tc>
          <w:tcPr>
            <w:tcW w:w="1559" w:type="dxa"/>
          </w:tcPr>
          <w:p w:rsidR="00671104" w:rsidRPr="00EB7225" w:rsidRDefault="00671104" w:rsidP="00671104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Document_N</w:t>
            </w:r>
          </w:p>
        </w:tc>
        <w:tc>
          <w:tcPr>
            <w:tcW w:w="1134" w:type="dxa"/>
          </w:tcPr>
          <w:p w:rsidR="00671104" w:rsidRPr="000A2D15" w:rsidRDefault="00671104" w:rsidP="00671104">
            <w:pPr>
              <w:pStyle w:val="aa"/>
              <w:rPr>
                <w:sz w:val="24"/>
              </w:rPr>
            </w:pPr>
            <w:r w:rsidRPr="008D09BD">
              <w:rPr>
                <w:sz w:val="24"/>
              </w:rPr>
              <w:t>0..1</w:t>
            </w:r>
          </w:p>
        </w:tc>
        <w:tc>
          <w:tcPr>
            <w:tcW w:w="1134" w:type="dxa"/>
          </w:tcPr>
          <w:p w:rsidR="00671104" w:rsidRPr="00EB7225" w:rsidRDefault="00671104" w:rsidP="00671104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String</w:t>
            </w:r>
          </w:p>
        </w:tc>
        <w:tc>
          <w:tcPr>
            <w:tcW w:w="1984" w:type="dxa"/>
          </w:tcPr>
          <w:p w:rsidR="00671104" w:rsidRPr="00EB7225" w:rsidRDefault="00671104" w:rsidP="00671104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Номер документа</w:t>
            </w:r>
          </w:p>
        </w:tc>
        <w:tc>
          <w:tcPr>
            <w:tcW w:w="2127" w:type="dxa"/>
          </w:tcPr>
          <w:p w:rsidR="00671104" w:rsidRPr="00EB7225" w:rsidRDefault="00671104" w:rsidP="00671104">
            <w:pPr>
              <w:pStyle w:val="aa"/>
              <w:rPr>
                <w:sz w:val="24"/>
              </w:rPr>
            </w:pPr>
          </w:p>
        </w:tc>
      </w:tr>
      <w:tr w:rsidR="00671104" w:rsidRPr="009538A8" w:rsidTr="00411192">
        <w:tc>
          <w:tcPr>
            <w:tcW w:w="1555" w:type="dxa"/>
          </w:tcPr>
          <w:p w:rsidR="00671104" w:rsidRPr="00243083" w:rsidRDefault="00671104" w:rsidP="00671104">
            <w:pPr>
              <w:pStyle w:val="aa"/>
            </w:pPr>
            <w:r w:rsidRPr="00243083">
              <w:rPr>
                <w:sz w:val="24"/>
              </w:rPr>
              <w:t>/</w:t>
            </w:r>
            <w:r w:rsidRPr="00671104">
              <w:rPr>
                <w:sz w:val="24"/>
              </w:rPr>
              <w:t>Patient</w:t>
            </w:r>
          </w:p>
        </w:tc>
        <w:tc>
          <w:tcPr>
            <w:tcW w:w="1559" w:type="dxa"/>
          </w:tcPr>
          <w:p w:rsidR="00671104" w:rsidRPr="00EB7225" w:rsidRDefault="00671104" w:rsidP="00671104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Document_S</w:t>
            </w:r>
          </w:p>
        </w:tc>
        <w:tc>
          <w:tcPr>
            <w:tcW w:w="1134" w:type="dxa"/>
          </w:tcPr>
          <w:p w:rsidR="00671104" w:rsidRPr="000A2D15" w:rsidRDefault="00671104" w:rsidP="00671104">
            <w:pPr>
              <w:pStyle w:val="aa"/>
              <w:rPr>
                <w:sz w:val="24"/>
              </w:rPr>
            </w:pPr>
            <w:r w:rsidRPr="008D09BD">
              <w:rPr>
                <w:sz w:val="24"/>
              </w:rPr>
              <w:t>0..1</w:t>
            </w:r>
          </w:p>
        </w:tc>
        <w:tc>
          <w:tcPr>
            <w:tcW w:w="1134" w:type="dxa"/>
          </w:tcPr>
          <w:p w:rsidR="00671104" w:rsidRPr="00EB7225" w:rsidRDefault="00671104" w:rsidP="00671104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String</w:t>
            </w:r>
          </w:p>
        </w:tc>
        <w:tc>
          <w:tcPr>
            <w:tcW w:w="1984" w:type="dxa"/>
          </w:tcPr>
          <w:p w:rsidR="00671104" w:rsidRPr="00EB7225" w:rsidRDefault="00671104" w:rsidP="00671104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Серия документа</w:t>
            </w:r>
          </w:p>
        </w:tc>
        <w:tc>
          <w:tcPr>
            <w:tcW w:w="2127" w:type="dxa"/>
          </w:tcPr>
          <w:p w:rsidR="00671104" w:rsidRPr="00EB7225" w:rsidRDefault="00671104" w:rsidP="00671104">
            <w:pPr>
              <w:pStyle w:val="aa"/>
              <w:rPr>
                <w:sz w:val="24"/>
              </w:rPr>
            </w:pPr>
          </w:p>
        </w:tc>
      </w:tr>
      <w:tr w:rsidR="00671104" w:rsidRPr="009538A8" w:rsidTr="00411192">
        <w:tc>
          <w:tcPr>
            <w:tcW w:w="1555" w:type="dxa"/>
          </w:tcPr>
          <w:p w:rsidR="00671104" w:rsidRPr="00243083" w:rsidRDefault="00671104" w:rsidP="00671104">
            <w:pPr>
              <w:pStyle w:val="aa"/>
            </w:pPr>
            <w:r w:rsidRPr="00243083">
              <w:rPr>
                <w:sz w:val="24"/>
              </w:rPr>
              <w:t>/</w:t>
            </w:r>
            <w:r w:rsidRPr="00671104">
              <w:rPr>
                <w:sz w:val="24"/>
              </w:rPr>
              <w:t>Patient</w:t>
            </w:r>
          </w:p>
        </w:tc>
        <w:tc>
          <w:tcPr>
            <w:tcW w:w="1559" w:type="dxa"/>
          </w:tcPr>
          <w:p w:rsidR="00671104" w:rsidRPr="00EB7225" w:rsidRDefault="00671104" w:rsidP="00671104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HomePhone</w:t>
            </w:r>
          </w:p>
        </w:tc>
        <w:tc>
          <w:tcPr>
            <w:tcW w:w="1134" w:type="dxa"/>
          </w:tcPr>
          <w:p w:rsidR="00671104" w:rsidRPr="000A2D15" w:rsidRDefault="00671104" w:rsidP="00671104">
            <w:pPr>
              <w:pStyle w:val="aa"/>
              <w:rPr>
                <w:sz w:val="24"/>
              </w:rPr>
            </w:pPr>
            <w:r w:rsidRPr="008D09BD">
              <w:rPr>
                <w:sz w:val="24"/>
              </w:rPr>
              <w:t>0..1</w:t>
            </w:r>
          </w:p>
        </w:tc>
        <w:tc>
          <w:tcPr>
            <w:tcW w:w="1134" w:type="dxa"/>
          </w:tcPr>
          <w:p w:rsidR="00671104" w:rsidRPr="00EB7225" w:rsidRDefault="00671104" w:rsidP="00671104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String</w:t>
            </w:r>
          </w:p>
        </w:tc>
        <w:tc>
          <w:tcPr>
            <w:tcW w:w="1984" w:type="dxa"/>
          </w:tcPr>
          <w:p w:rsidR="00671104" w:rsidRPr="00EB7225" w:rsidRDefault="00671104" w:rsidP="00671104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Номер домашнего телефона</w:t>
            </w:r>
            <w:r>
              <w:rPr>
                <w:sz w:val="24"/>
              </w:rPr>
              <w:t xml:space="preserve"> </w:t>
            </w:r>
            <w:r w:rsidRPr="00DF6E4D">
              <w:rPr>
                <w:sz w:val="24"/>
              </w:rPr>
              <w:t>(</w:t>
            </w:r>
            <w:r>
              <w:rPr>
                <w:sz w:val="24"/>
              </w:rPr>
              <w:t>формат передачи: «</w:t>
            </w:r>
            <w:r>
              <w:rPr>
                <w:sz w:val="24"/>
                <w:lang w:val="en-US"/>
              </w:rPr>
              <w:t>XXXXXXX</w:t>
            </w:r>
            <w:r>
              <w:rPr>
                <w:sz w:val="24"/>
              </w:rPr>
              <w:t>»</w:t>
            </w:r>
            <w:r w:rsidRPr="00DF6E4D">
              <w:rPr>
                <w:sz w:val="24"/>
              </w:rPr>
              <w:t xml:space="preserve"> –</w:t>
            </w:r>
            <w:r>
              <w:rPr>
                <w:sz w:val="24"/>
              </w:rPr>
              <w:t xml:space="preserve"> 7</w:t>
            </w:r>
            <w:r w:rsidRPr="00DF6E4D">
              <w:rPr>
                <w:sz w:val="24"/>
              </w:rPr>
              <w:t xml:space="preserve"> </w:t>
            </w:r>
            <w:r>
              <w:rPr>
                <w:sz w:val="24"/>
              </w:rPr>
              <w:t>знаков без разделителей</w:t>
            </w:r>
            <w:r w:rsidRPr="00DF6E4D">
              <w:rPr>
                <w:sz w:val="24"/>
              </w:rPr>
              <w:t>)</w:t>
            </w:r>
          </w:p>
        </w:tc>
        <w:tc>
          <w:tcPr>
            <w:tcW w:w="2127" w:type="dxa"/>
          </w:tcPr>
          <w:p w:rsidR="00671104" w:rsidRPr="00EB7225" w:rsidRDefault="00671104" w:rsidP="00671104">
            <w:pPr>
              <w:pStyle w:val="aa"/>
              <w:rPr>
                <w:sz w:val="24"/>
              </w:rPr>
            </w:pPr>
          </w:p>
        </w:tc>
      </w:tr>
      <w:tr w:rsidR="00671104" w:rsidRPr="009538A8" w:rsidTr="00411192">
        <w:tc>
          <w:tcPr>
            <w:tcW w:w="1555" w:type="dxa"/>
          </w:tcPr>
          <w:p w:rsidR="00671104" w:rsidRPr="00243083" w:rsidRDefault="00671104" w:rsidP="00671104">
            <w:pPr>
              <w:pStyle w:val="aa"/>
            </w:pPr>
            <w:r w:rsidRPr="00243083">
              <w:rPr>
                <w:sz w:val="24"/>
              </w:rPr>
              <w:t>/</w:t>
            </w:r>
            <w:r w:rsidRPr="00671104">
              <w:rPr>
                <w:sz w:val="24"/>
              </w:rPr>
              <w:t>Patient</w:t>
            </w:r>
          </w:p>
        </w:tc>
        <w:tc>
          <w:tcPr>
            <w:tcW w:w="1559" w:type="dxa"/>
          </w:tcPr>
          <w:p w:rsidR="00671104" w:rsidRPr="00EB7225" w:rsidRDefault="00671104" w:rsidP="00671104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IdPat</w:t>
            </w:r>
          </w:p>
        </w:tc>
        <w:tc>
          <w:tcPr>
            <w:tcW w:w="1134" w:type="dxa"/>
          </w:tcPr>
          <w:p w:rsidR="00671104" w:rsidRPr="000A2D15" w:rsidRDefault="00D40D50" w:rsidP="00671104">
            <w:pPr>
              <w:pStyle w:val="aa"/>
              <w:rPr>
                <w:sz w:val="24"/>
              </w:rPr>
            </w:pPr>
            <w:r>
              <w:rPr>
                <w:sz w:val="24"/>
              </w:rPr>
              <w:t>1</w:t>
            </w:r>
            <w:r w:rsidR="00671104" w:rsidRPr="008D09BD">
              <w:rPr>
                <w:sz w:val="24"/>
              </w:rPr>
              <w:t>..1</w:t>
            </w:r>
          </w:p>
        </w:tc>
        <w:tc>
          <w:tcPr>
            <w:tcW w:w="1134" w:type="dxa"/>
          </w:tcPr>
          <w:p w:rsidR="00671104" w:rsidRPr="00EB7225" w:rsidRDefault="00671104" w:rsidP="00671104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String</w:t>
            </w:r>
          </w:p>
        </w:tc>
        <w:tc>
          <w:tcPr>
            <w:tcW w:w="1984" w:type="dxa"/>
          </w:tcPr>
          <w:p w:rsidR="00671104" w:rsidRPr="00EB7225" w:rsidRDefault="00671104" w:rsidP="00671104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Идентификатор пациента</w:t>
            </w:r>
          </w:p>
        </w:tc>
        <w:tc>
          <w:tcPr>
            <w:tcW w:w="2127" w:type="dxa"/>
          </w:tcPr>
          <w:p w:rsidR="00671104" w:rsidRPr="00EB7225" w:rsidRDefault="00671104" w:rsidP="00671104">
            <w:pPr>
              <w:pStyle w:val="aa"/>
              <w:rPr>
                <w:sz w:val="24"/>
              </w:rPr>
            </w:pPr>
            <w:r w:rsidRPr="00543F2C">
              <w:rPr>
                <w:sz w:val="24"/>
              </w:rPr>
              <w:t xml:space="preserve">Значение идентификатора пациента из </w:t>
            </w:r>
            <w:r w:rsidRPr="00543F2C">
              <w:rPr>
                <w:sz w:val="24"/>
              </w:rPr>
              <w:lastRenderedPageBreak/>
              <w:t>соответствующего справочника целевой МИС</w:t>
            </w:r>
          </w:p>
        </w:tc>
      </w:tr>
      <w:tr w:rsidR="00671104" w:rsidRPr="009538A8" w:rsidTr="00411192">
        <w:tc>
          <w:tcPr>
            <w:tcW w:w="1555" w:type="dxa"/>
          </w:tcPr>
          <w:p w:rsidR="00671104" w:rsidRPr="00243083" w:rsidRDefault="00671104" w:rsidP="00671104">
            <w:pPr>
              <w:pStyle w:val="aa"/>
            </w:pPr>
            <w:r w:rsidRPr="00243083">
              <w:rPr>
                <w:sz w:val="24"/>
              </w:rPr>
              <w:lastRenderedPageBreak/>
              <w:t>/</w:t>
            </w:r>
            <w:r w:rsidRPr="00671104">
              <w:rPr>
                <w:sz w:val="24"/>
              </w:rPr>
              <w:t>Patient</w:t>
            </w:r>
          </w:p>
        </w:tc>
        <w:tc>
          <w:tcPr>
            <w:tcW w:w="1559" w:type="dxa"/>
          </w:tcPr>
          <w:p w:rsidR="00671104" w:rsidRPr="00EB7225" w:rsidRDefault="00671104" w:rsidP="00671104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Name</w:t>
            </w:r>
          </w:p>
        </w:tc>
        <w:tc>
          <w:tcPr>
            <w:tcW w:w="1134" w:type="dxa"/>
          </w:tcPr>
          <w:p w:rsidR="00671104" w:rsidRPr="000A2D15" w:rsidRDefault="00671104" w:rsidP="00671104">
            <w:pPr>
              <w:pStyle w:val="aa"/>
              <w:rPr>
                <w:sz w:val="24"/>
              </w:rPr>
            </w:pPr>
            <w:r w:rsidRPr="008D09BD">
              <w:rPr>
                <w:sz w:val="24"/>
              </w:rPr>
              <w:t>0..1</w:t>
            </w:r>
          </w:p>
        </w:tc>
        <w:tc>
          <w:tcPr>
            <w:tcW w:w="1134" w:type="dxa"/>
          </w:tcPr>
          <w:p w:rsidR="00671104" w:rsidRPr="00EB7225" w:rsidRDefault="00671104" w:rsidP="00671104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String</w:t>
            </w:r>
          </w:p>
        </w:tc>
        <w:tc>
          <w:tcPr>
            <w:tcW w:w="1984" w:type="dxa"/>
          </w:tcPr>
          <w:p w:rsidR="00671104" w:rsidRPr="00EB7225" w:rsidRDefault="00671104" w:rsidP="00671104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Имя</w:t>
            </w:r>
            <w:r>
              <w:rPr>
                <w:sz w:val="24"/>
              </w:rPr>
              <w:t xml:space="preserve"> пациента</w:t>
            </w:r>
          </w:p>
        </w:tc>
        <w:tc>
          <w:tcPr>
            <w:tcW w:w="2127" w:type="dxa"/>
          </w:tcPr>
          <w:p w:rsidR="00671104" w:rsidRPr="00EB7225" w:rsidRDefault="00671104" w:rsidP="00671104">
            <w:pPr>
              <w:pStyle w:val="aa"/>
              <w:rPr>
                <w:sz w:val="24"/>
              </w:rPr>
            </w:pPr>
          </w:p>
        </w:tc>
      </w:tr>
      <w:tr w:rsidR="00671104" w:rsidRPr="009538A8" w:rsidTr="00411192">
        <w:tc>
          <w:tcPr>
            <w:tcW w:w="1555" w:type="dxa"/>
          </w:tcPr>
          <w:p w:rsidR="00671104" w:rsidRPr="00243083" w:rsidRDefault="00671104" w:rsidP="00671104">
            <w:pPr>
              <w:pStyle w:val="aa"/>
            </w:pPr>
            <w:r w:rsidRPr="00243083">
              <w:rPr>
                <w:sz w:val="24"/>
              </w:rPr>
              <w:t>/</w:t>
            </w:r>
            <w:r w:rsidRPr="00671104">
              <w:rPr>
                <w:sz w:val="24"/>
              </w:rPr>
              <w:t>Patient</w:t>
            </w:r>
          </w:p>
        </w:tc>
        <w:tc>
          <w:tcPr>
            <w:tcW w:w="1559" w:type="dxa"/>
          </w:tcPr>
          <w:p w:rsidR="00671104" w:rsidRPr="00EB7225" w:rsidRDefault="00671104" w:rsidP="00671104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Polis_N</w:t>
            </w:r>
          </w:p>
        </w:tc>
        <w:tc>
          <w:tcPr>
            <w:tcW w:w="1134" w:type="dxa"/>
          </w:tcPr>
          <w:p w:rsidR="00671104" w:rsidRPr="000A2D15" w:rsidRDefault="00671104" w:rsidP="00671104">
            <w:pPr>
              <w:pStyle w:val="aa"/>
              <w:rPr>
                <w:sz w:val="24"/>
              </w:rPr>
            </w:pPr>
            <w:r w:rsidRPr="008D09BD">
              <w:rPr>
                <w:sz w:val="24"/>
              </w:rPr>
              <w:t>0..1</w:t>
            </w:r>
          </w:p>
        </w:tc>
        <w:tc>
          <w:tcPr>
            <w:tcW w:w="1134" w:type="dxa"/>
          </w:tcPr>
          <w:p w:rsidR="00671104" w:rsidRPr="00EB7225" w:rsidRDefault="00671104" w:rsidP="00671104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String</w:t>
            </w:r>
          </w:p>
        </w:tc>
        <w:tc>
          <w:tcPr>
            <w:tcW w:w="1984" w:type="dxa"/>
          </w:tcPr>
          <w:p w:rsidR="00671104" w:rsidRPr="00EB7225" w:rsidRDefault="00671104" w:rsidP="00671104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Номер полиса ОМС</w:t>
            </w:r>
          </w:p>
        </w:tc>
        <w:tc>
          <w:tcPr>
            <w:tcW w:w="2127" w:type="dxa"/>
          </w:tcPr>
          <w:p w:rsidR="00671104" w:rsidRPr="00EB7225" w:rsidRDefault="00671104" w:rsidP="00671104">
            <w:pPr>
              <w:pStyle w:val="aa"/>
              <w:rPr>
                <w:sz w:val="24"/>
              </w:rPr>
            </w:pPr>
          </w:p>
        </w:tc>
      </w:tr>
      <w:tr w:rsidR="00671104" w:rsidRPr="009538A8" w:rsidTr="00411192">
        <w:tc>
          <w:tcPr>
            <w:tcW w:w="1555" w:type="dxa"/>
          </w:tcPr>
          <w:p w:rsidR="00671104" w:rsidRPr="00243083" w:rsidRDefault="00671104" w:rsidP="00671104">
            <w:pPr>
              <w:pStyle w:val="aa"/>
            </w:pPr>
            <w:r w:rsidRPr="00243083">
              <w:rPr>
                <w:sz w:val="24"/>
              </w:rPr>
              <w:t>/</w:t>
            </w:r>
            <w:r w:rsidRPr="00671104">
              <w:rPr>
                <w:sz w:val="24"/>
              </w:rPr>
              <w:t>Patient</w:t>
            </w:r>
          </w:p>
        </w:tc>
        <w:tc>
          <w:tcPr>
            <w:tcW w:w="1559" w:type="dxa"/>
          </w:tcPr>
          <w:p w:rsidR="00671104" w:rsidRPr="00EB7225" w:rsidRDefault="00671104" w:rsidP="00671104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Polis_S</w:t>
            </w:r>
          </w:p>
        </w:tc>
        <w:tc>
          <w:tcPr>
            <w:tcW w:w="1134" w:type="dxa"/>
          </w:tcPr>
          <w:p w:rsidR="00671104" w:rsidRPr="000A2D15" w:rsidRDefault="00671104" w:rsidP="00671104">
            <w:pPr>
              <w:pStyle w:val="aa"/>
              <w:rPr>
                <w:sz w:val="24"/>
              </w:rPr>
            </w:pPr>
            <w:r w:rsidRPr="008D09BD">
              <w:rPr>
                <w:sz w:val="24"/>
              </w:rPr>
              <w:t>0..1</w:t>
            </w:r>
          </w:p>
        </w:tc>
        <w:tc>
          <w:tcPr>
            <w:tcW w:w="1134" w:type="dxa"/>
          </w:tcPr>
          <w:p w:rsidR="00671104" w:rsidRPr="00EB7225" w:rsidRDefault="00671104" w:rsidP="00671104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String</w:t>
            </w:r>
          </w:p>
        </w:tc>
        <w:tc>
          <w:tcPr>
            <w:tcW w:w="1984" w:type="dxa"/>
          </w:tcPr>
          <w:p w:rsidR="00671104" w:rsidRPr="00EB7225" w:rsidRDefault="00671104" w:rsidP="00671104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Серия полиса ОМС</w:t>
            </w:r>
          </w:p>
        </w:tc>
        <w:tc>
          <w:tcPr>
            <w:tcW w:w="2127" w:type="dxa"/>
          </w:tcPr>
          <w:p w:rsidR="00671104" w:rsidRPr="00EB7225" w:rsidRDefault="00671104" w:rsidP="00671104">
            <w:pPr>
              <w:pStyle w:val="aa"/>
              <w:rPr>
                <w:sz w:val="24"/>
              </w:rPr>
            </w:pPr>
          </w:p>
        </w:tc>
      </w:tr>
      <w:tr w:rsidR="00671104" w:rsidRPr="009538A8" w:rsidTr="00411192">
        <w:tc>
          <w:tcPr>
            <w:tcW w:w="1555" w:type="dxa"/>
          </w:tcPr>
          <w:p w:rsidR="00671104" w:rsidRPr="00243083" w:rsidRDefault="00671104" w:rsidP="00671104">
            <w:pPr>
              <w:pStyle w:val="aa"/>
            </w:pPr>
            <w:r w:rsidRPr="00243083">
              <w:rPr>
                <w:sz w:val="24"/>
              </w:rPr>
              <w:t>/</w:t>
            </w:r>
            <w:r w:rsidRPr="00671104">
              <w:rPr>
                <w:sz w:val="24"/>
              </w:rPr>
              <w:t>Patient</w:t>
            </w:r>
          </w:p>
        </w:tc>
        <w:tc>
          <w:tcPr>
            <w:tcW w:w="1559" w:type="dxa"/>
          </w:tcPr>
          <w:p w:rsidR="00671104" w:rsidRPr="00EB7225" w:rsidRDefault="00671104" w:rsidP="00671104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SecondName</w:t>
            </w:r>
          </w:p>
        </w:tc>
        <w:tc>
          <w:tcPr>
            <w:tcW w:w="1134" w:type="dxa"/>
          </w:tcPr>
          <w:p w:rsidR="00671104" w:rsidRPr="000A2D15" w:rsidRDefault="00671104" w:rsidP="00671104">
            <w:pPr>
              <w:pStyle w:val="aa"/>
              <w:rPr>
                <w:sz w:val="24"/>
              </w:rPr>
            </w:pPr>
            <w:r w:rsidRPr="008D09BD">
              <w:rPr>
                <w:sz w:val="24"/>
              </w:rPr>
              <w:t>0..1</w:t>
            </w:r>
          </w:p>
        </w:tc>
        <w:tc>
          <w:tcPr>
            <w:tcW w:w="1134" w:type="dxa"/>
          </w:tcPr>
          <w:p w:rsidR="00671104" w:rsidRPr="00EB7225" w:rsidRDefault="00671104" w:rsidP="00671104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String</w:t>
            </w:r>
          </w:p>
        </w:tc>
        <w:tc>
          <w:tcPr>
            <w:tcW w:w="1984" w:type="dxa"/>
          </w:tcPr>
          <w:p w:rsidR="00671104" w:rsidRPr="00EB7225" w:rsidRDefault="00671104" w:rsidP="00671104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Отчество</w:t>
            </w:r>
            <w:r>
              <w:rPr>
                <w:sz w:val="24"/>
              </w:rPr>
              <w:t xml:space="preserve"> пациента</w:t>
            </w:r>
          </w:p>
        </w:tc>
        <w:tc>
          <w:tcPr>
            <w:tcW w:w="2127" w:type="dxa"/>
          </w:tcPr>
          <w:p w:rsidR="00671104" w:rsidRPr="00EB7225" w:rsidRDefault="00671104" w:rsidP="00671104">
            <w:pPr>
              <w:pStyle w:val="aa"/>
              <w:rPr>
                <w:sz w:val="24"/>
              </w:rPr>
            </w:pPr>
          </w:p>
        </w:tc>
      </w:tr>
      <w:tr w:rsidR="00671104" w:rsidRPr="009538A8" w:rsidTr="00411192">
        <w:tc>
          <w:tcPr>
            <w:tcW w:w="1555" w:type="dxa"/>
          </w:tcPr>
          <w:p w:rsidR="00671104" w:rsidRPr="00243083" w:rsidRDefault="00671104" w:rsidP="00671104">
            <w:pPr>
              <w:pStyle w:val="aa"/>
            </w:pPr>
            <w:r w:rsidRPr="00243083">
              <w:rPr>
                <w:sz w:val="24"/>
              </w:rPr>
              <w:t>/</w:t>
            </w:r>
            <w:r w:rsidRPr="00671104">
              <w:rPr>
                <w:sz w:val="24"/>
              </w:rPr>
              <w:t>Patient</w:t>
            </w:r>
          </w:p>
        </w:tc>
        <w:tc>
          <w:tcPr>
            <w:tcW w:w="1559" w:type="dxa"/>
          </w:tcPr>
          <w:p w:rsidR="00671104" w:rsidRPr="004F6F00" w:rsidRDefault="00671104" w:rsidP="00671104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Snils</w:t>
            </w:r>
          </w:p>
        </w:tc>
        <w:tc>
          <w:tcPr>
            <w:tcW w:w="1134" w:type="dxa"/>
          </w:tcPr>
          <w:p w:rsidR="00671104" w:rsidRPr="000A2D15" w:rsidRDefault="00671104" w:rsidP="00671104">
            <w:pPr>
              <w:pStyle w:val="aa"/>
              <w:rPr>
                <w:sz w:val="24"/>
              </w:rPr>
            </w:pPr>
            <w:r w:rsidRPr="008D09BD">
              <w:rPr>
                <w:sz w:val="24"/>
              </w:rPr>
              <w:t>0..1</w:t>
            </w:r>
          </w:p>
        </w:tc>
        <w:tc>
          <w:tcPr>
            <w:tcW w:w="1134" w:type="dxa"/>
          </w:tcPr>
          <w:p w:rsidR="00671104" w:rsidRPr="00EB7225" w:rsidRDefault="00671104" w:rsidP="00671104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String</w:t>
            </w:r>
          </w:p>
        </w:tc>
        <w:tc>
          <w:tcPr>
            <w:tcW w:w="1984" w:type="dxa"/>
          </w:tcPr>
          <w:p w:rsidR="00671104" w:rsidRPr="00EB7225" w:rsidRDefault="00671104" w:rsidP="00671104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СНИЛС пациента </w:t>
            </w:r>
            <w:r w:rsidRPr="00DF6E4D">
              <w:rPr>
                <w:sz w:val="24"/>
              </w:rPr>
              <w:t>(</w:t>
            </w:r>
            <w:r>
              <w:rPr>
                <w:sz w:val="24"/>
              </w:rPr>
              <w:t>формат передачи: «</w:t>
            </w:r>
            <w:r w:rsidRPr="00B57E05">
              <w:rPr>
                <w:sz w:val="24"/>
                <w:lang w:val="en-US"/>
              </w:rPr>
              <w:t>XXX</w:t>
            </w:r>
            <w:r w:rsidRPr="00B57E05">
              <w:rPr>
                <w:sz w:val="24"/>
              </w:rPr>
              <w:t>-</w:t>
            </w:r>
            <w:r w:rsidRPr="00B57E05">
              <w:rPr>
                <w:sz w:val="24"/>
                <w:lang w:val="en-US"/>
              </w:rPr>
              <w:t>XXX</w:t>
            </w:r>
            <w:r w:rsidRPr="00B57E05">
              <w:rPr>
                <w:sz w:val="24"/>
              </w:rPr>
              <w:t>-</w:t>
            </w:r>
            <w:r w:rsidRPr="00B57E05">
              <w:rPr>
                <w:sz w:val="24"/>
                <w:lang w:val="en-US"/>
              </w:rPr>
              <w:t>XXX</w:t>
            </w:r>
            <w:r w:rsidRPr="00B57E05">
              <w:rPr>
                <w:sz w:val="24"/>
              </w:rPr>
              <w:t xml:space="preserve"> </w:t>
            </w:r>
            <w:r w:rsidRPr="00B57E05">
              <w:rPr>
                <w:sz w:val="24"/>
                <w:lang w:val="en-US"/>
              </w:rPr>
              <w:t>YY</w:t>
            </w:r>
            <w:r>
              <w:rPr>
                <w:sz w:val="24"/>
              </w:rPr>
              <w:t>»</w:t>
            </w:r>
            <w:r w:rsidRPr="00DF6E4D">
              <w:rPr>
                <w:sz w:val="24"/>
              </w:rPr>
              <w:t>)</w:t>
            </w:r>
          </w:p>
        </w:tc>
        <w:tc>
          <w:tcPr>
            <w:tcW w:w="2127" w:type="dxa"/>
          </w:tcPr>
          <w:p w:rsidR="00671104" w:rsidRPr="00EB7225" w:rsidRDefault="00671104" w:rsidP="00671104">
            <w:pPr>
              <w:pStyle w:val="aa"/>
              <w:rPr>
                <w:sz w:val="24"/>
              </w:rPr>
            </w:pPr>
          </w:p>
        </w:tc>
      </w:tr>
      <w:tr w:rsidR="00671104" w:rsidRPr="009538A8" w:rsidTr="00411192">
        <w:tc>
          <w:tcPr>
            <w:tcW w:w="1555" w:type="dxa"/>
          </w:tcPr>
          <w:p w:rsidR="00671104" w:rsidRPr="00243083" w:rsidRDefault="00671104" w:rsidP="00671104">
            <w:pPr>
              <w:pStyle w:val="aa"/>
            </w:pPr>
            <w:r w:rsidRPr="00243083">
              <w:rPr>
                <w:sz w:val="24"/>
              </w:rPr>
              <w:t>/</w:t>
            </w:r>
            <w:r w:rsidRPr="00671104">
              <w:rPr>
                <w:sz w:val="24"/>
              </w:rPr>
              <w:t>Patient</w:t>
            </w:r>
          </w:p>
        </w:tc>
        <w:tc>
          <w:tcPr>
            <w:tcW w:w="1559" w:type="dxa"/>
          </w:tcPr>
          <w:p w:rsidR="00671104" w:rsidRPr="00EB7225" w:rsidRDefault="00671104" w:rsidP="00671104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Surname</w:t>
            </w:r>
          </w:p>
        </w:tc>
        <w:tc>
          <w:tcPr>
            <w:tcW w:w="1134" w:type="dxa"/>
          </w:tcPr>
          <w:p w:rsidR="00671104" w:rsidRPr="000A2D15" w:rsidRDefault="00671104" w:rsidP="00671104">
            <w:pPr>
              <w:pStyle w:val="aa"/>
              <w:rPr>
                <w:sz w:val="24"/>
              </w:rPr>
            </w:pPr>
            <w:r w:rsidRPr="008D09BD">
              <w:rPr>
                <w:sz w:val="24"/>
              </w:rPr>
              <w:t>0..1</w:t>
            </w:r>
          </w:p>
        </w:tc>
        <w:tc>
          <w:tcPr>
            <w:tcW w:w="1134" w:type="dxa"/>
          </w:tcPr>
          <w:p w:rsidR="00671104" w:rsidRPr="00EB7225" w:rsidRDefault="00671104" w:rsidP="00671104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String</w:t>
            </w:r>
          </w:p>
        </w:tc>
        <w:tc>
          <w:tcPr>
            <w:tcW w:w="1984" w:type="dxa"/>
          </w:tcPr>
          <w:p w:rsidR="00671104" w:rsidRPr="00EB7225" w:rsidRDefault="00671104" w:rsidP="00671104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Фамилия</w:t>
            </w:r>
            <w:r>
              <w:rPr>
                <w:sz w:val="24"/>
              </w:rPr>
              <w:t xml:space="preserve"> пациента</w:t>
            </w:r>
          </w:p>
        </w:tc>
        <w:tc>
          <w:tcPr>
            <w:tcW w:w="2127" w:type="dxa"/>
          </w:tcPr>
          <w:p w:rsidR="00671104" w:rsidRPr="00EB7225" w:rsidRDefault="00671104" w:rsidP="00671104">
            <w:pPr>
              <w:pStyle w:val="aa"/>
              <w:rPr>
                <w:sz w:val="24"/>
              </w:rPr>
            </w:pPr>
          </w:p>
        </w:tc>
      </w:tr>
    </w:tbl>
    <w:p w:rsidR="00355D0F" w:rsidRDefault="00355D0F" w:rsidP="00943FDC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  <w:bookmarkStart w:id="110" w:name="_Передача_в_МИС"/>
      <w:bookmarkEnd w:id="110"/>
    </w:p>
    <w:p w:rsidR="00190A12" w:rsidRPr="008A5E0B" w:rsidRDefault="00190A12" w:rsidP="00AB1364">
      <w:pPr>
        <w:pStyle w:val="2"/>
        <w:numPr>
          <w:ilvl w:val="1"/>
          <w:numId w:val="6"/>
        </w:numPr>
      </w:pPr>
      <w:bookmarkStart w:id="111" w:name="_Ref525836953"/>
      <w:bookmarkStart w:id="112" w:name="_Toc32334093"/>
      <w:r w:rsidRPr="008A5E0B">
        <w:t>Добавление пациента в стороннюю МИС (AddNewPatient)</w:t>
      </w:r>
      <w:bookmarkEnd w:id="111"/>
      <w:bookmarkEnd w:id="112"/>
    </w:p>
    <w:p w:rsidR="00190A12" w:rsidRDefault="00190A12" w:rsidP="00190A12">
      <w:pPr>
        <w:pStyle w:val="a9"/>
      </w:pPr>
      <w:r w:rsidRPr="00EE4983">
        <w:t xml:space="preserve">Данный </w:t>
      </w:r>
      <w:r>
        <w:t>метод</w:t>
      </w:r>
      <w:r w:rsidRPr="00EE4983">
        <w:t xml:space="preserve"> используется для</w:t>
      </w:r>
      <w:r w:rsidRPr="00D1038E">
        <w:t xml:space="preserve"> добав</w:t>
      </w:r>
      <w:r>
        <w:t>ления</w:t>
      </w:r>
      <w:r w:rsidRPr="00D1038E">
        <w:t xml:space="preserve"> пациента в </w:t>
      </w:r>
      <w:r>
        <w:t>стороннюю МИС (в случае, если пациент отсутствует в базе данных МИС) при осуществлении записи на прием к врачу.</w:t>
      </w:r>
    </w:p>
    <w:p w:rsidR="00D40D50" w:rsidRDefault="00D0374C" w:rsidP="00190A12">
      <w:pPr>
        <w:pStyle w:val="a9"/>
      </w:pPr>
      <w:r>
        <w:lastRenderedPageBreak/>
        <w:t>В случае, если переданный пациент уже имеется в базе данных МИС, в ответе метода необходимо передавать идентификатор пациента в МИС ЛПУ</w:t>
      </w:r>
      <w:r w:rsidR="00D40D50">
        <w:t>.</w:t>
      </w:r>
    </w:p>
    <w:p w:rsidR="00D0374C" w:rsidRDefault="00D40D50" w:rsidP="00190A12">
      <w:pPr>
        <w:pStyle w:val="a9"/>
      </w:pPr>
      <w:r>
        <w:t xml:space="preserve">Алгоритм действий МИС ЛПУ при получении запроса метода </w:t>
      </w:r>
      <w:r w:rsidRPr="008A5E0B">
        <w:t>AddNewPatient</w:t>
      </w:r>
      <w:r>
        <w:t>:</w:t>
      </w:r>
      <w:r w:rsidRPr="00D40D50">
        <w:t xml:space="preserve"> </w:t>
      </w:r>
      <w:r>
        <w:t>сначала необходимо осуществить поиск пациента в МИС ЛПУ, затем, если пациент не найден, – необходимо осуществить добавление пациента в МИС ЛПУ</w:t>
      </w:r>
      <w:r w:rsidR="00D0374C">
        <w:t>.</w:t>
      </w:r>
    </w:p>
    <w:p w:rsidR="00A50D5D" w:rsidRDefault="00A50D5D" w:rsidP="00A50D5D">
      <w:pPr>
        <w:pStyle w:val="a9"/>
      </w:pPr>
      <w:r w:rsidRPr="000C6DEF">
        <w:t xml:space="preserve">На </w:t>
      </w:r>
      <w:r w:rsidR="00CF7D64">
        <w:fldChar w:fldCharType="begin"/>
      </w:r>
      <w:r w:rsidR="00CF7D64">
        <w:instrText xml:space="preserve"> REF _Ref12882129 \h  \* MERGEFORMAT </w:instrText>
      </w:r>
      <w:r w:rsidR="00CF7D64">
        <w:fldChar w:fldCharType="separate"/>
      </w:r>
      <w:r w:rsidR="00CF7D64">
        <w:t>Рисунке</w:t>
      </w:r>
      <w:r w:rsidR="00CF7D64" w:rsidRPr="00CF7D64">
        <w:t xml:space="preserve"> 29</w:t>
      </w:r>
      <w:r w:rsidR="00CF7D64">
        <w:fldChar w:fldCharType="end"/>
      </w:r>
      <w:r w:rsidR="00CF7D64">
        <w:t xml:space="preserve"> </w:t>
      </w:r>
      <w:r w:rsidRPr="000C6DEF">
        <w:t>представлена схема информационного взаимодействия в рамках метода «</w:t>
      </w:r>
      <w:r w:rsidR="00CF7D64">
        <w:fldChar w:fldCharType="begin"/>
      </w:r>
      <w:r w:rsidR="00CF7D64">
        <w:instrText xml:space="preserve"> REF _Ref525836953 \h </w:instrText>
      </w:r>
      <w:r w:rsidR="00CF7D64">
        <w:fldChar w:fldCharType="separate"/>
      </w:r>
      <w:r w:rsidR="00CF7D64" w:rsidRPr="008A5E0B">
        <w:t>Добавление пациента в стороннюю МИС (AddNewPatient)</w:t>
      </w:r>
      <w:r w:rsidR="00CF7D64">
        <w:fldChar w:fldCharType="end"/>
      </w:r>
      <w:r w:rsidRPr="000C6DEF">
        <w:t>».</w:t>
      </w:r>
    </w:p>
    <w:p w:rsidR="00A50D5D" w:rsidRPr="00626278" w:rsidRDefault="00CF7D64" w:rsidP="00A50D5D">
      <w:pPr>
        <w:rPr>
          <w:bCs/>
          <w:iCs/>
          <w:sz w:val="24"/>
          <w:szCs w:val="24"/>
        </w:rPr>
      </w:pPr>
      <w:r>
        <w:object w:dxaOrig="10876" w:dyaOrig="5926">
          <v:shape id="_x0000_i1312" type="#_x0000_t75" style="width:468pt;height:255.45pt" o:ole="">
            <v:imagedata r:id="rId53" o:title=""/>
          </v:shape>
          <o:OLEObject Type="Embed" ProgID="Visio.Drawing.15" ShapeID="_x0000_i1312" DrawAspect="Content" ObjectID="_1654344807" r:id="rId54"/>
        </w:object>
      </w:r>
    </w:p>
    <w:p w:rsidR="00A50D5D" w:rsidRPr="000C6DEF" w:rsidRDefault="00A50D5D" w:rsidP="00A50D5D">
      <w:pPr>
        <w:jc w:val="center"/>
      </w:pPr>
      <w:bookmarkStart w:id="113" w:name="_Ref12882129"/>
      <w:r w:rsidRPr="002B12DC">
        <w:rPr>
          <w:b/>
          <w:sz w:val="24"/>
          <w:szCs w:val="24"/>
        </w:rPr>
        <w:t>Рисунок</w:t>
      </w:r>
      <w:r w:rsidRPr="00281082">
        <w:rPr>
          <w:b/>
          <w:sz w:val="24"/>
          <w:szCs w:val="24"/>
        </w:rPr>
        <w:t xml:space="preserve"> </w:t>
      </w:r>
      <w:r w:rsidRPr="002B12DC">
        <w:rPr>
          <w:b/>
          <w:sz w:val="24"/>
          <w:szCs w:val="24"/>
        </w:rPr>
        <w:fldChar w:fldCharType="begin"/>
      </w:r>
      <w:r w:rsidRPr="00281082">
        <w:rPr>
          <w:b/>
          <w:sz w:val="24"/>
          <w:szCs w:val="24"/>
        </w:rPr>
        <w:instrText xml:space="preserve"> </w:instrText>
      </w:r>
      <w:r w:rsidRPr="000C6DEF">
        <w:rPr>
          <w:b/>
          <w:sz w:val="24"/>
          <w:szCs w:val="24"/>
        </w:rPr>
        <w:instrText>SEQ</w:instrText>
      </w:r>
      <w:r w:rsidRPr="00281082">
        <w:rPr>
          <w:b/>
          <w:sz w:val="24"/>
          <w:szCs w:val="24"/>
        </w:rPr>
        <w:instrText xml:space="preserve"> </w:instrText>
      </w:r>
      <w:r w:rsidRPr="002B12DC">
        <w:rPr>
          <w:b/>
          <w:sz w:val="24"/>
          <w:szCs w:val="24"/>
        </w:rPr>
        <w:instrText>Рисунок</w:instrText>
      </w:r>
      <w:r w:rsidRPr="00281082">
        <w:rPr>
          <w:b/>
          <w:sz w:val="24"/>
          <w:szCs w:val="24"/>
        </w:rPr>
        <w:instrText xml:space="preserve"> \* </w:instrText>
      </w:r>
      <w:r w:rsidRPr="000C6DEF">
        <w:rPr>
          <w:b/>
          <w:sz w:val="24"/>
          <w:szCs w:val="24"/>
        </w:rPr>
        <w:instrText>ARABIC</w:instrText>
      </w:r>
      <w:r w:rsidRPr="00281082">
        <w:rPr>
          <w:b/>
          <w:sz w:val="24"/>
          <w:szCs w:val="24"/>
        </w:rPr>
        <w:instrText xml:space="preserve"> </w:instrText>
      </w:r>
      <w:r w:rsidRPr="002B12DC">
        <w:rPr>
          <w:b/>
          <w:sz w:val="24"/>
          <w:szCs w:val="24"/>
        </w:rPr>
        <w:fldChar w:fldCharType="separate"/>
      </w:r>
      <w:r w:rsidR="00CF7D64">
        <w:rPr>
          <w:b/>
          <w:noProof/>
          <w:sz w:val="24"/>
          <w:szCs w:val="24"/>
        </w:rPr>
        <w:t>29</w:t>
      </w:r>
      <w:r w:rsidRPr="002B12DC">
        <w:rPr>
          <w:b/>
          <w:sz w:val="24"/>
          <w:szCs w:val="24"/>
        </w:rPr>
        <w:fldChar w:fldCharType="end"/>
      </w:r>
      <w:bookmarkEnd w:id="113"/>
      <w:r w:rsidRPr="00281082">
        <w:rPr>
          <w:b/>
          <w:sz w:val="24"/>
          <w:szCs w:val="24"/>
        </w:rPr>
        <w:t xml:space="preserve">. </w:t>
      </w:r>
      <w:r w:rsidRPr="000C6DEF">
        <w:rPr>
          <w:b/>
          <w:sz w:val="24"/>
          <w:szCs w:val="24"/>
        </w:rPr>
        <w:t>Схема информационного взаимодействия в рамках метода «</w:t>
      </w:r>
      <w:r w:rsidR="00CF7D64" w:rsidRPr="00CF7D64">
        <w:rPr>
          <w:b/>
          <w:sz w:val="24"/>
          <w:szCs w:val="24"/>
        </w:rPr>
        <w:fldChar w:fldCharType="begin"/>
      </w:r>
      <w:r w:rsidR="00CF7D64" w:rsidRPr="00CF7D64">
        <w:rPr>
          <w:b/>
          <w:sz w:val="24"/>
          <w:szCs w:val="24"/>
        </w:rPr>
        <w:instrText xml:space="preserve"> REF _Ref525836953 \h </w:instrText>
      </w:r>
      <w:r w:rsidR="00CF7D64">
        <w:rPr>
          <w:b/>
          <w:sz w:val="24"/>
          <w:szCs w:val="24"/>
        </w:rPr>
        <w:instrText xml:space="preserve"> \* MERGEFORMAT </w:instrText>
      </w:r>
      <w:r w:rsidR="00CF7D64" w:rsidRPr="00CF7D64">
        <w:rPr>
          <w:b/>
          <w:sz w:val="24"/>
          <w:szCs w:val="24"/>
        </w:rPr>
      </w:r>
      <w:r w:rsidR="00CF7D64" w:rsidRPr="00CF7D64">
        <w:rPr>
          <w:b/>
          <w:sz w:val="24"/>
          <w:szCs w:val="24"/>
        </w:rPr>
        <w:fldChar w:fldCharType="separate"/>
      </w:r>
      <w:r w:rsidR="00CF7D64" w:rsidRPr="00CF7D64">
        <w:rPr>
          <w:b/>
          <w:sz w:val="24"/>
          <w:szCs w:val="24"/>
        </w:rPr>
        <w:t>Добавление пациента в стороннюю МИС (AddNewPatient)</w:t>
      </w:r>
      <w:r w:rsidR="00CF7D64" w:rsidRPr="00CF7D64">
        <w:rPr>
          <w:b/>
          <w:sz w:val="24"/>
          <w:szCs w:val="24"/>
        </w:rPr>
        <w:fldChar w:fldCharType="end"/>
      </w:r>
      <w:r w:rsidRPr="000C6DEF">
        <w:rPr>
          <w:b/>
          <w:sz w:val="24"/>
          <w:szCs w:val="24"/>
        </w:rPr>
        <w:t>»</w:t>
      </w:r>
    </w:p>
    <w:p w:rsidR="00A50D5D" w:rsidRPr="00993643" w:rsidRDefault="00A50D5D" w:rsidP="00A50D5D">
      <w:pPr>
        <w:pStyle w:val="a9"/>
      </w:pPr>
      <w:r w:rsidRPr="00993643">
        <w:t>Описание схемы:</w:t>
      </w:r>
    </w:p>
    <w:p w:rsidR="00CF7D64" w:rsidRPr="00993643" w:rsidRDefault="00CF7D64" w:rsidP="003369CE">
      <w:pPr>
        <w:pStyle w:val="a9"/>
        <w:numPr>
          <w:ilvl w:val="0"/>
          <w:numId w:val="38"/>
        </w:numPr>
        <w:ind w:left="0" w:firstLine="567"/>
      </w:pPr>
      <w:r w:rsidRPr="00993643">
        <w:t>Клиент СЗнП отправляет запрос метода «</w:t>
      </w:r>
      <w:r>
        <w:fldChar w:fldCharType="begin"/>
      </w:r>
      <w:r>
        <w:instrText xml:space="preserve"> REF _Ref525836953 \h </w:instrText>
      </w:r>
      <w:r>
        <w:fldChar w:fldCharType="separate"/>
      </w:r>
      <w:r w:rsidRPr="008A5E0B">
        <w:t>Добавление пациента в стороннюю МИС (AddNewPatient)</w:t>
      </w:r>
      <w:r>
        <w:fldChar w:fldCharType="end"/>
      </w:r>
      <w:r w:rsidRPr="00993643">
        <w:t xml:space="preserve">» в СЗнП. Состав параметров запроса представлен в </w:t>
      </w:r>
      <w:r>
        <w:fldChar w:fldCharType="begin"/>
      </w:r>
      <w:r>
        <w:instrText xml:space="preserve"> REF _Ref389573500 \h  \* MERGEFORMAT </w:instrText>
      </w:r>
      <w:r>
        <w:fldChar w:fldCharType="separate"/>
      </w:r>
      <w:r>
        <w:t>Таблице</w:t>
      </w:r>
      <w:r w:rsidRPr="00CF7D64">
        <w:t xml:space="preserve"> 19</w:t>
      </w:r>
      <w:r>
        <w:fldChar w:fldCharType="end"/>
      </w:r>
      <w:r w:rsidRPr="00993643">
        <w:t>.</w:t>
      </w:r>
    </w:p>
    <w:p w:rsidR="00CF7D64" w:rsidRPr="00993643" w:rsidRDefault="00CF7D64" w:rsidP="003369CE">
      <w:pPr>
        <w:pStyle w:val="a9"/>
        <w:numPr>
          <w:ilvl w:val="0"/>
          <w:numId w:val="38"/>
        </w:numPr>
        <w:ind w:left="0" w:firstLine="567"/>
      </w:pPr>
      <w:r w:rsidRPr="00993643">
        <w:lastRenderedPageBreak/>
        <w:t>СЗнП отправляет запрос метода «</w:t>
      </w:r>
      <w:r>
        <w:fldChar w:fldCharType="begin"/>
      </w:r>
      <w:r>
        <w:instrText xml:space="preserve"> REF _Ref525836953 \h </w:instrText>
      </w:r>
      <w:r>
        <w:fldChar w:fldCharType="separate"/>
      </w:r>
      <w:r w:rsidRPr="008A5E0B">
        <w:t>Добавление пациента в стороннюю МИС (AddNewPatient)</w:t>
      </w:r>
      <w:r>
        <w:fldChar w:fldCharType="end"/>
      </w:r>
      <w:r>
        <w:t>» в целевое ЛПУ</w:t>
      </w:r>
      <w:r w:rsidRPr="00993643">
        <w:t xml:space="preserve">. Состав параметров запроса представлен в </w:t>
      </w:r>
      <w:r>
        <w:fldChar w:fldCharType="begin"/>
      </w:r>
      <w:r>
        <w:instrText xml:space="preserve"> REF _Ref389573500 \h  \* MERGEFORMAT </w:instrText>
      </w:r>
      <w:r>
        <w:fldChar w:fldCharType="separate"/>
      </w:r>
      <w:r>
        <w:t>Таблице</w:t>
      </w:r>
      <w:r w:rsidRPr="00CF7D64">
        <w:t xml:space="preserve"> 19</w:t>
      </w:r>
      <w:r>
        <w:fldChar w:fldCharType="end"/>
      </w:r>
      <w:r w:rsidRPr="00993643">
        <w:t>.</w:t>
      </w:r>
    </w:p>
    <w:p w:rsidR="00CF7D64" w:rsidRPr="00993643" w:rsidRDefault="00CF7D64" w:rsidP="003369CE">
      <w:pPr>
        <w:pStyle w:val="a9"/>
        <w:numPr>
          <w:ilvl w:val="0"/>
          <w:numId w:val="38"/>
        </w:numPr>
        <w:ind w:left="0" w:firstLine="567"/>
      </w:pPr>
      <w:r w:rsidRPr="00993643">
        <w:t>Целевое ЛПУ передает ответ метода «</w:t>
      </w:r>
      <w:r>
        <w:fldChar w:fldCharType="begin"/>
      </w:r>
      <w:r>
        <w:instrText xml:space="preserve"> REF _Ref525836953 \h </w:instrText>
      </w:r>
      <w:r>
        <w:fldChar w:fldCharType="separate"/>
      </w:r>
      <w:r w:rsidRPr="008A5E0B">
        <w:t>Добавление пациента в стороннюю МИС (AddNewPatient)</w:t>
      </w:r>
      <w:r>
        <w:fldChar w:fldCharType="end"/>
      </w:r>
      <w:r w:rsidRPr="00993643">
        <w:t xml:space="preserve">» в СЗнП. Состав выходных данных ответа метода представлен в </w:t>
      </w:r>
      <w:r>
        <w:fldChar w:fldCharType="begin"/>
      </w:r>
      <w:r>
        <w:instrText xml:space="preserve"> REF _Ref389573584 \h  \* MERGEFORMAT </w:instrText>
      </w:r>
      <w:r>
        <w:fldChar w:fldCharType="separate"/>
      </w:r>
      <w:r>
        <w:t>Таблице</w:t>
      </w:r>
      <w:r w:rsidRPr="00CF7D64">
        <w:t xml:space="preserve"> 20</w:t>
      </w:r>
      <w:r>
        <w:fldChar w:fldCharType="end"/>
      </w:r>
      <w:r w:rsidRPr="00993643">
        <w:t>.</w:t>
      </w:r>
    </w:p>
    <w:p w:rsidR="00CF7D64" w:rsidRPr="00B643D4" w:rsidRDefault="00CF7D64" w:rsidP="003369CE">
      <w:pPr>
        <w:pStyle w:val="a9"/>
        <w:numPr>
          <w:ilvl w:val="0"/>
          <w:numId w:val="38"/>
        </w:numPr>
        <w:ind w:left="0" w:firstLine="567"/>
      </w:pPr>
      <w:r w:rsidRPr="00993643">
        <w:t>СЗнП передает ответ метода «</w:t>
      </w:r>
      <w:r>
        <w:fldChar w:fldCharType="begin"/>
      </w:r>
      <w:r>
        <w:instrText xml:space="preserve"> REF _Ref525836953 \h </w:instrText>
      </w:r>
      <w:r>
        <w:fldChar w:fldCharType="separate"/>
      </w:r>
      <w:r w:rsidRPr="008A5E0B">
        <w:t>Добавление пациента в стороннюю МИС (AddNewPatient)</w:t>
      </w:r>
      <w:r>
        <w:fldChar w:fldCharType="end"/>
      </w:r>
      <w:r w:rsidRPr="00993643">
        <w:t xml:space="preserve">» клиенту СЗнП. Состав выходных данных ответа метода представлен в </w:t>
      </w:r>
      <w:r>
        <w:fldChar w:fldCharType="begin"/>
      </w:r>
      <w:r>
        <w:instrText xml:space="preserve"> REF _Ref389573584 \h  \* MERGEFORMAT </w:instrText>
      </w:r>
      <w:r>
        <w:fldChar w:fldCharType="separate"/>
      </w:r>
      <w:r>
        <w:t>Таблице</w:t>
      </w:r>
      <w:r w:rsidRPr="00CF7D64">
        <w:t xml:space="preserve"> 20</w:t>
      </w:r>
      <w:r>
        <w:fldChar w:fldCharType="end"/>
      </w:r>
      <w:r w:rsidRPr="00993643">
        <w:t>.</w:t>
      </w:r>
    </w:p>
    <w:p w:rsidR="00190A12" w:rsidRDefault="00190A12" w:rsidP="00AB1364">
      <w:pPr>
        <w:pStyle w:val="30"/>
        <w:numPr>
          <w:ilvl w:val="2"/>
          <w:numId w:val="6"/>
        </w:numPr>
      </w:pPr>
      <w:bookmarkStart w:id="114" w:name="_Toc32334094"/>
      <w:r>
        <w:t>Описание параметров</w:t>
      </w:r>
      <w:bookmarkEnd w:id="114"/>
    </w:p>
    <w:p w:rsidR="00190A12" w:rsidRDefault="00190A12" w:rsidP="00190A12">
      <w:pPr>
        <w:pStyle w:val="a9"/>
      </w:pPr>
      <w:r w:rsidRPr="007F6095">
        <w:t xml:space="preserve">Структура запроса </w:t>
      </w:r>
      <w:r w:rsidRPr="008A5E0B">
        <w:t>AddNewPatient</w:t>
      </w:r>
      <w:r w:rsidRPr="007F6095">
        <w:t xml:space="preserve"> представлена </w:t>
      </w:r>
      <w:r>
        <w:t>на</w:t>
      </w:r>
      <w:r w:rsidR="00DC371C">
        <w:t xml:space="preserve"> </w:t>
      </w:r>
      <w:r w:rsidR="00DC371C">
        <w:fldChar w:fldCharType="begin"/>
      </w:r>
      <w:r w:rsidR="00DC371C">
        <w:instrText xml:space="preserve"> REF _Ref389573429 \h  \* MERGEFORMAT </w:instrText>
      </w:r>
      <w:r w:rsidR="00DC371C">
        <w:fldChar w:fldCharType="separate"/>
      </w:r>
      <w:r w:rsidR="00CF7D64">
        <w:t>Рисунке</w:t>
      </w:r>
      <w:r w:rsidR="00CF7D64" w:rsidRPr="00CF7D64">
        <w:t xml:space="preserve"> 30</w:t>
      </w:r>
      <w:r w:rsidR="00DC371C">
        <w:fldChar w:fldCharType="end"/>
      </w:r>
      <w:r>
        <w:t>.</w:t>
      </w:r>
    </w:p>
    <w:p w:rsidR="00190A12" w:rsidRDefault="00980886" w:rsidP="00190A12">
      <w:pPr>
        <w:pStyle w:val="a9"/>
        <w:ind w:firstLine="0"/>
        <w:jc w:val="center"/>
      </w:pPr>
      <w:r>
        <w:rPr>
          <w:noProof/>
        </w:rPr>
        <w:lastRenderedPageBreak/>
        <w:pict>
          <v:shape id="_x0000_i1313" type="#_x0000_t75" style="width:390pt;height:518.55pt">
            <v:imagedata r:id="rId55" o:title="AddNewPatient"/>
          </v:shape>
        </w:pict>
      </w:r>
    </w:p>
    <w:p w:rsidR="00190A12" w:rsidRDefault="00190A12" w:rsidP="00190A12">
      <w:pPr>
        <w:pStyle w:val="a9"/>
        <w:jc w:val="center"/>
      </w:pPr>
      <w:bookmarkStart w:id="115" w:name="_Ref389573429"/>
      <w:r w:rsidRPr="002B12DC">
        <w:rPr>
          <w:b/>
          <w:sz w:val="24"/>
          <w:szCs w:val="24"/>
        </w:rPr>
        <w:t xml:space="preserve">Рисунок </w:t>
      </w:r>
      <w:r w:rsidRPr="002B12DC">
        <w:rPr>
          <w:b/>
          <w:sz w:val="24"/>
          <w:szCs w:val="24"/>
        </w:rPr>
        <w:fldChar w:fldCharType="begin"/>
      </w:r>
      <w:r w:rsidRPr="002B12DC">
        <w:rPr>
          <w:b/>
          <w:sz w:val="24"/>
          <w:szCs w:val="24"/>
        </w:rPr>
        <w:instrText xml:space="preserve"> SEQ Рисунок \* ARABIC </w:instrText>
      </w:r>
      <w:r w:rsidRPr="002B12DC">
        <w:rPr>
          <w:b/>
          <w:sz w:val="24"/>
          <w:szCs w:val="24"/>
        </w:rPr>
        <w:fldChar w:fldCharType="separate"/>
      </w:r>
      <w:r w:rsidR="00CF7D64">
        <w:rPr>
          <w:b/>
          <w:noProof/>
          <w:sz w:val="24"/>
          <w:szCs w:val="24"/>
        </w:rPr>
        <w:t>30</w:t>
      </w:r>
      <w:r w:rsidRPr="002B12DC">
        <w:rPr>
          <w:b/>
          <w:sz w:val="24"/>
          <w:szCs w:val="24"/>
        </w:rPr>
        <w:fldChar w:fldCharType="end"/>
      </w:r>
      <w:bookmarkEnd w:id="115"/>
      <w:r w:rsidRPr="002B12DC">
        <w:rPr>
          <w:b/>
          <w:sz w:val="24"/>
          <w:szCs w:val="24"/>
        </w:rPr>
        <w:t xml:space="preserve">. </w:t>
      </w:r>
      <w:r w:rsidRPr="007F6095">
        <w:rPr>
          <w:b/>
          <w:sz w:val="24"/>
          <w:szCs w:val="24"/>
        </w:rPr>
        <w:t>Структура запроса</w:t>
      </w:r>
      <w:r>
        <w:rPr>
          <w:b/>
          <w:sz w:val="24"/>
          <w:szCs w:val="24"/>
        </w:rPr>
        <w:t xml:space="preserve"> метода</w:t>
      </w:r>
      <w:r w:rsidRPr="007F6095">
        <w:rPr>
          <w:b/>
          <w:sz w:val="24"/>
          <w:szCs w:val="24"/>
        </w:rPr>
        <w:t xml:space="preserve"> </w:t>
      </w:r>
      <w:r w:rsidRPr="00DE0942">
        <w:rPr>
          <w:b/>
          <w:sz w:val="24"/>
          <w:szCs w:val="24"/>
        </w:rPr>
        <w:t>AddNewPatient</w:t>
      </w:r>
    </w:p>
    <w:p w:rsidR="00190A12" w:rsidRDefault="00190A12" w:rsidP="00190A12">
      <w:pPr>
        <w:pStyle w:val="a9"/>
      </w:pPr>
      <w:r w:rsidRPr="002F3F1B">
        <w:t xml:space="preserve">В </w:t>
      </w:r>
      <w:r w:rsidR="00DC371C">
        <w:fldChar w:fldCharType="begin"/>
      </w:r>
      <w:r w:rsidR="00DC371C">
        <w:instrText xml:space="preserve"> REF _Ref389573500 \h  \* MERGEFORMAT </w:instrText>
      </w:r>
      <w:r w:rsidR="00DC371C">
        <w:fldChar w:fldCharType="separate"/>
      </w:r>
      <w:r w:rsidR="00CF7D64">
        <w:t>Таблице</w:t>
      </w:r>
      <w:r w:rsidR="00CF7D64" w:rsidRPr="00CF7D64">
        <w:t xml:space="preserve"> 19</w:t>
      </w:r>
      <w:r w:rsidR="00DC371C">
        <w:fldChar w:fldCharType="end"/>
      </w:r>
      <w:r w:rsidR="00DC371C">
        <w:t xml:space="preserve"> </w:t>
      </w:r>
      <w:r w:rsidRPr="002F3F1B">
        <w:t xml:space="preserve">представлено описание параметров запроса метода </w:t>
      </w:r>
      <w:r w:rsidRPr="008A5E0B">
        <w:t>AddNewPatient</w:t>
      </w:r>
      <w:r w:rsidRPr="002F3F1B">
        <w:t>.</w:t>
      </w:r>
    </w:p>
    <w:p w:rsidR="00190A12" w:rsidRPr="00FE1444" w:rsidRDefault="00190A12" w:rsidP="00190A12">
      <w:pPr>
        <w:pStyle w:val="aff"/>
        <w:ind w:left="0"/>
        <w:jc w:val="left"/>
        <w:rPr>
          <w:sz w:val="24"/>
        </w:rPr>
      </w:pPr>
      <w:bookmarkStart w:id="116" w:name="_Ref389573500"/>
      <w:r w:rsidRPr="00DD093C">
        <w:rPr>
          <w:sz w:val="24"/>
        </w:rPr>
        <w:lastRenderedPageBreak/>
        <w:t xml:space="preserve">Таблица </w:t>
      </w:r>
      <w:r w:rsidRPr="00DD093C">
        <w:rPr>
          <w:sz w:val="24"/>
        </w:rPr>
        <w:fldChar w:fldCharType="begin"/>
      </w:r>
      <w:r w:rsidRPr="00DD093C">
        <w:rPr>
          <w:sz w:val="24"/>
        </w:rPr>
        <w:instrText xml:space="preserve"> SEQ Таблица \* ARABIC </w:instrText>
      </w:r>
      <w:r w:rsidRPr="00DD093C">
        <w:rPr>
          <w:sz w:val="24"/>
        </w:rPr>
        <w:fldChar w:fldCharType="separate"/>
      </w:r>
      <w:r w:rsidR="00CF7D64">
        <w:rPr>
          <w:noProof/>
          <w:sz w:val="24"/>
        </w:rPr>
        <w:t>19</w:t>
      </w:r>
      <w:r w:rsidRPr="00DD093C">
        <w:rPr>
          <w:sz w:val="24"/>
        </w:rPr>
        <w:fldChar w:fldCharType="end"/>
      </w:r>
      <w:bookmarkEnd w:id="116"/>
      <w:r w:rsidRPr="00DD093C">
        <w:rPr>
          <w:sz w:val="24"/>
        </w:rPr>
        <w:t xml:space="preserve"> – Описание </w:t>
      </w:r>
      <w:r>
        <w:rPr>
          <w:sz w:val="24"/>
        </w:rPr>
        <w:t xml:space="preserve">параметров запроса метода </w:t>
      </w:r>
      <w:r w:rsidRPr="00FE1444">
        <w:rPr>
          <w:sz w:val="24"/>
        </w:rPr>
        <w:t>AddNewPatient</w:t>
      </w:r>
    </w:p>
    <w:tbl>
      <w:tblPr>
        <w:tblW w:w="946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1677"/>
        <w:gridCol w:w="1975"/>
        <w:gridCol w:w="1843"/>
        <w:gridCol w:w="930"/>
        <w:gridCol w:w="3039"/>
      </w:tblGrid>
      <w:tr w:rsidR="00190A12" w:rsidRPr="009538A8" w:rsidTr="001D5F38">
        <w:trPr>
          <w:tblHeader/>
        </w:trPr>
        <w:tc>
          <w:tcPr>
            <w:tcW w:w="1677" w:type="dxa"/>
            <w:shd w:val="clear" w:color="auto" w:fill="E7E6E6"/>
            <w:vAlign w:val="center"/>
          </w:tcPr>
          <w:p w:rsidR="00190A12" w:rsidRPr="00C9379F" w:rsidRDefault="00190A12" w:rsidP="001D5F38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Контейнер</w:t>
            </w:r>
          </w:p>
        </w:tc>
        <w:tc>
          <w:tcPr>
            <w:tcW w:w="1975" w:type="dxa"/>
            <w:shd w:val="clear" w:color="auto" w:fill="E7E6E6"/>
            <w:vAlign w:val="center"/>
          </w:tcPr>
          <w:p w:rsidR="00190A12" w:rsidRPr="00C9379F" w:rsidRDefault="00190A12" w:rsidP="001D5F38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Параметры</w:t>
            </w:r>
          </w:p>
        </w:tc>
        <w:tc>
          <w:tcPr>
            <w:tcW w:w="1843" w:type="dxa"/>
            <w:shd w:val="clear" w:color="auto" w:fill="E7E6E6"/>
            <w:vAlign w:val="center"/>
          </w:tcPr>
          <w:p w:rsidR="00190A12" w:rsidRPr="00C9379F" w:rsidRDefault="00190A12" w:rsidP="001D5F38">
            <w:pPr>
              <w:pStyle w:val="afffffc"/>
              <w:spacing w:before="120" w:after="120"/>
              <w:rPr>
                <w:b/>
              </w:rPr>
            </w:pPr>
            <w:r w:rsidRPr="00C43182">
              <w:rPr>
                <w:b/>
              </w:rPr>
              <w:t>Обязательность/ кратность</w:t>
            </w:r>
          </w:p>
        </w:tc>
        <w:tc>
          <w:tcPr>
            <w:tcW w:w="930" w:type="dxa"/>
            <w:shd w:val="clear" w:color="auto" w:fill="E7E6E6"/>
            <w:vAlign w:val="center"/>
          </w:tcPr>
          <w:p w:rsidR="00190A12" w:rsidRPr="00C9379F" w:rsidRDefault="00190A12" w:rsidP="001D5F38">
            <w:pPr>
              <w:pStyle w:val="afffffc"/>
              <w:spacing w:before="120" w:after="120"/>
              <w:rPr>
                <w:b/>
              </w:rPr>
            </w:pPr>
            <w:r w:rsidRPr="00A303A1">
              <w:rPr>
                <w:b/>
              </w:rPr>
              <w:t>Тип</w:t>
            </w:r>
          </w:p>
        </w:tc>
        <w:tc>
          <w:tcPr>
            <w:tcW w:w="3039" w:type="dxa"/>
            <w:shd w:val="clear" w:color="auto" w:fill="E7E6E6"/>
            <w:vAlign w:val="center"/>
          </w:tcPr>
          <w:p w:rsidR="00190A12" w:rsidRPr="00C9379F" w:rsidRDefault="00190A12" w:rsidP="001D5F38">
            <w:pPr>
              <w:pStyle w:val="afffffc"/>
              <w:spacing w:before="120" w:after="120"/>
              <w:rPr>
                <w:b/>
              </w:rPr>
            </w:pPr>
            <w:r w:rsidRPr="00A303A1">
              <w:rPr>
                <w:b/>
              </w:rPr>
              <w:t>Описание</w:t>
            </w:r>
          </w:p>
        </w:tc>
      </w:tr>
      <w:tr w:rsidR="00190A12" w:rsidRPr="009538A8" w:rsidTr="001D5F38">
        <w:tc>
          <w:tcPr>
            <w:tcW w:w="3652" w:type="dxa"/>
            <w:gridSpan w:val="2"/>
          </w:tcPr>
          <w:p w:rsidR="00190A12" w:rsidRPr="001A68F3" w:rsidRDefault="00190A12" w:rsidP="001D5F38">
            <w:pPr>
              <w:pStyle w:val="aa"/>
              <w:rPr>
                <w:sz w:val="24"/>
                <w:lang w:val="en-US"/>
              </w:rPr>
            </w:pPr>
            <w:r>
              <w:rPr>
                <w:b/>
                <w:sz w:val="24"/>
                <w:lang w:val="en-US"/>
              </w:rPr>
              <w:t>Root</w:t>
            </w:r>
          </w:p>
        </w:tc>
        <w:tc>
          <w:tcPr>
            <w:tcW w:w="1843" w:type="dxa"/>
          </w:tcPr>
          <w:p w:rsidR="00190A12" w:rsidRPr="009538A8" w:rsidRDefault="00190A12" w:rsidP="001D5F38">
            <w:pPr>
              <w:pStyle w:val="aa"/>
              <w:rPr>
                <w:sz w:val="24"/>
              </w:rPr>
            </w:pPr>
          </w:p>
        </w:tc>
        <w:tc>
          <w:tcPr>
            <w:tcW w:w="930" w:type="dxa"/>
          </w:tcPr>
          <w:p w:rsidR="00190A12" w:rsidRPr="009538A8" w:rsidRDefault="00190A12" w:rsidP="001D5F38">
            <w:pPr>
              <w:pStyle w:val="aa"/>
              <w:rPr>
                <w:sz w:val="24"/>
                <w:lang w:val="en-US"/>
              </w:rPr>
            </w:pPr>
          </w:p>
        </w:tc>
        <w:tc>
          <w:tcPr>
            <w:tcW w:w="3039" w:type="dxa"/>
          </w:tcPr>
          <w:p w:rsidR="00190A12" w:rsidRPr="009538A8" w:rsidRDefault="00190A12" w:rsidP="001D5F38">
            <w:pPr>
              <w:pStyle w:val="aa"/>
              <w:rPr>
                <w:sz w:val="24"/>
              </w:rPr>
            </w:pPr>
          </w:p>
        </w:tc>
      </w:tr>
      <w:tr w:rsidR="00190A12" w:rsidRPr="009538A8" w:rsidTr="001D5F38">
        <w:tc>
          <w:tcPr>
            <w:tcW w:w="1677" w:type="dxa"/>
          </w:tcPr>
          <w:p w:rsidR="00190A12" w:rsidRDefault="00190A12" w:rsidP="001D5F38">
            <w:pPr>
              <w:pStyle w:val="aa"/>
              <w:rPr>
                <w:b/>
                <w:sz w:val="24"/>
              </w:rPr>
            </w:pPr>
            <w:r>
              <w:rPr>
                <w:b/>
                <w:sz w:val="24"/>
              </w:rPr>
              <w:t>/</w:t>
            </w:r>
          </w:p>
        </w:tc>
        <w:tc>
          <w:tcPr>
            <w:tcW w:w="1975" w:type="dxa"/>
            <w:vAlign w:val="center"/>
          </w:tcPr>
          <w:p w:rsidR="00190A12" w:rsidRPr="00D20457" w:rsidRDefault="00190A12" w:rsidP="001D5F38">
            <w:pPr>
              <w:jc w:val="left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idLpu</w:t>
            </w:r>
          </w:p>
        </w:tc>
        <w:tc>
          <w:tcPr>
            <w:tcW w:w="1843" w:type="dxa"/>
            <w:vAlign w:val="center"/>
          </w:tcPr>
          <w:p w:rsidR="00190A12" w:rsidRDefault="00190A12" w:rsidP="001D5F38">
            <w:pPr>
              <w:jc w:val="left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1</w:t>
            </w:r>
            <w:r w:rsidRPr="006618D6">
              <w:rPr>
                <w:sz w:val="24"/>
                <w:lang w:val="en-US"/>
              </w:rPr>
              <w:t>..1</w:t>
            </w:r>
          </w:p>
        </w:tc>
        <w:tc>
          <w:tcPr>
            <w:tcW w:w="930" w:type="dxa"/>
            <w:vAlign w:val="center"/>
          </w:tcPr>
          <w:p w:rsidR="00190A12" w:rsidRDefault="00190A12" w:rsidP="001D5F38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Int</w:t>
            </w:r>
          </w:p>
        </w:tc>
        <w:tc>
          <w:tcPr>
            <w:tcW w:w="3039" w:type="dxa"/>
          </w:tcPr>
          <w:p w:rsidR="00190A12" w:rsidRDefault="00190A12" w:rsidP="001D5F38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 xml:space="preserve">Идентификатор ЛПУ из справочника </w:t>
            </w:r>
            <w:r>
              <w:rPr>
                <w:sz w:val="24"/>
              </w:rPr>
              <w:t xml:space="preserve">«ЛПУ» </w:t>
            </w:r>
            <w:r w:rsidRPr="000A2D15">
              <w:rPr>
                <w:sz w:val="24"/>
              </w:rPr>
              <w:t xml:space="preserve">Интеграционной </w:t>
            </w:r>
            <w:r>
              <w:rPr>
                <w:sz w:val="24"/>
              </w:rPr>
              <w:t>платформы</w:t>
            </w:r>
          </w:p>
        </w:tc>
      </w:tr>
      <w:tr w:rsidR="00F05AE9" w:rsidRPr="009538A8" w:rsidTr="001D5F38">
        <w:tc>
          <w:tcPr>
            <w:tcW w:w="1677" w:type="dxa"/>
          </w:tcPr>
          <w:p w:rsidR="00F05AE9" w:rsidRDefault="00F05AE9" w:rsidP="00F05AE9">
            <w:pPr>
              <w:pStyle w:val="aa"/>
              <w:rPr>
                <w:b/>
                <w:sz w:val="24"/>
              </w:rPr>
            </w:pPr>
            <w:r>
              <w:rPr>
                <w:b/>
                <w:sz w:val="24"/>
              </w:rPr>
              <w:t>/</w:t>
            </w:r>
          </w:p>
        </w:tc>
        <w:tc>
          <w:tcPr>
            <w:tcW w:w="1975" w:type="dxa"/>
            <w:vAlign w:val="center"/>
          </w:tcPr>
          <w:p w:rsidR="00F05AE9" w:rsidRPr="00D20457" w:rsidRDefault="00F05AE9" w:rsidP="00F05AE9">
            <w:pPr>
              <w:jc w:val="left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approvedByTfoms</w:t>
            </w:r>
          </w:p>
        </w:tc>
        <w:tc>
          <w:tcPr>
            <w:tcW w:w="1843" w:type="dxa"/>
            <w:vAlign w:val="center"/>
          </w:tcPr>
          <w:p w:rsidR="00F05AE9" w:rsidRDefault="00F05AE9" w:rsidP="00F05AE9">
            <w:pPr>
              <w:jc w:val="left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0</w:t>
            </w:r>
            <w:r w:rsidRPr="006618D6">
              <w:rPr>
                <w:sz w:val="24"/>
                <w:lang w:val="en-US"/>
              </w:rPr>
              <w:t>..1</w:t>
            </w:r>
          </w:p>
        </w:tc>
        <w:tc>
          <w:tcPr>
            <w:tcW w:w="930" w:type="dxa"/>
            <w:vAlign w:val="center"/>
          </w:tcPr>
          <w:p w:rsidR="00F05AE9" w:rsidRPr="00F27456" w:rsidRDefault="00F05AE9" w:rsidP="00F05AE9">
            <w:pPr>
              <w:pStyle w:val="aa"/>
              <w:rPr>
                <w:sz w:val="24"/>
              </w:rPr>
            </w:pPr>
            <w:r w:rsidRPr="00F27456">
              <w:rPr>
                <w:sz w:val="24"/>
              </w:rPr>
              <w:t>boolean</w:t>
            </w:r>
          </w:p>
        </w:tc>
        <w:tc>
          <w:tcPr>
            <w:tcW w:w="3039" w:type="dxa"/>
          </w:tcPr>
          <w:p w:rsidR="00F05AE9" w:rsidRPr="00F27456" w:rsidRDefault="00F05AE9" w:rsidP="00F05AE9">
            <w:pPr>
              <w:pStyle w:val="aa"/>
              <w:rPr>
                <w:sz w:val="24"/>
              </w:rPr>
            </w:pPr>
            <w:r>
              <w:rPr>
                <w:sz w:val="24"/>
              </w:rPr>
              <w:t>Прикреплен ли пациент к МО согласно сведениям ТФОМС</w:t>
            </w:r>
          </w:p>
        </w:tc>
      </w:tr>
      <w:tr w:rsidR="001B43C4" w:rsidRPr="009538A8" w:rsidTr="001D5F38">
        <w:tc>
          <w:tcPr>
            <w:tcW w:w="1677" w:type="dxa"/>
          </w:tcPr>
          <w:p w:rsidR="001B43C4" w:rsidRDefault="001B43C4" w:rsidP="001B43C4">
            <w:pPr>
              <w:pStyle w:val="aa"/>
              <w:rPr>
                <w:b/>
                <w:sz w:val="24"/>
              </w:rPr>
            </w:pPr>
            <w:r>
              <w:rPr>
                <w:b/>
                <w:sz w:val="24"/>
              </w:rPr>
              <w:t>/</w:t>
            </w:r>
          </w:p>
        </w:tc>
        <w:tc>
          <w:tcPr>
            <w:tcW w:w="1975" w:type="dxa"/>
            <w:vAlign w:val="center"/>
          </w:tcPr>
          <w:p w:rsidR="001B43C4" w:rsidRDefault="001B43C4" w:rsidP="001B43C4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guid</w:t>
            </w:r>
          </w:p>
        </w:tc>
        <w:tc>
          <w:tcPr>
            <w:tcW w:w="1843" w:type="dxa"/>
          </w:tcPr>
          <w:p w:rsidR="001B43C4" w:rsidRDefault="001B43C4" w:rsidP="001B43C4">
            <w:pPr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1</w:t>
            </w:r>
            <w:r w:rsidRPr="006618D6">
              <w:rPr>
                <w:sz w:val="24"/>
                <w:lang w:val="en-US"/>
              </w:rPr>
              <w:t>..1</w:t>
            </w:r>
          </w:p>
        </w:tc>
        <w:tc>
          <w:tcPr>
            <w:tcW w:w="930" w:type="dxa"/>
          </w:tcPr>
          <w:p w:rsidR="001B43C4" w:rsidRDefault="001B43C4" w:rsidP="001B43C4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GUID</w:t>
            </w:r>
          </w:p>
        </w:tc>
        <w:tc>
          <w:tcPr>
            <w:tcW w:w="3039" w:type="dxa"/>
          </w:tcPr>
          <w:p w:rsidR="001B43C4" w:rsidRDefault="001B43C4" w:rsidP="001B43C4">
            <w:pPr>
              <w:pStyle w:val="aa"/>
              <w:rPr>
                <w:sz w:val="24"/>
              </w:rPr>
            </w:pPr>
            <w:r w:rsidRPr="00EB7225">
              <w:rPr>
                <w:sz w:val="24"/>
                <w:lang w:val="en-US"/>
              </w:rPr>
              <w:t>Авторизационный токен</w:t>
            </w:r>
          </w:p>
        </w:tc>
      </w:tr>
      <w:tr w:rsidR="001B43C4" w:rsidRPr="009538A8" w:rsidTr="001D5F38">
        <w:tc>
          <w:tcPr>
            <w:tcW w:w="1677" w:type="dxa"/>
          </w:tcPr>
          <w:p w:rsidR="001B43C4" w:rsidRDefault="001B43C4" w:rsidP="001B43C4">
            <w:pPr>
              <w:pStyle w:val="aa"/>
              <w:rPr>
                <w:b/>
                <w:sz w:val="24"/>
              </w:rPr>
            </w:pPr>
            <w:r>
              <w:rPr>
                <w:b/>
                <w:sz w:val="24"/>
              </w:rPr>
              <w:t>/</w:t>
            </w:r>
          </w:p>
        </w:tc>
        <w:tc>
          <w:tcPr>
            <w:tcW w:w="1975" w:type="dxa"/>
            <w:vAlign w:val="center"/>
          </w:tcPr>
          <w:p w:rsidR="001B43C4" w:rsidRDefault="001B43C4" w:rsidP="001B43C4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idHistory</w:t>
            </w:r>
          </w:p>
        </w:tc>
        <w:tc>
          <w:tcPr>
            <w:tcW w:w="1843" w:type="dxa"/>
            <w:vAlign w:val="center"/>
          </w:tcPr>
          <w:p w:rsidR="001B43C4" w:rsidRDefault="001B43C4" w:rsidP="001B43C4">
            <w:pPr>
              <w:jc w:val="left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0</w:t>
            </w:r>
            <w:r w:rsidRPr="006618D6">
              <w:rPr>
                <w:sz w:val="24"/>
                <w:lang w:val="en-US"/>
              </w:rPr>
              <w:t>..1</w:t>
            </w:r>
          </w:p>
        </w:tc>
        <w:tc>
          <w:tcPr>
            <w:tcW w:w="930" w:type="dxa"/>
            <w:vAlign w:val="center"/>
          </w:tcPr>
          <w:p w:rsidR="001B43C4" w:rsidRDefault="001B43C4" w:rsidP="001B43C4">
            <w:pPr>
              <w:pStyle w:val="aa"/>
              <w:rPr>
                <w:sz w:val="24"/>
                <w:lang w:val="en-US"/>
              </w:rPr>
            </w:pPr>
            <w:r w:rsidRPr="00DF1B6D">
              <w:rPr>
                <w:rFonts w:cs="Verdana"/>
                <w:sz w:val="24"/>
                <w:szCs w:val="28"/>
                <w:lang w:val="en-US"/>
              </w:rPr>
              <w:t>Int</w:t>
            </w:r>
          </w:p>
        </w:tc>
        <w:tc>
          <w:tcPr>
            <w:tcW w:w="3039" w:type="dxa"/>
          </w:tcPr>
          <w:p w:rsidR="001B43C4" w:rsidRDefault="001B43C4" w:rsidP="001B43C4">
            <w:pPr>
              <w:pStyle w:val="aa"/>
              <w:rPr>
                <w:sz w:val="24"/>
              </w:rPr>
            </w:pPr>
            <w:r w:rsidRPr="00EB7225">
              <w:rPr>
                <w:sz w:val="24"/>
                <w:lang w:val="en-US"/>
              </w:rPr>
              <w:t>Идентификатор сессии</w:t>
            </w:r>
            <w:r>
              <w:rPr>
                <w:sz w:val="24"/>
              </w:rPr>
              <w:t xml:space="preserve"> (транзакции)</w:t>
            </w:r>
          </w:p>
        </w:tc>
      </w:tr>
      <w:tr w:rsidR="001B43C4" w:rsidRPr="009538A8" w:rsidTr="001D5F38">
        <w:tc>
          <w:tcPr>
            <w:tcW w:w="3652" w:type="dxa"/>
            <w:gridSpan w:val="2"/>
          </w:tcPr>
          <w:p w:rsidR="001B43C4" w:rsidRPr="00640E10" w:rsidRDefault="001B43C4" w:rsidP="001B43C4">
            <w:pPr>
              <w:pStyle w:val="aa"/>
              <w:rPr>
                <w:sz w:val="24"/>
                <w:lang w:val="en-US"/>
              </w:rPr>
            </w:pPr>
            <w:r>
              <w:rPr>
                <w:b/>
                <w:sz w:val="24"/>
              </w:rPr>
              <w:t>/</w:t>
            </w:r>
            <w:r>
              <w:rPr>
                <w:b/>
                <w:sz w:val="24"/>
                <w:lang w:val="en-US"/>
              </w:rPr>
              <w:t>patient</w:t>
            </w:r>
          </w:p>
        </w:tc>
        <w:tc>
          <w:tcPr>
            <w:tcW w:w="1843" w:type="dxa"/>
          </w:tcPr>
          <w:p w:rsidR="001B43C4" w:rsidRDefault="001B43C4" w:rsidP="001B43C4">
            <w:r>
              <w:rPr>
                <w:sz w:val="24"/>
                <w:lang w:val="en-US"/>
              </w:rPr>
              <w:t>1</w:t>
            </w:r>
            <w:r w:rsidRPr="006618D6">
              <w:rPr>
                <w:sz w:val="24"/>
                <w:lang w:val="en-US"/>
              </w:rPr>
              <w:t>..1</w:t>
            </w:r>
          </w:p>
        </w:tc>
        <w:tc>
          <w:tcPr>
            <w:tcW w:w="930" w:type="dxa"/>
          </w:tcPr>
          <w:p w:rsidR="001B43C4" w:rsidRPr="00640E10" w:rsidRDefault="001B43C4" w:rsidP="001B43C4">
            <w:pPr>
              <w:pStyle w:val="aa"/>
              <w:rPr>
                <w:sz w:val="24"/>
                <w:lang w:val="en-US"/>
              </w:rPr>
            </w:pPr>
          </w:p>
        </w:tc>
        <w:tc>
          <w:tcPr>
            <w:tcW w:w="3039" w:type="dxa"/>
          </w:tcPr>
          <w:p w:rsidR="001B43C4" w:rsidRPr="00AD0C68" w:rsidRDefault="001B43C4" w:rsidP="001B43C4">
            <w:pPr>
              <w:pStyle w:val="aa"/>
              <w:rPr>
                <w:sz w:val="24"/>
              </w:rPr>
            </w:pPr>
            <w:r>
              <w:rPr>
                <w:sz w:val="24"/>
              </w:rPr>
              <w:t>Информация о пациенте</w:t>
            </w:r>
          </w:p>
        </w:tc>
      </w:tr>
      <w:tr w:rsidR="001B43C4" w:rsidRPr="009538A8" w:rsidTr="001D5F38">
        <w:tc>
          <w:tcPr>
            <w:tcW w:w="1677" w:type="dxa"/>
          </w:tcPr>
          <w:p w:rsidR="001B43C4" w:rsidRPr="00DF6E4D" w:rsidRDefault="001B43C4" w:rsidP="001B43C4">
            <w:pPr>
              <w:pStyle w:val="aa"/>
              <w:rPr>
                <w:sz w:val="24"/>
                <w:lang w:val="en-US"/>
              </w:rPr>
            </w:pPr>
            <w:r w:rsidRPr="00DF6E4D">
              <w:rPr>
                <w:sz w:val="24"/>
                <w:lang w:val="en-US"/>
              </w:rPr>
              <w:t>/</w:t>
            </w:r>
            <w:r w:rsidRPr="009E68CA">
              <w:rPr>
                <w:sz w:val="24"/>
                <w:lang w:val="en-US"/>
              </w:rPr>
              <w:t>patient</w:t>
            </w:r>
          </w:p>
        </w:tc>
        <w:tc>
          <w:tcPr>
            <w:tcW w:w="1975" w:type="dxa"/>
            <w:vAlign w:val="center"/>
          </w:tcPr>
          <w:p w:rsidR="001B43C4" w:rsidRPr="00640E10" w:rsidRDefault="001B43C4" w:rsidP="001B43C4">
            <w:pPr>
              <w:pStyle w:val="aa"/>
              <w:rPr>
                <w:sz w:val="24"/>
                <w:lang w:val="en-US"/>
              </w:rPr>
            </w:pPr>
            <w:r w:rsidRPr="00640E10">
              <w:rPr>
                <w:sz w:val="24"/>
                <w:lang w:val="en-US"/>
              </w:rPr>
              <w:t>AriaNumber</w:t>
            </w:r>
          </w:p>
        </w:tc>
        <w:tc>
          <w:tcPr>
            <w:tcW w:w="1843" w:type="dxa"/>
            <w:vAlign w:val="center"/>
          </w:tcPr>
          <w:p w:rsidR="001B43C4" w:rsidRDefault="001B43C4" w:rsidP="001B43C4">
            <w:pPr>
              <w:jc w:val="left"/>
            </w:pPr>
            <w:r w:rsidRPr="006618D6">
              <w:rPr>
                <w:sz w:val="24"/>
                <w:lang w:val="en-US"/>
              </w:rPr>
              <w:t>0..1</w:t>
            </w:r>
          </w:p>
        </w:tc>
        <w:tc>
          <w:tcPr>
            <w:tcW w:w="930" w:type="dxa"/>
          </w:tcPr>
          <w:p w:rsidR="001B43C4" w:rsidRPr="00640E10" w:rsidRDefault="001B43C4" w:rsidP="001B43C4">
            <w:pPr>
              <w:pStyle w:val="aa"/>
              <w:rPr>
                <w:sz w:val="24"/>
                <w:lang w:val="en-US"/>
              </w:rPr>
            </w:pPr>
            <w:r w:rsidRPr="00640E10">
              <w:rPr>
                <w:sz w:val="24"/>
                <w:lang w:val="en-US"/>
              </w:rPr>
              <w:t>String</w:t>
            </w:r>
          </w:p>
        </w:tc>
        <w:tc>
          <w:tcPr>
            <w:tcW w:w="3039" w:type="dxa"/>
          </w:tcPr>
          <w:p w:rsidR="001B43C4" w:rsidRPr="001A68F3" w:rsidRDefault="001B43C4" w:rsidP="001B43C4">
            <w:pPr>
              <w:pStyle w:val="aa"/>
              <w:rPr>
                <w:sz w:val="24"/>
              </w:rPr>
            </w:pPr>
            <w:r w:rsidRPr="001A68F3">
              <w:rPr>
                <w:sz w:val="24"/>
              </w:rPr>
              <w:t>Номер врачебного участка в запрашивающей МИС</w:t>
            </w:r>
          </w:p>
        </w:tc>
      </w:tr>
      <w:tr w:rsidR="001B43C4" w:rsidRPr="009538A8" w:rsidTr="001D5F38">
        <w:tc>
          <w:tcPr>
            <w:tcW w:w="1677" w:type="dxa"/>
          </w:tcPr>
          <w:p w:rsidR="001B43C4" w:rsidRPr="00DF6E4D" w:rsidRDefault="001B43C4" w:rsidP="00DF6E4D">
            <w:pPr>
              <w:pStyle w:val="aa"/>
              <w:rPr>
                <w:sz w:val="24"/>
                <w:lang w:val="en-US"/>
              </w:rPr>
            </w:pPr>
            <w:r w:rsidRPr="00DF6E4D">
              <w:rPr>
                <w:sz w:val="24"/>
                <w:lang w:val="en-US"/>
              </w:rPr>
              <w:t>/</w:t>
            </w:r>
            <w:r w:rsidRPr="00FA6AC7">
              <w:rPr>
                <w:sz w:val="24"/>
                <w:lang w:val="en-US"/>
              </w:rPr>
              <w:t>patient</w:t>
            </w:r>
          </w:p>
        </w:tc>
        <w:tc>
          <w:tcPr>
            <w:tcW w:w="1975" w:type="dxa"/>
            <w:vAlign w:val="center"/>
          </w:tcPr>
          <w:p w:rsidR="001B43C4" w:rsidRPr="00640E10" w:rsidRDefault="001B43C4" w:rsidP="00DF6E4D">
            <w:pPr>
              <w:pStyle w:val="aa"/>
              <w:rPr>
                <w:sz w:val="24"/>
                <w:lang w:val="en-US"/>
              </w:rPr>
            </w:pPr>
            <w:r w:rsidRPr="00640E10">
              <w:rPr>
                <w:sz w:val="24"/>
                <w:lang w:val="en-US"/>
              </w:rPr>
              <w:t>Birthday</w:t>
            </w:r>
          </w:p>
        </w:tc>
        <w:tc>
          <w:tcPr>
            <w:tcW w:w="1843" w:type="dxa"/>
            <w:vAlign w:val="center"/>
          </w:tcPr>
          <w:p w:rsidR="001B43C4" w:rsidRDefault="001B43C4" w:rsidP="001B43C4">
            <w:pPr>
              <w:jc w:val="left"/>
            </w:pPr>
            <w:r>
              <w:rPr>
                <w:sz w:val="24"/>
                <w:lang w:val="en-US"/>
              </w:rPr>
              <w:t>1</w:t>
            </w:r>
            <w:r w:rsidRPr="006618D6">
              <w:rPr>
                <w:sz w:val="24"/>
                <w:lang w:val="en-US"/>
              </w:rPr>
              <w:t>..1</w:t>
            </w:r>
          </w:p>
        </w:tc>
        <w:tc>
          <w:tcPr>
            <w:tcW w:w="930" w:type="dxa"/>
          </w:tcPr>
          <w:p w:rsidR="001B43C4" w:rsidRPr="00640E10" w:rsidRDefault="001B43C4" w:rsidP="001B43C4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datatime</w:t>
            </w:r>
          </w:p>
        </w:tc>
        <w:tc>
          <w:tcPr>
            <w:tcW w:w="3039" w:type="dxa"/>
          </w:tcPr>
          <w:p w:rsidR="001B43C4" w:rsidRPr="00640E10" w:rsidRDefault="001B43C4" w:rsidP="001B43C4">
            <w:pPr>
              <w:pStyle w:val="aa"/>
              <w:rPr>
                <w:sz w:val="24"/>
                <w:lang w:val="en-US"/>
              </w:rPr>
            </w:pPr>
            <w:r w:rsidRPr="00640E10">
              <w:rPr>
                <w:sz w:val="24"/>
                <w:lang w:val="en-US"/>
              </w:rPr>
              <w:t>Дата рождения</w:t>
            </w:r>
          </w:p>
        </w:tc>
      </w:tr>
      <w:tr w:rsidR="001B43C4" w:rsidRPr="009538A8" w:rsidTr="001D5F38">
        <w:tc>
          <w:tcPr>
            <w:tcW w:w="1677" w:type="dxa"/>
          </w:tcPr>
          <w:p w:rsidR="001B43C4" w:rsidRPr="00DF6E4D" w:rsidRDefault="001B43C4" w:rsidP="00DF6E4D">
            <w:pPr>
              <w:pStyle w:val="aa"/>
              <w:rPr>
                <w:sz w:val="24"/>
                <w:lang w:val="en-US"/>
              </w:rPr>
            </w:pPr>
            <w:r w:rsidRPr="00DF6E4D">
              <w:rPr>
                <w:sz w:val="24"/>
                <w:lang w:val="en-US"/>
              </w:rPr>
              <w:t>/</w:t>
            </w:r>
            <w:r w:rsidRPr="00FA6AC7">
              <w:rPr>
                <w:sz w:val="24"/>
                <w:lang w:val="en-US"/>
              </w:rPr>
              <w:t>patient</w:t>
            </w:r>
          </w:p>
        </w:tc>
        <w:tc>
          <w:tcPr>
            <w:tcW w:w="1975" w:type="dxa"/>
            <w:vAlign w:val="center"/>
          </w:tcPr>
          <w:p w:rsidR="001B43C4" w:rsidRPr="00640E10" w:rsidRDefault="001B43C4" w:rsidP="00DF6E4D">
            <w:pPr>
              <w:pStyle w:val="aa"/>
              <w:rPr>
                <w:sz w:val="24"/>
                <w:lang w:val="en-US"/>
              </w:rPr>
            </w:pPr>
            <w:r w:rsidRPr="00640E10">
              <w:rPr>
                <w:sz w:val="24"/>
                <w:lang w:val="en-US"/>
              </w:rPr>
              <w:t>CellPhone</w:t>
            </w:r>
          </w:p>
        </w:tc>
        <w:tc>
          <w:tcPr>
            <w:tcW w:w="1843" w:type="dxa"/>
          </w:tcPr>
          <w:p w:rsidR="001B43C4" w:rsidRDefault="001B43C4" w:rsidP="001B43C4">
            <w:r w:rsidRPr="006618D6">
              <w:rPr>
                <w:sz w:val="24"/>
                <w:lang w:val="en-US"/>
              </w:rPr>
              <w:t>0..1</w:t>
            </w:r>
          </w:p>
        </w:tc>
        <w:tc>
          <w:tcPr>
            <w:tcW w:w="930" w:type="dxa"/>
          </w:tcPr>
          <w:p w:rsidR="001B43C4" w:rsidRPr="00640E10" w:rsidRDefault="001B43C4" w:rsidP="001B43C4">
            <w:pPr>
              <w:pStyle w:val="aa"/>
              <w:rPr>
                <w:sz w:val="24"/>
                <w:lang w:val="en-US"/>
              </w:rPr>
            </w:pPr>
            <w:r w:rsidRPr="00640E10">
              <w:rPr>
                <w:sz w:val="24"/>
                <w:lang w:val="en-US"/>
              </w:rPr>
              <w:t>String</w:t>
            </w:r>
          </w:p>
        </w:tc>
        <w:tc>
          <w:tcPr>
            <w:tcW w:w="3039" w:type="dxa"/>
          </w:tcPr>
          <w:p w:rsidR="001B43C4" w:rsidRPr="00DF6E4D" w:rsidRDefault="00DF6E4D" w:rsidP="001B43C4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Номер мобильного телефона</w:t>
            </w:r>
            <w:r w:rsidRPr="00DF6E4D">
              <w:rPr>
                <w:sz w:val="24"/>
              </w:rPr>
              <w:t xml:space="preserve"> (</w:t>
            </w:r>
            <w:r>
              <w:rPr>
                <w:sz w:val="24"/>
              </w:rPr>
              <w:t>формат передачи: «</w:t>
            </w:r>
            <w:r>
              <w:rPr>
                <w:sz w:val="24"/>
                <w:lang w:val="en-US"/>
              </w:rPr>
              <w:t>XXXXXXXXXX</w:t>
            </w:r>
            <w:r>
              <w:rPr>
                <w:sz w:val="24"/>
              </w:rPr>
              <w:t>»</w:t>
            </w:r>
            <w:r w:rsidRPr="00DF6E4D">
              <w:rPr>
                <w:sz w:val="24"/>
              </w:rPr>
              <w:t xml:space="preserve"> – 10 </w:t>
            </w:r>
            <w:r>
              <w:rPr>
                <w:sz w:val="24"/>
              </w:rPr>
              <w:t>знаков без разделителей</w:t>
            </w:r>
            <w:r w:rsidRPr="00DF6E4D">
              <w:rPr>
                <w:sz w:val="24"/>
              </w:rPr>
              <w:t>)</w:t>
            </w:r>
          </w:p>
        </w:tc>
      </w:tr>
      <w:tr w:rsidR="001B43C4" w:rsidRPr="009538A8" w:rsidTr="001D5F38">
        <w:tc>
          <w:tcPr>
            <w:tcW w:w="1677" w:type="dxa"/>
          </w:tcPr>
          <w:p w:rsidR="001B43C4" w:rsidRDefault="001B43C4" w:rsidP="00DF6E4D">
            <w:pPr>
              <w:pStyle w:val="aa"/>
            </w:pPr>
            <w:r w:rsidRPr="00DF6E4D">
              <w:rPr>
                <w:sz w:val="24"/>
                <w:lang w:val="en-US"/>
              </w:rPr>
              <w:t>/</w:t>
            </w:r>
            <w:r w:rsidRPr="00FA6AC7">
              <w:rPr>
                <w:sz w:val="24"/>
                <w:lang w:val="en-US"/>
              </w:rPr>
              <w:t>patient</w:t>
            </w:r>
          </w:p>
        </w:tc>
        <w:tc>
          <w:tcPr>
            <w:tcW w:w="1975" w:type="dxa"/>
            <w:vAlign w:val="center"/>
          </w:tcPr>
          <w:p w:rsidR="001B43C4" w:rsidRPr="00640E10" w:rsidRDefault="001B43C4" w:rsidP="001B43C4">
            <w:pPr>
              <w:pStyle w:val="aa"/>
              <w:rPr>
                <w:sz w:val="24"/>
                <w:lang w:val="en-US"/>
              </w:rPr>
            </w:pPr>
            <w:r w:rsidRPr="00640E10">
              <w:rPr>
                <w:sz w:val="24"/>
                <w:lang w:val="en-US"/>
              </w:rPr>
              <w:t>Document_N</w:t>
            </w:r>
          </w:p>
        </w:tc>
        <w:tc>
          <w:tcPr>
            <w:tcW w:w="1843" w:type="dxa"/>
          </w:tcPr>
          <w:p w:rsidR="001B43C4" w:rsidRDefault="001B43C4" w:rsidP="001B43C4">
            <w:r w:rsidRPr="006618D6">
              <w:rPr>
                <w:sz w:val="24"/>
                <w:lang w:val="en-US"/>
              </w:rPr>
              <w:t>0..1</w:t>
            </w:r>
          </w:p>
        </w:tc>
        <w:tc>
          <w:tcPr>
            <w:tcW w:w="930" w:type="dxa"/>
          </w:tcPr>
          <w:p w:rsidR="001B43C4" w:rsidRPr="00640E10" w:rsidRDefault="001B43C4" w:rsidP="001B43C4">
            <w:pPr>
              <w:pStyle w:val="aa"/>
              <w:rPr>
                <w:sz w:val="24"/>
                <w:lang w:val="en-US"/>
              </w:rPr>
            </w:pPr>
            <w:r w:rsidRPr="00640E10">
              <w:rPr>
                <w:sz w:val="24"/>
                <w:lang w:val="en-US"/>
              </w:rPr>
              <w:t>String</w:t>
            </w:r>
          </w:p>
        </w:tc>
        <w:tc>
          <w:tcPr>
            <w:tcW w:w="3039" w:type="dxa"/>
          </w:tcPr>
          <w:p w:rsidR="001B43C4" w:rsidRPr="00640E10" w:rsidRDefault="001B43C4" w:rsidP="001B43C4">
            <w:pPr>
              <w:pStyle w:val="aa"/>
              <w:rPr>
                <w:sz w:val="24"/>
                <w:lang w:val="en-US"/>
              </w:rPr>
            </w:pPr>
            <w:r w:rsidRPr="00640E10">
              <w:rPr>
                <w:sz w:val="24"/>
                <w:lang w:val="en-US"/>
              </w:rPr>
              <w:t>Номер документа</w:t>
            </w:r>
          </w:p>
        </w:tc>
      </w:tr>
      <w:tr w:rsidR="001B43C4" w:rsidRPr="009538A8" w:rsidTr="001D5F38">
        <w:tc>
          <w:tcPr>
            <w:tcW w:w="1677" w:type="dxa"/>
          </w:tcPr>
          <w:p w:rsidR="001B43C4" w:rsidRDefault="001B43C4" w:rsidP="001B43C4">
            <w:r w:rsidRPr="00FA6AC7">
              <w:rPr>
                <w:sz w:val="24"/>
              </w:rPr>
              <w:t>/</w:t>
            </w:r>
            <w:r w:rsidRPr="00FA6AC7">
              <w:rPr>
                <w:sz w:val="24"/>
                <w:lang w:val="en-US"/>
              </w:rPr>
              <w:t>patient</w:t>
            </w:r>
          </w:p>
        </w:tc>
        <w:tc>
          <w:tcPr>
            <w:tcW w:w="1975" w:type="dxa"/>
            <w:vAlign w:val="center"/>
          </w:tcPr>
          <w:p w:rsidR="001B43C4" w:rsidRPr="00640E10" w:rsidRDefault="001B43C4" w:rsidP="001B43C4">
            <w:pPr>
              <w:pStyle w:val="aa"/>
              <w:rPr>
                <w:sz w:val="24"/>
                <w:lang w:val="en-US"/>
              </w:rPr>
            </w:pPr>
            <w:r w:rsidRPr="00640E10">
              <w:rPr>
                <w:sz w:val="24"/>
                <w:lang w:val="en-US"/>
              </w:rPr>
              <w:t>Document_S</w:t>
            </w:r>
          </w:p>
        </w:tc>
        <w:tc>
          <w:tcPr>
            <w:tcW w:w="1843" w:type="dxa"/>
          </w:tcPr>
          <w:p w:rsidR="001B43C4" w:rsidRDefault="001B43C4" w:rsidP="001B43C4">
            <w:r w:rsidRPr="006618D6">
              <w:rPr>
                <w:sz w:val="24"/>
                <w:lang w:val="en-US"/>
              </w:rPr>
              <w:t>0..1</w:t>
            </w:r>
          </w:p>
        </w:tc>
        <w:tc>
          <w:tcPr>
            <w:tcW w:w="930" w:type="dxa"/>
          </w:tcPr>
          <w:p w:rsidR="001B43C4" w:rsidRPr="00640E10" w:rsidRDefault="001B43C4" w:rsidP="001B43C4">
            <w:pPr>
              <w:pStyle w:val="aa"/>
              <w:rPr>
                <w:sz w:val="24"/>
                <w:lang w:val="en-US"/>
              </w:rPr>
            </w:pPr>
            <w:r w:rsidRPr="00640E10">
              <w:rPr>
                <w:sz w:val="24"/>
                <w:lang w:val="en-US"/>
              </w:rPr>
              <w:t>String</w:t>
            </w:r>
          </w:p>
        </w:tc>
        <w:tc>
          <w:tcPr>
            <w:tcW w:w="3039" w:type="dxa"/>
          </w:tcPr>
          <w:p w:rsidR="001B43C4" w:rsidRPr="00640E10" w:rsidRDefault="001B43C4" w:rsidP="001B43C4">
            <w:pPr>
              <w:pStyle w:val="aa"/>
              <w:rPr>
                <w:sz w:val="24"/>
                <w:lang w:val="en-US"/>
              </w:rPr>
            </w:pPr>
            <w:r w:rsidRPr="00640E10">
              <w:rPr>
                <w:sz w:val="24"/>
                <w:lang w:val="en-US"/>
              </w:rPr>
              <w:t>Серия документа</w:t>
            </w:r>
          </w:p>
        </w:tc>
      </w:tr>
      <w:tr w:rsidR="001B43C4" w:rsidRPr="009538A8" w:rsidTr="001D5F38">
        <w:tc>
          <w:tcPr>
            <w:tcW w:w="1677" w:type="dxa"/>
          </w:tcPr>
          <w:p w:rsidR="001B43C4" w:rsidRDefault="001B43C4" w:rsidP="001B43C4">
            <w:r w:rsidRPr="00FA6AC7">
              <w:rPr>
                <w:sz w:val="24"/>
              </w:rPr>
              <w:lastRenderedPageBreak/>
              <w:t>/</w:t>
            </w:r>
            <w:r w:rsidRPr="00FA6AC7">
              <w:rPr>
                <w:sz w:val="24"/>
                <w:lang w:val="en-US"/>
              </w:rPr>
              <w:t>patient</w:t>
            </w:r>
          </w:p>
        </w:tc>
        <w:tc>
          <w:tcPr>
            <w:tcW w:w="1975" w:type="dxa"/>
            <w:vAlign w:val="center"/>
          </w:tcPr>
          <w:p w:rsidR="001B43C4" w:rsidRPr="00640E10" w:rsidRDefault="001B43C4" w:rsidP="001B43C4">
            <w:pPr>
              <w:pStyle w:val="aa"/>
              <w:rPr>
                <w:sz w:val="24"/>
                <w:lang w:val="en-US"/>
              </w:rPr>
            </w:pPr>
            <w:r w:rsidRPr="00640E10">
              <w:rPr>
                <w:sz w:val="24"/>
                <w:lang w:val="en-US"/>
              </w:rPr>
              <w:t>HomePhone</w:t>
            </w:r>
          </w:p>
        </w:tc>
        <w:tc>
          <w:tcPr>
            <w:tcW w:w="1843" w:type="dxa"/>
          </w:tcPr>
          <w:p w:rsidR="001B43C4" w:rsidRDefault="001B43C4" w:rsidP="001B43C4">
            <w:r w:rsidRPr="006618D6">
              <w:rPr>
                <w:sz w:val="24"/>
                <w:lang w:val="en-US"/>
              </w:rPr>
              <w:t>0..1</w:t>
            </w:r>
          </w:p>
        </w:tc>
        <w:tc>
          <w:tcPr>
            <w:tcW w:w="930" w:type="dxa"/>
          </w:tcPr>
          <w:p w:rsidR="001B43C4" w:rsidRPr="00640E10" w:rsidRDefault="001B43C4" w:rsidP="001B43C4">
            <w:pPr>
              <w:pStyle w:val="aa"/>
              <w:rPr>
                <w:sz w:val="24"/>
                <w:lang w:val="en-US"/>
              </w:rPr>
            </w:pPr>
            <w:r w:rsidRPr="00640E10">
              <w:rPr>
                <w:sz w:val="24"/>
                <w:lang w:val="en-US"/>
              </w:rPr>
              <w:t>String</w:t>
            </w:r>
          </w:p>
        </w:tc>
        <w:tc>
          <w:tcPr>
            <w:tcW w:w="3039" w:type="dxa"/>
          </w:tcPr>
          <w:p w:rsidR="001B43C4" w:rsidRPr="007078CE" w:rsidRDefault="007078CE" w:rsidP="001B43C4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Номер домашнего телефона</w:t>
            </w:r>
            <w:r>
              <w:rPr>
                <w:sz w:val="24"/>
              </w:rPr>
              <w:t xml:space="preserve"> </w:t>
            </w:r>
            <w:r w:rsidRPr="00DF6E4D">
              <w:rPr>
                <w:sz w:val="24"/>
              </w:rPr>
              <w:t>(</w:t>
            </w:r>
            <w:r>
              <w:rPr>
                <w:sz w:val="24"/>
              </w:rPr>
              <w:t>формат передачи: «</w:t>
            </w:r>
            <w:r>
              <w:rPr>
                <w:sz w:val="24"/>
                <w:lang w:val="en-US"/>
              </w:rPr>
              <w:t>XXXXXXX</w:t>
            </w:r>
            <w:r>
              <w:rPr>
                <w:sz w:val="24"/>
              </w:rPr>
              <w:t>»</w:t>
            </w:r>
            <w:r w:rsidRPr="00DF6E4D">
              <w:rPr>
                <w:sz w:val="24"/>
              </w:rPr>
              <w:t xml:space="preserve"> –</w:t>
            </w:r>
            <w:r>
              <w:rPr>
                <w:sz w:val="24"/>
              </w:rPr>
              <w:t xml:space="preserve"> 7</w:t>
            </w:r>
            <w:r w:rsidRPr="00DF6E4D">
              <w:rPr>
                <w:sz w:val="24"/>
              </w:rPr>
              <w:t xml:space="preserve"> </w:t>
            </w:r>
            <w:r>
              <w:rPr>
                <w:sz w:val="24"/>
              </w:rPr>
              <w:t>знаков без разделителей</w:t>
            </w:r>
            <w:r w:rsidRPr="00DF6E4D">
              <w:rPr>
                <w:sz w:val="24"/>
              </w:rPr>
              <w:t>)</w:t>
            </w:r>
          </w:p>
        </w:tc>
      </w:tr>
      <w:tr w:rsidR="001B43C4" w:rsidRPr="009538A8" w:rsidTr="001D5F38">
        <w:tc>
          <w:tcPr>
            <w:tcW w:w="1677" w:type="dxa"/>
          </w:tcPr>
          <w:p w:rsidR="001B43C4" w:rsidRDefault="001B43C4" w:rsidP="001B43C4">
            <w:r w:rsidRPr="00FA6AC7">
              <w:rPr>
                <w:sz w:val="24"/>
              </w:rPr>
              <w:t>/</w:t>
            </w:r>
            <w:r w:rsidRPr="00FA6AC7">
              <w:rPr>
                <w:sz w:val="24"/>
                <w:lang w:val="en-US"/>
              </w:rPr>
              <w:t>patient</w:t>
            </w:r>
          </w:p>
        </w:tc>
        <w:tc>
          <w:tcPr>
            <w:tcW w:w="1975" w:type="dxa"/>
            <w:vAlign w:val="center"/>
          </w:tcPr>
          <w:p w:rsidR="001B43C4" w:rsidRPr="00640E10" w:rsidRDefault="001B43C4" w:rsidP="001B43C4">
            <w:pPr>
              <w:pStyle w:val="aa"/>
              <w:rPr>
                <w:sz w:val="24"/>
                <w:lang w:val="en-US"/>
              </w:rPr>
            </w:pPr>
            <w:r w:rsidRPr="00640E10">
              <w:rPr>
                <w:sz w:val="24"/>
                <w:lang w:val="en-US"/>
              </w:rPr>
              <w:t>IdPat</w:t>
            </w:r>
          </w:p>
        </w:tc>
        <w:tc>
          <w:tcPr>
            <w:tcW w:w="1843" w:type="dxa"/>
          </w:tcPr>
          <w:p w:rsidR="001B43C4" w:rsidRDefault="001B43C4" w:rsidP="001B43C4">
            <w:r w:rsidRPr="006618D6">
              <w:rPr>
                <w:sz w:val="24"/>
                <w:lang w:val="en-US"/>
              </w:rPr>
              <w:t>0..1</w:t>
            </w:r>
          </w:p>
        </w:tc>
        <w:tc>
          <w:tcPr>
            <w:tcW w:w="930" w:type="dxa"/>
          </w:tcPr>
          <w:p w:rsidR="001B43C4" w:rsidRPr="00640E10" w:rsidRDefault="001B43C4" w:rsidP="001B43C4">
            <w:pPr>
              <w:pStyle w:val="aa"/>
              <w:rPr>
                <w:sz w:val="24"/>
                <w:lang w:val="en-US"/>
              </w:rPr>
            </w:pPr>
            <w:r w:rsidRPr="00640E10">
              <w:rPr>
                <w:sz w:val="24"/>
                <w:lang w:val="en-US"/>
              </w:rPr>
              <w:t>String</w:t>
            </w:r>
          </w:p>
        </w:tc>
        <w:tc>
          <w:tcPr>
            <w:tcW w:w="3039" w:type="dxa"/>
          </w:tcPr>
          <w:p w:rsidR="001B43C4" w:rsidRPr="00640E10" w:rsidRDefault="001B43C4" w:rsidP="001B43C4">
            <w:pPr>
              <w:pStyle w:val="aa"/>
              <w:rPr>
                <w:sz w:val="24"/>
                <w:lang w:val="en-US"/>
              </w:rPr>
            </w:pPr>
            <w:r w:rsidRPr="00640E10">
              <w:rPr>
                <w:sz w:val="24"/>
                <w:lang w:val="en-US"/>
              </w:rPr>
              <w:t>Идентификатор пациента</w:t>
            </w:r>
          </w:p>
        </w:tc>
      </w:tr>
      <w:tr w:rsidR="001B43C4" w:rsidRPr="009538A8" w:rsidTr="001D5F38">
        <w:tc>
          <w:tcPr>
            <w:tcW w:w="1677" w:type="dxa"/>
          </w:tcPr>
          <w:p w:rsidR="001B43C4" w:rsidRDefault="001B43C4" w:rsidP="001B43C4">
            <w:r w:rsidRPr="00FA6AC7">
              <w:rPr>
                <w:sz w:val="24"/>
              </w:rPr>
              <w:t>/</w:t>
            </w:r>
            <w:r w:rsidRPr="00FA6AC7">
              <w:rPr>
                <w:sz w:val="24"/>
                <w:lang w:val="en-US"/>
              </w:rPr>
              <w:t>patient</w:t>
            </w:r>
          </w:p>
        </w:tc>
        <w:tc>
          <w:tcPr>
            <w:tcW w:w="1975" w:type="dxa"/>
            <w:vAlign w:val="center"/>
          </w:tcPr>
          <w:p w:rsidR="001B43C4" w:rsidRPr="00640E10" w:rsidRDefault="001B43C4" w:rsidP="001B43C4">
            <w:pPr>
              <w:pStyle w:val="aa"/>
              <w:rPr>
                <w:sz w:val="24"/>
                <w:lang w:val="en-US"/>
              </w:rPr>
            </w:pPr>
            <w:r w:rsidRPr="00640E10">
              <w:rPr>
                <w:sz w:val="24"/>
                <w:lang w:val="en-US"/>
              </w:rPr>
              <w:t>Name</w:t>
            </w:r>
          </w:p>
        </w:tc>
        <w:tc>
          <w:tcPr>
            <w:tcW w:w="1843" w:type="dxa"/>
          </w:tcPr>
          <w:p w:rsidR="001B43C4" w:rsidRDefault="001B43C4" w:rsidP="001B43C4">
            <w:r>
              <w:rPr>
                <w:sz w:val="24"/>
                <w:lang w:val="en-US"/>
              </w:rPr>
              <w:t>1</w:t>
            </w:r>
            <w:r w:rsidRPr="006618D6">
              <w:rPr>
                <w:sz w:val="24"/>
                <w:lang w:val="en-US"/>
              </w:rPr>
              <w:t>..1</w:t>
            </w:r>
          </w:p>
        </w:tc>
        <w:tc>
          <w:tcPr>
            <w:tcW w:w="930" w:type="dxa"/>
          </w:tcPr>
          <w:p w:rsidR="001B43C4" w:rsidRPr="00640E10" w:rsidRDefault="001B43C4" w:rsidP="001B43C4">
            <w:pPr>
              <w:pStyle w:val="aa"/>
              <w:rPr>
                <w:sz w:val="24"/>
                <w:lang w:val="en-US"/>
              </w:rPr>
            </w:pPr>
            <w:r w:rsidRPr="00640E10">
              <w:rPr>
                <w:sz w:val="24"/>
                <w:lang w:val="en-US"/>
              </w:rPr>
              <w:t>String</w:t>
            </w:r>
          </w:p>
        </w:tc>
        <w:tc>
          <w:tcPr>
            <w:tcW w:w="3039" w:type="dxa"/>
          </w:tcPr>
          <w:p w:rsidR="001B43C4" w:rsidRPr="00640E10" w:rsidRDefault="001B43C4" w:rsidP="001B43C4">
            <w:pPr>
              <w:pStyle w:val="aa"/>
              <w:rPr>
                <w:sz w:val="24"/>
              </w:rPr>
            </w:pPr>
            <w:r w:rsidRPr="00640E10">
              <w:rPr>
                <w:sz w:val="24"/>
                <w:lang w:val="en-US"/>
              </w:rPr>
              <w:t>Имя</w:t>
            </w:r>
            <w:r>
              <w:rPr>
                <w:sz w:val="24"/>
                <w:lang w:val="en-US"/>
              </w:rPr>
              <w:t xml:space="preserve"> </w:t>
            </w:r>
            <w:r>
              <w:rPr>
                <w:sz w:val="24"/>
              </w:rPr>
              <w:t>пациента</w:t>
            </w:r>
          </w:p>
        </w:tc>
      </w:tr>
      <w:tr w:rsidR="001B43C4" w:rsidRPr="009538A8" w:rsidTr="001D5F38">
        <w:tc>
          <w:tcPr>
            <w:tcW w:w="1677" w:type="dxa"/>
          </w:tcPr>
          <w:p w:rsidR="001B43C4" w:rsidRDefault="001B43C4" w:rsidP="001B43C4">
            <w:r w:rsidRPr="00FA6AC7">
              <w:rPr>
                <w:sz w:val="24"/>
              </w:rPr>
              <w:t>/</w:t>
            </w:r>
            <w:r w:rsidRPr="00FA6AC7">
              <w:rPr>
                <w:sz w:val="24"/>
                <w:lang w:val="en-US"/>
              </w:rPr>
              <w:t>patient</w:t>
            </w:r>
          </w:p>
        </w:tc>
        <w:tc>
          <w:tcPr>
            <w:tcW w:w="1975" w:type="dxa"/>
            <w:vAlign w:val="center"/>
          </w:tcPr>
          <w:p w:rsidR="001B43C4" w:rsidRPr="00640E10" w:rsidRDefault="001B43C4" w:rsidP="001B43C4">
            <w:pPr>
              <w:pStyle w:val="aa"/>
              <w:rPr>
                <w:sz w:val="24"/>
                <w:lang w:val="en-US"/>
              </w:rPr>
            </w:pPr>
            <w:r w:rsidRPr="00640E10">
              <w:rPr>
                <w:sz w:val="24"/>
                <w:lang w:val="en-US"/>
              </w:rPr>
              <w:t>Polis_N</w:t>
            </w:r>
          </w:p>
        </w:tc>
        <w:tc>
          <w:tcPr>
            <w:tcW w:w="1843" w:type="dxa"/>
          </w:tcPr>
          <w:p w:rsidR="001B43C4" w:rsidRDefault="001B43C4" w:rsidP="001B43C4">
            <w:r w:rsidRPr="006618D6">
              <w:rPr>
                <w:sz w:val="24"/>
                <w:lang w:val="en-US"/>
              </w:rPr>
              <w:t>0..1</w:t>
            </w:r>
          </w:p>
        </w:tc>
        <w:tc>
          <w:tcPr>
            <w:tcW w:w="930" w:type="dxa"/>
          </w:tcPr>
          <w:p w:rsidR="001B43C4" w:rsidRPr="00640E10" w:rsidRDefault="001B43C4" w:rsidP="001B43C4">
            <w:pPr>
              <w:pStyle w:val="aa"/>
              <w:rPr>
                <w:sz w:val="24"/>
                <w:lang w:val="en-US"/>
              </w:rPr>
            </w:pPr>
            <w:r w:rsidRPr="00640E10">
              <w:rPr>
                <w:sz w:val="24"/>
                <w:lang w:val="en-US"/>
              </w:rPr>
              <w:t>String</w:t>
            </w:r>
          </w:p>
        </w:tc>
        <w:tc>
          <w:tcPr>
            <w:tcW w:w="3039" w:type="dxa"/>
          </w:tcPr>
          <w:p w:rsidR="001B43C4" w:rsidRPr="00640E10" w:rsidRDefault="001B43C4" w:rsidP="001B43C4">
            <w:pPr>
              <w:pStyle w:val="aa"/>
              <w:rPr>
                <w:sz w:val="24"/>
                <w:lang w:val="en-US"/>
              </w:rPr>
            </w:pPr>
            <w:r w:rsidRPr="00640E10">
              <w:rPr>
                <w:sz w:val="24"/>
                <w:lang w:val="en-US"/>
              </w:rPr>
              <w:t>Номер полиса</w:t>
            </w:r>
          </w:p>
        </w:tc>
      </w:tr>
      <w:tr w:rsidR="001B43C4" w:rsidRPr="009538A8" w:rsidTr="001D5F38">
        <w:tc>
          <w:tcPr>
            <w:tcW w:w="1677" w:type="dxa"/>
          </w:tcPr>
          <w:p w:rsidR="001B43C4" w:rsidRDefault="001B43C4" w:rsidP="001B43C4">
            <w:r w:rsidRPr="00FA6AC7">
              <w:rPr>
                <w:sz w:val="24"/>
              </w:rPr>
              <w:t>/</w:t>
            </w:r>
            <w:r w:rsidRPr="00FA6AC7">
              <w:rPr>
                <w:sz w:val="24"/>
                <w:lang w:val="en-US"/>
              </w:rPr>
              <w:t>patient</w:t>
            </w:r>
          </w:p>
        </w:tc>
        <w:tc>
          <w:tcPr>
            <w:tcW w:w="1975" w:type="dxa"/>
            <w:vAlign w:val="center"/>
          </w:tcPr>
          <w:p w:rsidR="001B43C4" w:rsidRPr="00640E10" w:rsidRDefault="001B43C4" w:rsidP="001B43C4">
            <w:pPr>
              <w:pStyle w:val="aa"/>
              <w:rPr>
                <w:sz w:val="24"/>
                <w:lang w:val="en-US"/>
              </w:rPr>
            </w:pPr>
            <w:r w:rsidRPr="00640E10">
              <w:rPr>
                <w:sz w:val="24"/>
                <w:lang w:val="en-US"/>
              </w:rPr>
              <w:t>Polis_S</w:t>
            </w:r>
          </w:p>
        </w:tc>
        <w:tc>
          <w:tcPr>
            <w:tcW w:w="1843" w:type="dxa"/>
          </w:tcPr>
          <w:p w:rsidR="001B43C4" w:rsidRDefault="001B43C4" w:rsidP="001B43C4">
            <w:r w:rsidRPr="006618D6">
              <w:rPr>
                <w:sz w:val="24"/>
                <w:lang w:val="en-US"/>
              </w:rPr>
              <w:t>0..1</w:t>
            </w:r>
          </w:p>
        </w:tc>
        <w:tc>
          <w:tcPr>
            <w:tcW w:w="930" w:type="dxa"/>
          </w:tcPr>
          <w:p w:rsidR="001B43C4" w:rsidRPr="00640E10" w:rsidRDefault="001B43C4" w:rsidP="001B43C4">
            <w:pPr>
              <w:pStyle w:val="aa"/>
              <w:rPr>
                <w:sz w:val="24"/>
                <w:lang w:val="en-US"/>
              </w:rPr>
            </w:pPr>
            <w:r w:rsidRPr="00640E10">
              <w:rPr>
                <w:sz w:val="24"/>
                <w:lang w:val="en-US"/>
              </w:rPr>
              <w:t>String</w:t>
            </w:r>
          </w:p>
        </w:tc>
        <w:tc>
          <w:tcPr>
            <w:tcW w:w="3039" w:type="dxa"/>
          </w:tcPr>
          <w:p w:rsidR="001B43C4" w:rsidRPr="00640E10" w:rsidRDefault="001B43C4" w:rsidP="001B43C4">
            <w:pPr>
              <w:pStyle w:val="aa"/>
              <w:rPr>
                <w:sz w:val="24"/>
                <w:lang w:val="en-US"/>
              </w:rPr>
            </w:pPr>
            <w:r w:rsidRPr="00640E10">
              <w:rPr>
                <w:sz w:val="24"/>
                <w:lang w:val="en-US"/>
              </w:rPr>
              <w:t>Серия полиса</w:t>
            </w:r>
          </w:p>
        </w:tc>
      </w:tr>
      <w:tr w:rsidR="001B43C4" w:rsidRPr="009538A8" w:rsidTr="001D5F38">
        <w:tc>
          <w:tcPr>
            <w:tcW w:w="1677" w:type="dxa"/>
          </w:tcPr>
          <w:p w:rsidR="001B43C4" w:rsidRDefault="001B43C4" w:rsidP="001B43C4">
            <w:r w:rsidRPr="00FA6AC7">
              <w:rPr>
                <w:sz w:val="24"/>
              </w:rPr>
              <w:t>/</w:t>
            </w:r>
            <w:r w:rsidRPr="00FA6AC7">
              <w:rPr>
                <w:sz w:val="24"/>
                <w:lang w:val="en-US"/>
              </w:rPr>
              <w:t>patient</w:t>
            </w:r>
          </w:p>
        </w:tc>
        <w:tc>
          <w:tcPr>
            <w:tcW w:w="1975" w:type="dxa"/>
            <w:vAlign w:val="center"/>
          </w:tcPr>
          <w:p w:rsidR="001B43C4" w:rsidRPr="00640E10" w:rsidRDefault="001B43C4" w:rsidP="001B43C4">
            <w:pPr>
              <w:pStyle w:val="aa"/>
              <w:rPr>
                <w:sz w:val="24"/>
                <w:lang w:val="en-US"/>
              </w:rPr>
            </w:pPr>
            <w:r w:rsidRPr="00640E10">
              <w:rPr>
                <w:sz w:val="24"/>
                <w:lang w:val="en-US"/>
              </w:rPr>
              <w:t>SecondName</w:t>
            </w:r>
          </w:p>
        </w:tc>
        <w:tc>
          <w:tcPr>
            <w:tcW w:w="1843" w:type="dxa"/>
          </w:tcPr>
          <w:p w:rsidR="001B43C4" w:rsidRDefault="001B43C4" w:rsidP="001B43C4">
            <w:r w:rsidRPr="006618D6">
              <w:rPr>
                <w:sz w:val="24"/>
                <w:lang w:val="en-US"/>
              </w:rPr>
              <w:t>0..1</w:t>
            </w:r>
          </w:p>
        </w:tc>
        <w:tc>
          <w:tcPr>
            <w:tcW w:w="930" w:type="dxa"/>
          </w:tcPr>
          <w:p w:rsidR="001B43C4" w:rsidRPr="00640E10" w:rsidRDefault="001B43C4" w:rsidP="001B43C4">
            <w:pPr>
              <w:pStyle w:val="aa"/>
              <w:rPr>
                <w:sz w:val="24"/>
                <w:lang w:val="en-US"/>
              </w:rPr>
            </w:pPr>
            <w:r w:rsidRPr="00640E10">
              <w:rPr>
                <w:sz w:val="24"/>
                <w:lang w:val="en-US"/>
              </w:rPr>
              <w:t>String</w:t>
            </w:r>
          </w:p>
        </w:tc>
        <w:tc>
          <w:tcPr>
            <w:tcW w:w="3039" w:type="dxa"/>
          </w:tcPr>
          <w:p w:rsidR="001B43C4" w:rsidRPr="00640E10" w:rsidRDefault="001B43C4" w:rsidP="001B43C4">
            <w:pPr>
              <w:pStyle w:val="aa"/>
              <w:rPr>
                <w:sz w:val="24"/>
              </w:rPr>
            </w:pPr>
            <w:r w:rsidRPr="00640E10">
              <w:rPr>
                <w:sz w:val="24"/>
                <w:lang w:val="en-US"/>
              </w:rPr>
              <w:t>Отчество</w:t>
            </w:r>
            <w:r>
              <w:rPr>
                <w:sz w:val="24"/>
              </w:rPr>
              <w:t xml:space="preserve"> пациента</w:t>
            </w:r>
          </w:p>
        </w:tc>
      </w:tr>
      <w:tr w:rsidR="00E125FA" w:rsidRPr="009538A8" w:rsidTr="001D5F38">
        <w:tc>
          <w:tcPr>
            <w:tcW w:w="1677" w:type="dxa"/>
          </w:tcPr>
          <w:p w:rsidR="00E125FA" w:rsidRDefault="00E125FA" w:rsidP="00E125FA">
            <w:r w:rsidRPr="00FA6AC7">
              <w:rPr>
                <w:sz w:val="24"/>
              </w:rPr>
              <w:t>/</w:t>
            </w:r>
            <w:r w:rsidRPr="00FA6AC7">
              <w:rPr>
                <w:sz w:val="24"/>
                <w:lang w:val="en-US"/>
              </w:rPr>
              <w:t>patient</w:t>
            </w:r>
          </w:p>
        </w:tc>
        <w:tc>
          <w:tcPr>
            <w:tcW w:w="1975" w:type="dxa"/>
            <w:vAlign w:val="center"/>
          </w:tcPr>
          <w:p w:rsidR="00E125FA" w:rsidRPr="00640E10" w:rsidRDefault="00E125FA" w:rsidP="00E125FA">
            <w:pPr>
              <w:pStyle w:val="aa"/>
              <w:rPr>
                <w:sz w:val="24"/>
                <w:lang w:val="en-US"/>
              </w:rPr>
            </w:pPr>
            <w:r w:rsidRPr="00640E10">
              <w:rPr>
                <w:sz w:val="24"/>
                <w:lang w:val="en-US"/>
              </w:rPr>
              <w:t>S</w:t>
            </w:r>
            <w:r>
              <w:rPr>
                <w:sz w:val="24"/>
                <w:lang w:val="en-US"/>
              </w:rPr>
              <w:t>nils</w:t>
            </w:r>
          </w:p>
        </w:tc>
        <w:tc>
          <w:tcPr>
            <w:tcW w:w="1843" w:type="dxa"/>
          </w:tcPr>
          <w:p w:rsidR="00E125FA" w:rsidRDefault="00E125FA" w:rsidP="00E125FA">
            <w:r w:rsidRPr="006618D6">
              <w:rPr>
                <w:sz w:val="24"/>
                <w:lang w:val="en-US"/>
              </w:rPr>
              <w:t>0..1</w:t>
            </w:r>
          </w:p>
        </w:tc>
        <w:tc>
          <w:tcPr>
            <w:tcW w:w="930" w:type="dxa"/>
          </w:tcPr>
          <w:p w:rsidR="00E125FA" w:rsidRPr="00640E10" w:rsidRDefault="00E125FA" w:rsidP="00E125FA">
            <w:pPr>
              <w:pStyle w:val="aa"/>
              <w:rPr>
                <w:sz w:val="24"/>
                <w:lang w:val="en-US"/>
              </w:rPr>
            </w:pPr>
            <w:r w:rsidRPr="00640E10">
              <w:rPr>
                <w:sz w:val="24"/>
                <w:lang w:val="en-US"/>
              </w:rPr>
              <w:t>String</w:t>
            </w:r>
          </w:p>
        </w:tc>
        <w:tc>
          <w:tcPr>
            <w:tcW w:w="3039" w:type="dxa"/>
          </w:tcPr>
          <w:p w:rsidR="00E125FA" w:rsidRPr="00640E10" w:rsidRDefault="00E125FA" w:rsidP="00E125FA">
            <w:pPr>
              <w:pStyle w:val="aa"/>
              <w:rPr>
                <w:sz w:val="24"/>
              </w:rPr>
            </w:pPr>
            <w:r>
              <w:rPr>
                <w:sz w:val="24"/>
              </w:rPr>
              <w:t>СНИЛС пациента</w:t>
            </w:r>
            <w:r w:rsidR="00B57E05">
              <w:rPr>
                <w:sz w:val="24"/>
              </w:rPr>
              <w:t xml:space="preserve"> </w:t>
            </w:r>
            <w:r w:rsidR="00B57E05" w:rsidRPr="00DF6E4D">
              <w:rPr>
                <w:sz w:val="24"/>
              </w:rPr>
              <w:t>(</w:t>
            </w:r>
            <w:r w:rsidR="00B57E05">
              <w:rPr>
                <w:sz w:val="24"/>
              </w:rPr>
              <w:t>формат передачи: «</w:t>
            </w:r>
            <w:r w:rsidR="00B57E05" w:rsidRPr="00B57E05">
              <w:rPr>
                <w:sz w:val="24"/>
                <w:lang w:val="en-US"/>
              </w:rPr>
              <w:t>XXX</w:t>
            </w:r>
            <w:r w:rsidR="00B57E05" w:rsidRPr="00B57E05">
              <w:rPr>
                <w:sz w:val="24"/>
              </w:rPr>
              <w:t>-</w:t>
            </w:r>
            <w:r w:rsidR="00B57E05" w:rsidRPr="00B57E05">
              <w:rPr>
                <w:sz w:val="24"/>
                <w:lang w:val="en-US"/>
              </w:rPr>
              <w:t>XXX</w:t>
            </w:r>
            <w:r w:rsidR="00B57E05" w:rsidRPr="00B57E05">
              <w:rPr>
                <w:sz w:val="24"/>
              </w:rPr>
              <w:t>-</w:t>
            </w:r>
            <w:r w:rsidR="00B57E05" w:rsidRPr="00B57E05">
              <w:rPr>
                <w:sz w:val="24"/>
                <w:lang w:val="en-US"/>
              </w:rPr>
              <w:t>XXX</w:t>
            </w:r>
            <w:r w:rsidR="00B57E05" w:rsidRPr="00B57E05">
              <w:rPr>
                <w:sz w:val="24"/>
              </w:rPr>
              <w:t xml:space="preserve"> </w:t>
            </w:r>
            <w:r w:rsidR="00B57E05" w:rsidRPr="00B57E05">
              <w:rPr>
                <w:sz w:val="24"/>
                <w:lang w:val="en-US"/>
              </w:rPr>
              <w:t>YY</w:t>
            </w:r>
            <w:r w:rsidR="00B57E05">
              <w:rPr>
                <w:sz w:val="24"/>
              </w:rPr>
              <w:t>»</w:t>
            </w:r>
            <w:r w:rsidR="00B57E05" w:rsidRPr="00DF6E4D">
              <w:rPr>
                <w:sz w:val="24"/>
              </w:rPr>
              <w:t>)</w:t>
            </w:r>
          </w:p>
        </w:tc>
      </w:tr>
      <w:tr w:rsidR="00E125FA" w:rsidRPr="009538A8" w:rsidTr="001D5F38">
        <w:tc>
          <w:tcPr>
            <w:tcW w:w="1677" w:type="dxa"/>
          </w:tcPr>
          <w:p w:rsidR="00E125FA" w:rsidRDefault="00E125FA" w:rsidP="00E125FA">
            <w:r w:rsidRPr="00FA6AC7">
              <w:rPr>
                <w:sz w:val="24"/>
              </w:rPr>
              <w:t>/</w:t>
            </w:r>
            <w:r w:rsidRPr="00FA6AC7">
              <w:rPr>
                <w:sz w:val="24"/>
                <w:lang w:val="en-US"/>
              </w:rPr>
              <w:t>patient</w:t>
            </w:r>
          </w:p>
        </w:tc>
        <w:tc>
          <w:tcPr>
            <w:tcW w:w="1975" w:type="dxa"/>
            <w:vAlign w:val="center"/>
          </w:tcPr>
          <w:p w:rsidR="00E125FA" w:rsidRPr="00640E10" w:rsidRDefault="00E125FA" w:rsidP="00E125FA">
            <w:pPr>
              <w:pStyle w:val="aa"/>
              <w:rPr>
                <w:sz w:val="24"/>
                <w:lang w:val="en-US"/>
              </w:rPr>
            </w:pPr>
            <w:r w:rsidRPr="00640E10">
              <w:rPr>
                <w:sz w:val="24"/>
                <w:lang w:val="en-US"/>
              </w:rPr>
              <w:t>Surname</w:t>
            </w:r>
          </w:p>
        </w:tc>
        <w:tc>
          <w:tcPr>
            <w:tcW w:w="1843" w:type="dxa"/>
          </w:tcPr>
          <w:p w:rsidR="00E125FA" w:rsidRDefault="00E125FA" w:rsidP="00E125FA">
            <w:r>
              <w:rPr>
                <w:sz w:val="24"/>
                <w:lang w:val="en-US"/>
              </w:rPr>
              <w:t>1</w:t>
            </w:r>
            <w:r w:rsidRPr="006618D6">
              <w:rPr>
                <w:sz w:val="24"/>
                <w:lang w:val="en-US"/>
              </w:rPr>
              <w:t>..1</w:t>
            </w:r>
          </w:p>
        </w:tc>
        <w:tc>
          <w:tcPr>
            <w:tcW w:w="930" w:type="dxa"/>
          </w:tcPr>
          <w:p w:rsidR="00E125FA" w:rsidRPr="00640E10" w:rsidRDefault="00E125FA" w:rsidP="00E125FA">
            <w:pPr>
              <w:pStyle w:val="aa"/>
              <w:rPr>
                <w:sz w:val="24"/>
                <w:lang w:val="en-US"/>
              </w:rPr>
            </w:pPr>
            <w:r w:rsidRPr="00640E10">
              <w:rPr>
                <w:sz w:val="24"/>
                <w:lang w:val="en-US"/>
              </w:rPr>
              <w:t>String</w:t>
            </w:r>
          </w:p>
        </w:tc>
        <w:tc>
          <w:tcPr>
            <w:tcW w:w="3039" w:type="dxa"/>
          </w:tcPr>
          <w:p w:rsidR="00E125FA" w:rsidRPr="00640E10" w:rsidRDefault="00E125FA" w:rsidP="00E125FA">
            <w:pPr>
              <w:pStyle w:val="aa"/>
              <w:rPr>
                <w:sz w:val="24"/>
              </w:rPr>
            </w:pPr>
            <w:r w:rsidRPr="00640E10">
              <w:rPr>
                <w:sz w:val="24"/>
                <w:lang w:val="en-US"/>
              </w:rPr>
              <w:t xml:space="preserve">Фамилия </w:t>
            </w:r>
            <w:r>
              <w:rPr>
                <w:sz w:val="24"/>
              </w:rPr>
              <w:t>пациента</w:t>
            </w:r>
          </w:p>
        </w:tc>
      </w:tr>
    </w:tbl>
    <w:p w:rsidR="00190A12" w:rsidRDefault="00190A12" w:rsidP="00AB1364">
      <w:pPr>
        <w:pStyle w:val="30"/>
        <w:numPr>
          <w:ilvl w:val="2"/>
          <w:numId w:val="6"/>
        </w:numPr>
      </w:pPr>
      <w:bookmarkStart w:id="117" w:name="_Toc32334095"/>
      <w:r>
        <w:t>Описание выходных данных</w:t>
      </w:r>
      <w:bookmarkEnd w:id="117"/>
    </w:p>
    <w:p w:rsidR="00190A12" w:rsidRPr="00DE0942" w:rsidRDefault="00190A12" w:rsidP="00190A12">
      <w:pPr>
        <w:pStyle w:val="a9"/>
      </w:pPr>
      <w:r w:rsidRPr="007F6095">
        <w:t xml:space="preserve">Структура </w:t>
      </w:r>
      <w:r>
        <w:t>ответа</w:t>
      </w:r>
      <w:r w:rsidRPr="007F6095">
        <w:t xml:space="preserve"> </w:t>
      </w:r>
      <w:r w:rsidRPr="008A5E0B">
        <w:t>AddNewPatient</w:t>
      </w:r>
      <w:r w:rsidRPr="007F6095">
        <w:t xml:space="preserve"> представлена н</w:t>
      </w:r>
      <w:r>
        <w:t>а</w:t>
      </w:r>
      <w:r w:rsidR="00DC371C">
        <w:t xml:space="preserve"> </w:t>
      </w:r>
      <w:r w:rsidR="00DC371C">
        <w:fldChar w:fldCharType="begin"/>
      </w:r>
      <w:r w:rsidR="00DC371C">
        <w:instrText xml:space="preserve"> REF _Ref389573539 \h  \* MERGEFORMAT </w:instrText>
      </w:r>
      <w:r w:rsidR="00DC371C">
        <w:fldChar w:fldCharType="separate"/>
      </w:r>
      <w:r w:rsidR="00CF7D64">
        <w:t>Рисунке</w:t>
      </w:r>
      <w:r w:rsidR="00CF7D64" w:rsidRPr="00CF7D64">
        <w:t xml:space="preserve"> 31</w:t>
      </w:r>
      <w:r w:rsidR="00DC371C">
        <w:fldChar w:fldCharType="end"/>
      </w:r>
      <w:r>
        <w:t>.</w:t>
      </w:r>
    </w:p>
    <w:p w:rsidR="00190A12" w:rsidRDefault="00C12BC8" w:rsidP="00190A12">
      <w:pPr>
        <w:pStyle w:val="a9"/>
        <w:ind w:firstLine="0"/>
        <w:jc w:val="center"/>
      </w:pPr>
      <w:r w:rsidRPr="00A471F9">
        <w:rPr>
          <w:noProof/>
        </w:rPr>
        <w:drawing>
          <wp:inline distT="0" distB="0" distL="0" distR="0" wp14:anchorId="3A55B44B" wp14:editId="04F268CE">
            <wp:extent cx="5943600" cy="1790700"/>
            <wp:effectExtent l="0" t="0" r="0" b="0"/>
            <wp:docPr id="25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4"/>
                    <pic:cNvPicPr>
                      <a:picLocks noChangeAspect="1" noChangeArrowheads="1"/>
                    </pic:cNvPicPr>
                  </pic:nvPicPr>
                  <pic:blipFill>
                    <a:blip r:embed="rId5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1790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90A12" w:rsidRDefault="00190A12" w:rsidP="00190A12">
      <w:pPr>
        <w:pStyle w:val="a9"/>
        <w:jc w:val="center"/>
      </w:pPr>
      <w:bookmarkStart w:id="118" w:name="_Ref389573539"/>
      <w:r w:rsidRPr="002B12DC">
        <w:rPr>
          <w:b/>
          <w:sz w:val="24"/>
          <w:szCs w:val="24"/>
        </w:rPr>
        <w:t xml:space="preserve">Рисунок </w:t>
      </w:r>
      <w:r w:rsidRPr="002B12DC">
        <w:rPr>
          <w:b/>
          <w:sz w:val="24"/>
          <w:szCs w:val="24"/>
        </w:rPr>
        <w:fldChar w:fldCharType="begin"/>
      </w:r>
      <w:r w:rsidRPr="002B12DC">
        <w:rPr>
          <w:b/>
          <w:sz w:val="24"/>
          <w:szCs w:val="24"/>
        </w:rPr>
        <w:instrText xml:space="preserve"> SEQ Рисунок \* ARABIC </w:instrText>
      </w:r>
      <w:r w:rsidRPr="002B12DC">
        <w:rPr>
          <w:b/>
          <w:sz w:val="24"/>
          <w:szCs w:val="24"/>
        </w:rPr>
        <w:fldChar w:fldCharType="separate"/>
      </w:r>
      <w:r w:rsidR="00CF7D64">
        <w:rPr>
          <w:b/>
          <w:noProof/>
          <w:sz w:val="24"/>
          <w:szCs w:val="24"/>
        </w:rPr>
        <w:t>31</w:t>
      </w:r>
      <w:r w:rsidRPr="002B12DC">
        <w:rPr>
          <w:b/>
          <w:sz w:val="24"/>
          <w:szCs w:val="24"/>
        </w:rPr>
        <w:fldChar w:fldCharType="end"/>
      </w:r>
      <w:bookmarkEnd w:id="118"/>
      <w:r w:rsidRPr="002B12DC">
        <w:rPr>
          <w:b/>
          <w:sz w:val="24"/>
          <w:szCs w:val="24"/>
        </w:rPr>
        <w:t xml:space="preserve">. </w:t>
      </w:r>
      <w:r w:rsidRPr="007F6095">
        <w:rPr>
          <w:b/>
          <w:sz w:val="24"/>
          <w:szCs w:val="24"/>
        </w:rPr>
        <w:t xml:space="preserve">Структура </w:t>
      </w:r>
      <w:r>
        <w:rPr>
          <w:b/>
          <w:sz w:val="24"/>
          <w:szCs w:val="24"/>
        </w:rPr>
        <w:t>ответа метода</w:t>
      </w:r>
      <w:r w:rsidRPr="007F6095">
        <w:rPr>
          <w:b/>
          <w:sz w:val="24"/>
          <w:szCs w:val="24"/>
        </w:rPr>
        <w:t xml:space="preserve"> </w:t>
      </w:r>
      <w:r w:rsidRPr="00DE0942">
        <w:rPr>
          <w:b/>
          <w:sz w:val="24"/>
          <w:szCs w:val="24"/>
        </w:rPr>
        <w:t>AddNewPatient</w:t>
      </w:r>
    </w:p>
    <w:p w:rsidR="00190A12" w:rsidRDefault="00190A12" w:rsidP="00190A12">
      <w:pPr>
        <w:pStyle w:val="a9"/>
      </w:pPr>
      <w:r w:rsidRPr="002F3F1B">
        <w:lastRenderedPageBreak/>
        <w:t xml:space="preserve">В </w:t>
      </w:r>
      <w:r w:rsidR="00DC371C">
        <w:fldChar w:fldCharType="begin"/>
      </w:r>
      <w:r w:rsidR="00DC371C">
        <w:instrText xml:space="preserve"> REF _Ref389573584 \h  \* MERGEFORMAT </w:instrText>
      </w:r>
      <w:r w:rsidR="00DC371C">
        <w:fldChar w:fldCharType="separate"/>
      </w:r>
      <w:r w:rsidR="00CF7D64">
        <w:t>Таблице</w:t>
      </w:r>
      <w:r w:rsidR="00CF7D64" w:rsidRPr="00CF7D64">
        <w:t xml:space="preserve"> 20</w:t>
      </w:r>
      <w:r w:rsidR="00DC371C">
        <w:fldChar w:fldCharType="end"/>
      </w:r>
      <w:r w:rsidR="00DC371C">
        <w:t xml:space="preserve"> </w:t>
      </w:r>
      <w:r w:rsidRPr="002F3F1B">
        <w:t xml:space="preserve">представлено описание </w:t>
      </w:r>
      <w:r>
        <w:t>выходных данных</w:t>
      </w:r>
      <w:r w:rsidRPr="002F3F1B">
        <w:t xml:space="preserve"> метода </w:t>
      </w:r>
      <w:r w:rsidRPr="008A5E0B">
        <w:t>AddNewPatient</w:t>
      </w:r>
      <w:r w:rsidRPr="002F3F1B">
        <w:t>.</w:t>
      </w:r>
    </w:p>
    <w:p w:rsidR="00190A12" w:rsidRDefault="00190A12" w:rsidP="00190A12">
      <w:pPr>
        <w:pStyle w:val="aff"/>
        <w:ind w:left="0"/>
        <w:jc w:val="left"/>
        <w:rPr>
          <w:sz w:val="24"/>
        </w:rPr>
      </w:pPr>
      <w:bookmarkStart w:id="119" w:name="_Ref389573584"/>
      <w:r w:rsidRPr="00F636EB">
        <w:rPr>
          <w:sz w:val="24"/>
        </w:rPr>
        <w:t xml:space="preserve">Таблица </w:t>
      </w:r>
      <w:r w:rsidRPr="00F636EB">
        <w:rPr>
          <w:sz w:val="24"/>
        </w:rPr>
        <w:fldChar w:fldCharType="begin"/>
      </w:r>
      <w:r w:rsidRPr="00F636EB">
        <w:rPr>
          <w:sz w:val="24"/>
        </w:rPr>
        <w:instrText xml:space="preserve"> SEQ Таблица \* ARABIC </w:instrText>
      </w:r>
      <w:r w:rsidRPr="00F636EB">
        <w:rPr>
          <w:sz w:val="24"/>
        </w:rPr>
        <w:fldChar w:fldCharType="separate"/>
      </w:r>
      <w:r w:rsidR="00CF7D64">
        <w:rPr>
          <w:noProof/>
          <w:sz w:val="24"/>
        </w:rPr>
        <w:t>20</w:t>
      </w:r>
      <w:r w:rsidRPr="00F636EB">
        <w:rPr>
          <w:sz w:val="24"/>
        </w:rPr>
        <w:fldChar w:fldCharType="end"/>
      </w:r>
      <w:bookmarkEnd w:id="119"/>
      <w:r w:rsidRPr="00F636EB">
        <w:rPr>
          <w:sz w:val="24"/>
        </w:rPr>
        <w:t xml:space="preserve"> - Описание выходных данных метода AddNewPatient</w:t>
      </w:r>
    </w:p>
    <w:tbl>
      <w:tblPr>
        <w:tblW w:w="96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1555"/>
        <w:gridCol w:w="1559"/>
        <w:gridCol w:w="1134"/>
        <w:gridCol w:w="1134"/>
        <w:gridCol w:w="1984"/>
        <w:gridCol w:w="2268"/>
      </w:tblGrid>
      <w:tr w:rsidR="00030A40" w:rsidRPr="009538A8" w:rsidTr="00030A40">
        <w:trPr>
          <w:tblHeader/>
        </w:trPr>
        <w:tc>
          <w:tcPr>
            <w:tcW w:w="1555" w:type="dxa"/>
            <w:shd w:val="clear" w:color="auto" w:fill="E7E6E6"/>
            <w:vAlign w:val="center"/>
          </w:tcPr>
          <w:p w:rsidR="00030A40" w:rsidRPr="00C9379F" w:rsidRDefault="00030A40" w:rsidP="001D5F38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Контейнер</w:t>
            </w:r>
          </w:p>
        </w:tc>
        <w:tc>
          <w:tcPr>
            <w:tcW w:w="1559" w:type="dxa"/>
            <w:shd w:val="clear" w:color="auto" w:fill="E7E6E6"/>
            <w:vAlign w:val="center"/>
          </w:tcPr>
          <w:p w:rsidR="00030A40" w:rsidRPr="00C9379F" w:rsidRDefault="00030A40" w:rsidP="001D5F38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Выходные данные</w:t>
            </w:r>
          </w:p>
        </w:tc>
        <w:tc>
          <w:tcPr>
            <w:tcW w:w="1134" w:type="dxa"/>
            <w:shd w:val="clear" w:color="auto" w:fill="E7E6E6"/>
          </w:tcPr>
          <w:p w:rsidR="00030A40" w:rsidRPr="00C9379F" w:rsidRDefault="00030A40" w:rsidP="001D5F38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Обязательность/кратность</w:t>
            </w:r>
          </w:p>
        </w:tc>
        <w:tc>
          <w:tcPr>
            <w:tcW w:w="1134" w:type="dxa"/>
            <w:shd w:val="clear" w:color="auto" w:fill="E7E6E6"/>
            <w:vAlign w:val="center"/>
          </w:tcPr>
          <w:p w:rsidR="00030A40" w:rsidRPr="00C9379F" w:rsidRDefault="00030A40" w:rsidP="001D5F38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Тип</w:t>
            </w:r>
          </w:p>
        </w:tc>
        <w:tc>
          <w:tcPr>
            <w:tcW w:w="1984" w:type="dxa"/>
            <w:shd w:val="clear" w:color="auto" w:fill="E7E6E6"/>
            <w:vAlign w:val="center"/>
          </w:tcPr>
          <w:p w:rsidR="00030A40" w:rsidRPr="00C9379F" w:rsidRDefault="00030A40" w:rsidP="001D5F38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Описание</w:t>
            </w:r>
          </w:p>
        </w:tc>
        <w:tc>
          <w:tcPr>
            <w:tcW w:w="2268" w:type="dxa"/>
            <w:shd w:val="clear" w:color="auto" w:fill="E7E6E6"/>
            <w:vAlign w:val="center"/>
          </w:tcPr>
          <w:p w:rsidR="00030A40" w:rsidRPr="00C9379F" w:rsidRDefault="00030A40" w:rsidP="001D5F38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Возможные значения</w:t>
            </w:r>
          </w:p>
        </w:tc>
      </w:tr>
      <w:tr w:rsidR="00030A40" w:rsidRPr="009538A8" w:rsidTr="00030A40">
        <w:tc>
          <w:tcPr>
            <w:tcW w:w="3114" w:type="dxa"/>
            <w:gridSpan w:val="2"/>
          </w:tcPr>
          <w:p w:rsidR="00030A40" w:rsidRPr="00BF1DDE" w:rsidRDefault="00030A40" w:rsidP="001D5F38">
            <w:pPr>
              <w:pStyle w:val="aa"/>
              <w:rPr>
                <w:b/>
                <w:sz w:val="24"/>
              </w:rPr>
            </w:pPr>
            <w:r w:rsidRPr="00BF1DDE">
              <w:rPr>
                <w:b/>
                <w:sz w:val="24"/>
              </w:rPr>
              <w:t>/</w:t>
            </w:r>
            <w:r w:rsidRPr="008B058C">
              <w:rPr>
                <w:b/>
                <w:sz w:val="24"/>
              </w:rPr>
              <w:t>AddNewPatient</w:t>
            </w:r>
            <w:r w:rsidRPr="00BF1DDE">
              <w:rPr>
                <w:b/>
                <w:sz w:val="24"/>
              </w:rPr>
              <w:t>Result</w:t>
            </w:r>
          </w:p>
        </w:tc>
        <w:tc>
          <w:tcPr>
            <w:tcW w:w="1134" w:type="dxa"/>
          </w:tcPr>
          <w:p w:rsidR="00030A40" w:rsidRPr="00EB7225" w:rsidRDefault="00030A40" w:rsidP="001D5F38">
            <w:pPr>
              <w:pStyle w:val="aa"/>
              <w:rPr>
                <w:sz w:val="24"/>
              </w:rPr>
            </w:pPr>
          </w:p>
        </w:tc>
        <w:tc>
          <w:tcPr>
            <w:tcW w:w="1134" w:type="dxa"/>
          </w:tcPr>
          <w:p w:rsidR="00030A40" w:rsidRPr="00EB7225" w:rsidRDefault="00030A40" w:rsidP="001D5F38">
            <w:pPr>
              <w:pStyle w:val="aa"/>
              <w:rPr>
                <w:sz w:val="24"/>
              </w:rPr>
            </w:pPr>
          </w:p>
        </w:tc>
        <w:tc>
          <w:tcPr>
            <w:tcW w:w="1984" w:type="dxa"/>
          </w:tcPr>
          <w:p w:rsidR="00030A40" w:rsidRPr="009538A8" w:rsidRDefault="00030A40" w:rsidP="001D5F38">
            <w:pPr>
              <w:pStyle w:val="aa"/>
              <w:rPr>
                <w:sz w:val="24"/>
              </w:rPr>
            </w:pPr>
          </w:p>
        </w:tc>
        <w:tc>
          <w:tcPr>
            <w:tcW w:w="2268" w:type="dxa"/>
          </w:tcPr>
          <w:p w:rsidR="00030A40" w:rsidRPr="009538A8" w:rsidRDefault="00030A40" w:rsidP="001D5F38">
            <w:pPr>
              <w:pStyle w:val="aa"/>
              <w:rPr>
                <w:sz w:val="24"/>
              </w:rPr>
            </w:pPr>
          </w:p>
        </w:tc>
      </w:tr>
      <w:tr w:rsidR="00030A40" w:rsidRPr="009538A8" w:rsidTr="00030A40">
        <w:tc>
          <w:tcPr>
            <w:tcW w:w="1555" w:type="dxa"/>
          </w:tcPr>
          <w:p w:rsidR="00030A40" w:rsidRPr="007D6F5E" w:rsidRDefault="00030A40" w:rsidP="00030A40">
            <w:r w:rsidRPr="007D6F5E">
              <w:rPr>
                <w:sz w:val="24"/>
              </w:rPr>
              <w:t>/AddNewPatientResult</w:t>
            </w:r>
          </w:p>
        </w:tc>
        <w:tc>
          <w:tcPr>
            <w:tcW w:w="1559" w:type="dxa"/>
          </w:tcPr>
          <w:p w:rsidR="00030A40" w:rsidRPr="009538A8" w:rsidRDefault="00030A40" w:rsidP="00030A40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IdHistory</w:t>
            </w:r>
          </w:p>
        </w:tc>
        <w:tc>
          <w:tcPr>
            <w:tcW w:w="1134" w:type="dxa"/>
          </w:tcPr>
          <w:p w:rsidR="00030A40" w:rsidRPr="00EB7225" w:rsidRDefault="00030A40" w:rsidP="00030A40">
            <w:pPr>
              <w:pStyle w:val="aa"/>
              <w:rPr>
                <w:sz w:val="24"/>
              </w:rPr>
            </w:pPr>
            <w:r w:rsidRPr="005E1F10">
              <w:rPr>
                <w:sz w:val="24"/>
              </w:rPr>
              <w:t>0..1</w:t>
            </w:r>
          </w:p>
        </w:tc>
        <w:tc>
          <w:tcPr>
            <w:tcW w:w="1134" w:type="dxa"/>
          </w:tcPr>
          <w:p w:rsidR="00030A40" w:rsidRPr="009538A8" w:rsidRDefault="00030A40" w:rsidP="00030A40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Int</w:t>
            </w:r>
          </w:p>
        </w:tc>
        <w:tc>
          <w:tcPr>
            <w:tcW w:w="1984" w:type="dxa"/>
          </w:tcPr>
          <w:p w:rsidR="00030A40" w:rsidRPr="009538A8" w:rsidRDefault="00030A40" w:rsidP="00030A40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Идентификатор сессии</w:t>
            </w:r>
            <w:r>
              <w:rPr>
                <w:sz w:val="24"/>
              </w:rPr>
              <w:t xml:space="preserve"> (транзакции)</w:t>
            </w:r>
          </w:p>
        </w:tc>
        <w:tc>
          <w:tcPr>
            <w:tcW w:w="2268" w:type="dxa"/>
          </w:tcPr>
          <w:p w:rsidR="00030A40" w:rsidRPr="00EB7225" w:rsidRDefault="00030A40" w:rsidP="00030A40">
            <w:pPr>
              <w:pStyle w:val="aa"/>
              <w:rPr>
                <w:sz w:val="24"/>
              </w:rPr>
            </w:pPr>
          </w:p>
        </w:tc>
      </w:tr>
      <w:tr w:rsidR="00030A40" w:rsidRPr="009538A8" w:rsidTr="00030A40">
        <w:tc>
          <w:tcPr>
            <w:tcW w:w="1555" w:type="dxa"/>
          </w:tcPr>
          <w:p w:rsidR="00030A40" w:rsidRPr="007D6F5E" w:rsidRDefault="00030A40" w:rsidP="00030A40">
            <w:r w:rsidRPr="007D6F5E">
              <w:rPr>
                <w:sz w:val="24"/>
              </w:rPr>
              <w:t>/AddNewPatientResult</w:t>
            </w:r>
          </w:p>
        </w:tc>
        <w:tc>
          <w:tcPr>
            <w:tcW w:w="1559" w:type="dxa"/>
          </w:tcPr>
          <w:p w:rsidR="00030A40" w:rsidRPr="009538A8" w:rsidRDefault="00030A40" w:rsidP="00030A40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Success</w:t>
            </w:r>
          </w:p>
        </w:tc>
        <w:tc>
          <w:tcPr>
            <w:tcW w:w="1134" w:type="dxa"/>
          </w:tcPr>
          <w:p w:rsidR="00030A40" w:rsidRPr="005E1F10" w:rsidRDefault="00030A40" w:rsidP="00030A40">
            <w:pPr>
              <w:pStyle w:val="aa"/>
              <w:rPr>
                <w:sz w:val="24"/>
              </w:rPr>
            </w:pPr>
            <w:r w:rsidRPr="005E1F10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030A40" w:rsidRPr="00EB7225" w:rsidRDefault="00030A40" w:rsidP="00030A40">
            <w:pPr>
              <w:pStyle w:val="aa"/>
              <w:rPr>
                <w:sz w:val="24"/>
              </w:rPr>
            </w:pPr>
            <w:r w:rsidRPr="00D541E0">
              <w:rPr>
                <w:sz w:val="24"/>
              </w:rPr>
              <w:t>Boolean</w:t>
            </w:r>
          </w:p>
        </w:tc>
        <w:tc>
          <w:tcPr>
            <w:tcW w:w="1984" w:type="dxa"/>
          </w:tcPr>
          <w:p w:rsidR="00030A40" w:rsidRPr="009538A8" w:rsidRDefault="00030A40" w:rsidP="00030A40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Результат выполнения запроса</w:t>
            </w:r>
          </w:p>
        </w:tc>
        <w:tc>
          <w:tcPr>
            <w:tcW w:w="2268" w:type="dxa"/>
          </w:tcPr>
          <w:p w:rsidR="00030A40" w:rsidRPr="00EB7225" w:rsidRDefault="00030A40" w:rsidP="00030A40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True;</w:t>
            </w:r>
          </w:p>
          <w:p w:rsidR="00030A40" w:rsidRPr="009538A8" w:rsidRDefault="00030A40" w:rsidP="00030A40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False</w:t>
            </w:r>
          </w:p>
        </w:tc>
      </w:tr>
      <w:tr w:rsidR="00030A40" w:rsidRPr="009538A8" w:rsidTr="00030A40">
        <w:tc>
          <w:tcPr>
            <w:tcW w:w="1555" w:type="dxa"/>
          </w:tcPr>
          <w:p w:rsidR="00030A40" w:rsidRPr="007D6F5E" w:rsidRDefault="00030A40" w:rsidP="00030A40">
            <w:pPr>
              <w:rPr>
                <w:sz w:val="24"/>
              </w:rPr>
            </w:pPr>
            <w:r w:rsidRPr="007D6F5E">
              <w:rPr>
                <w:sz w:val="24"/>
              </w:rPr>
              <w:t>/AddNewPatientResult</w:t>
            </w:r>
          </w:p>
        </w:tc>
        <w:tc>
          <w:tcPr>
            <w:tcW w:w="1559" w:type="dxa"/>
          </w:tcPr>
          <w:p w:rsidR="00030A40" w:rsidRPr="008B058C" w:rsidRDefault="00030A40" w:rsidP="00030A40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</w:rPr>
              <w:t>Id</w:t>
            </w:r>
            <w:r>
              <w:rPr>
                <w:sz w:val="24"/>
                <w:lang w:val="en-US"/>
              </w:rPr>
              <w:t>Pat</w:t>
            </w:r>
          </w:p>
        </w:tc>
        <w:tc>
          <w:tcPr>
            <w:tcW w:w="1134" w:type="dxa"/>
          </w:tcPr>
          <w:p w:rsidR="00030A40" w:rsidRPr="00EB7225" w:rsidRDefault="00030A40" w:rsidP="00030A40">
            <w:pPr>
              <w:pStyle w:val="aa"/>
              <w:rPr>
                <w:sz w:val="24"/>
              </w:rPr>
            </w:pPr>
            <w:r w:rsidRPr="005E1F10">
              <w:rPr>
                <w:sz w:val="24"/>
              </w:rPr>
              <w:t>0..1</w:t>
            </w:r>
          </w:p>
        </w:tc>
        <w:tc>
          <w:tcPr>
            <w:tcW w:w="1134" w:type="dxa"/>
          </w:tcPr>
          <w:p w:rsidR="00030A40" w:rsidRPr="009538A8" w:rsidRDefault="00030A40" w:rsidP="00030A40">
            <w:pPr>
              <w:pStyle w:val="aa"/>
              <w:rPr>
                <w:sz w:val="24"/>
              </w:rPr>
            </w:pPr>
            <w:r w:rsidRPr="008B058C">
              <w:rPr>
                <w:sz w:val="24"/>
              </w:rPr>
              <w:t>String</w:t>
            </w:r>
          </w:p>
        </w:tc>
        <w:tc>
          <w:tcPr>
            <w:tcW w:w="1984" w:type="dxa"/>
          </w:tcPr>
          <w:p w:rsidR="00030A40" w:rsidRPr="008B058C" w:rsidRDefault="00030A40" w:rsidP="00030A40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 xml:space="preserve">Идентификатор </w:t>
            </w:r>
            <w:r>
              <w:rPr>
                <w:sz w:val="24"/>
              </w:rPr>
              <w:t>пациента</w:t>
            </w:r>
          </w:p>
        </w:tc>
        <w:tc>
          <w:tcPr>
            <w:tcW w:w="2268" w:type="dxa"/>
          </w:tcPr>
          <w:p w:rsidR="00030A40" w:rsidRDefault="00030A40" w:rsidP="00030A40">
            <w:pPr>
              <w:pStyle w:val="aa"/>
              <w:rPr>
                <w:sz w:val="24"/>
              </w:rPr>
            </w:pPr>
            <w:r w:rsidRPr="008B058C">
              <w:rPr>
                <w:sz w:val="24"/>
              </w:rPr>
              <w:t>Значение идентификатора пациента из соответствующего справочника целевой МИС</w:t>
            </w:r>
            <w:r>
              <w:rPr>
                <w:sz w:val="24"/>
              </w:rPr>
              <w:t>.</w:t>
            </w:r>
          </w:p>
          <w:p w:rsidR="00030A40" w:rsidRPr="00EB7225" w:rsidRDefault="00030A40" w:rsidP="00030A40">
            <w:pPr>
              <w:pStyle w:val="aa"/>
              <w:rPr>
                <w:sz w:val="24"/>
              </w:rPr>
            </w:pPr>
            <w:r w:rsidRPr="005C2077">
              <w:rPr>
                <w:sz w:val="24"/>
              </w:rPr>
              <w:t xml:space="preserve">Передача </w:t>
            </w:r>
            <w:r>
              <w:rPr>
                <w:sz w:val="24"/>
              </w:rPr>
              <w:t xml:space="preserve">параметра IdPat обязательна, если не передается контейнер </w:t>
            </w:r>
            <w:r w:rsidRPr="00585C25">
              <w:rPr>
                <w:sz w:val="24"/>
              </w:rPr>
              <w:t>Error (</w:t>
            </w:r>
            <w:r>
              <w:rPr>
                <w:sz w:val="24"/>
              </w:rPr>
              <w:t>отсутствуют ошибке в отработке метода</w:t>
            </w:r>
            <w:r w:rsidRPr="00585C25">
              <w:rPr>
                <w:sz w:val="24"/>
              </w:rPr>
              <w:t>)</w:t>
            </w:r>
          </w:p>
        </w:tc>
      </w:tr>
      <w:tr w:rsidR="00030A40" w:rsidRPr="009538A8" w:rsidTr="00030A40">
        <w:tc>
          <w:tcPr>
            <w:tcW w:w="3114" w:type="dxa"/>
            <w:gridSpan w:val="2"/>
          </w:tcPr>
          <w:p w:rsidR="00030A40" w:rsidRDefault="00030A40" w:rsidP="00030A40">
            <w:pPr>
              <w:pStyle w:val="aa"/>
              <w:rPr>
                <w:sz w:val="24"/>
              </w:rPr>
            </w:pPr>
            <w:r w:rsidRPr="00EB7225">
              <w:rPr>
                <w:b/>
                <w:sz w:val="24"/>
              </w:rPr>
              <w:lastRenderedPageBreak/>
              <w:t>/</w:t>
            </w:r>
            <w:r w:rsidRPr="0014674F">
              <w:rPr>
                <w:b/>
                <w:sz w:val="24"/>
              </w:rPr>
              <w:t>AddNewPatientResult</w:t>
            </w:r>
            <w:r w:rsidRPr="00EB7225">
              <w:rPr>
                <w:b/>
                <w:sz w:val="24"/>
              </w:rPr>
              <w:t>/ErrorList/Error</w:t>
            </w:r>
          </w:p>
        </w:tc>
        <w:tc>
          <w:tcPr>
            <w:tcW w:w="1134" w:type="dxa"/>
          </w:tcPr>
          <w:p w:rsidR="00030A40" w:rsidRPr="00EB7225" w:rsidRDefault="00030A40" w:rsidP="00030A40">
            <w:pPr>
              <w:pStyle w:val="aa"/>
              <w:rPr>
                <w:sz w:val="24"/>
              </w:rPr>
            </w:pPr>
            <w:r w:rsidRPr="005E1F10">
              <w:rPr>
                <w:sz w:val="24"/>
              </w:rPr>
              <w:t>0..*</w:t>
            </w:r>
          </w:p>
        </w:tc>
        <w:tc>
          <w:tcPr>
            <w:tcW w:w="1134" w:type="dxa"/>
          </w:tcPr>
          <w:p w:rsidR="00030A40" w:rsidRPr="00EB7225" w:rsidRDefault="00030A40" w:rsidP="00030A40">
            <w:pPr>
              <w:pStyle w:val="aa"/>
              <w:rPr>
                <w:sz w:val="24"/>
              </w:rPr>
            </w:pPr>
          </w:p>
        </w:tc>
        <w:tc>
          <w:tcPr>
            <w:tcW w:w="1984" w:type="dxa"/>
          </w:tcPr>
          <w:p w:rsidR="00030A40" w:rsidRPr="00EB7225" w:rsidRDefault="00030A40" w:rsidP="00030A40">
            <w:pPr>
              <w:pStyle w:val="aa"/>
              <w:rPr>
                <w:sz w:val="24"/>
              </w:rPr>
            </w:pPr>
          </w:p>
        </w:tc>
        <w:tc>
          <w:tcPr>
            <w:tcW w:w="2268" w:type="dxa"/>
          </w:tcPr>
          <w:p w:rsidR="00030A40" w:rsidRPr="00EB7225" w:rsidRDefault="00030A40" w:rsidP="00030A40">
            <w:pPr>
              <w:pStyle w:val="aa"/>
              <w:rPr>
                <w:sz w:val="24"/>
              </w:rPr>
            </w:pPr>
          </w:p>
        </w:tc>
      </w:tr>
      <w:tr w:rsidR="00030A40" w:rsidRPr="009538A8" w:rsidTr="00030A40">
        <w:tc>
          <w:tcPr>
            <w:tcW w:w="1555" w:type="dxa"/>
          </w:tcPr>
          <w:p w:rsidR="00030A40" w:rsidRPr="00EB7225" w:rsidRDefault="00030A40" w:rsidP="00030A40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/Error</w:t>
            </w:r>
          </w:p>
        </w:tc>
        <w:tc>
          <w:tcPr>
            <w:tcW w:w="1559" w:type="dxa"/>
          </w:tcPr>
          <w:p w:rsidR="00030A40" w:rsidRDefault="00030A40" w:rsidP="00030A40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ErrorDescription</w:t>
            </w:r>
          </w:p>
        </w:tc>
        <w:tc>
          <w:tcPr>
            <w:tcW w:w="1134" w:type="dxa"/>
          </w:tcPr>
          <w:p w:rsidR="00030A40" w:rsidRPr="005E1F10" w:rsidRDefault="00030A40" w:rsidP="00030A40">
            <w:pPr>
              <w:pStyle w:val="aa"/>
              <w:rPr>
                <w:sz w:val="24"/>
              </w:rPr>
            </w:pPr>
            <w:r>
              <w:rPr>
                <w:sz w:val="24"/>
              </w:rPr>
              <w:t>0</w:t>
            </w:r>
            <w:r w:rsidRPr="005E1F10">
              <w:rPr>
                <w:sz w:val="24"/>
              </w:rPr>
              <w:t>..1</w:t>
            </w:r>
          </w:p>
        </w:tc>
        <w:tc>
          <w:tcPr>
            <w:tcW w:w="1134" w:type="dxa"/>
          </w:tcPr>
          <w:p w:rsidR="00030A40" w:rsidRPr="00EB7225" w:rsidRDefault="00030A40" w:rsidP="00030A40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String</w:t>
            </w:r>
          </w:p>
        </w:tc>
        <w:tc>
          <w:tcPr>
            <w:tcW w:w="1984" w:type="dxa"/>
          </w:tcPr>
          <w:p w:rsidR="00030A40" w:rsidRPr="00EB7225" w:rsidRDefault="00030A40" w:rsidP="00030A40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Текстовое описание ошибки</w:t>
            </w:r>
          </w:p>
        </w:tc>
        <w:tc>
          <w:tcPr>
            <w:tcW w:w="2268" w:type="dxa"/>
          </w:tcPr>
          <w:p w:rsidR="00030A40" w:rsidRDefault="00577F8F" w:rsidP="00030A40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Описание ошибок – см.</w:t>
            </w:r>
            <w:r>
              <w:rPr>
                <w:sz w:val="24"/>
              </w:rPr>
              <w:t xml:space="preserve"> в </w:t>
            </w:r>
            <w:r w:rsidRPr="00577F8F">
              <w:rPr>
                <w:sz w:val="24"/>
              </w:rPr>
              <w:t xml:space="preserve">документе «Описание </w:t>
            </w:r>
            <w:r>
              <w:rPr>
                <w:sz w:val="24"/>
              </w:rPr>
              <w:t>интеграционных профилей. Часть 1</w:t>
            </w:r>
            <w:r w:rsidRPr="00577F8F">
              <w:rPr>
                <w:sz w:val="24"/>
              </w:rPr>
              <w:t>»</w:t>
            </w:r>
            <w:r>
              <w:rPr>
                <w:sz w:val="24"/>
              </w:rPr>
              <w:t>, Приложение 1.</w:t>
            </w:r>
          </w:p>
          <w:p w:rsidR="00030A40" w:rsidRPr="00EB7225" w:rsidRDefault="00030A40" w:rsidP="00030A40">
            <w:pPr>
              <w:pStyle w:val="aa"/>
              <w:rPr>
                <w:sz w:val="24"/>
              </w:rPr>
            </w:pPr>
            <w:r w:rsidRPr="005C2077">
              <w:rPr>
                <w:sz w:val="24"/>
              </w:rPr>
              <w:t>Передача текстового описания ошибки обязательна для ошибки с кодом 99</w:t>
            </w:r>
          </w:p>
        </w:tc>
      </w:tr>
      <w:tr w:rsidR="00030A40" w:rsidRPr="009538A8" w:rsidTr="00030A40">
        <w:tc>
          <w:tcPr>
            <w:tcW w:w="1555" w:type="dxa"/>
          </w:tcPr>
          <w:p w:rsidR="00030A40" w:rsidRPr="00EB7225" w:rsidRDefault="00030A40" w:rsidP="00030A40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/Error</w:t>
            </w:r>
          </w:p>
        </w:tc>
        <w:tc>
          <w:tcPr>
            <w:tcW w:w="1559" w:type="dxa"/>
          </w:tcPr>
          <w:p w:rsidR="00030A40" w:rsidRDefault="00030A40" w:rsidP="00030A40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IdError</w:t>
            </w:r>
          </w:p>
        </w:tc>
        <w:tc>
          <w:tcPr>
            <w:tcW w:w="1134" w:type="dxa"/>
          </w:tcPr>
          <w:p w:rsidR="00030A40" w:rsidRPr="005E1F10" w:rsidRDefault="00030A40" w:rsidP="00030A40">
            <w:pPr>
              <w:pStyle w:val="aa"/>
              <w:rPr>
                <w:sz w:val="24"/>
              </w:rPr>
            </w:pPr>
            <w:r w:rsidRPr="005E1F10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030A40" w:rsidRPr="00EB7225" w:rsidRDefault="00030A40" w:rsidP="00030A40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Int</w:t>
            </w:r>
          </w:p>
        </w:tc>
        <w:tc>
          <w:tcPr>
            <w:tcW w:w="1984" w:type="dxa"/>
          </w:tcPr>
          <w:p w:rsidR="00030A40" w:rsidRPr="00EB7225" w:rsidRDefault="00030A40" w:rsidP="00030A40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Идентификатор ошибки в справочнике</w:t>
            </w:r>
          </w:p>
        </w:tc>
        <w:tc>
          <w:tcPr>
            <w:tcW w:w="2268" w:type="dxa"/>
          </w:tcPr>
          <w:p w:rsidR="00030A40" w:rsidRPr="00EB7225" w:rsidRDefault="00577F8F" w:rsidP="00030A40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Описание ошибок – см.</w:t>
            </w:r>
            <w:r>
              <w:rPr>
                <w:sz w:val="24"/>
              </w:rPr>
              <w:t xml:space="preserve"> в </w:t>
            </w:r>
            <w:r w:rsidRPr="00577F8F">
              <w:rPr>
                <w:sz w:val="24"/>
              </w:rPr>
              <w:t xml:space="preserve">документе «Описание </w:t>
            </w:r>
            <w:r>
              <w:rPr>
                <w:sz w:val="24"/>
              </w:rPr>
              <w:t>интеграционных профилей. Часть 1</w:t>
            </w:r>
            <w:r w:rsidRPr="00577F8F">
              <w:rPr>
                <w:sz w:val="24"/>
              </w:rPr>
              <w:t>»</w:t>
            </w:r>
            <w:r>
              <w:rPr>
                <w:sz w:val="24"/>
              </w:rPr>
              <w:t>, Приложение 1</w:t>
            </w:r>
          </w:p>
        </w:tc>
      </w:tr>
    </w:tbl>
    <w:p w:rsidR="0043456C" w:rsidRPr="008A5E0B" w:rsidRDefault="0043456C" w:rsidP="00AB1364">
      <w:pPr>
        <w:pStyle w:val="2"/>
        <w:numPr>
          <w:ilvl w:val="1"/>
          <w:numId w:val="6"/>
        </w:numPr>
      </w:pPr>
      <w:bookmarkStart w:id="120" w:name="_Ref525836970"/>
      <w:bookmarkStart w:id="121" w:name="_Toc32334096"/>
      <w:r w:rsidRPr="008A5E0B">
        <w:t>Передача в МИС номера телефона пациента (</w:t>
      </w:r>
      <w:r w:rsidRPr="008A5E0B">
        <w:rPr>
          <w:lang w:val="en-US"/>
        </w:rPr>
        <w:t>UpdatePhoneByIdPat</w:t>
      </w:r>
      <w:r w:rsidRPr="008A5E0B">
        <w:t>)</w:t>
      </w:r>
      <w:bookmarkEnd w:id="120"/>
      <w:bookmarkEnd w:id="121"/>
    </w:p>
    <w:p w:rsidR="00AD60A8" w:rsidRDefault="0043456C" w:rsidP="00EC7C97">
      <w:pPr>
        <w:pStyle w:val="a9"/>
      </w:pPr>
      <w:r w:rsidRPr="00EE4983">
        <w:t xml:space="preserve">Данный </w:t>
      </w:r>
      <w:r>
        <w:t>метод</w:t>
      </w:r>
      <w:r w:rsidRPr="00EE4983">
        <w:t xml:space="preserve"> используется </w:t>
      </w:r>
      <w:r w:rsidR="00E01AD1" w:rsidRPr="00EE4983">
        <w:t>для</w:t>
      </w:r>
      <w:r w:rsidR="00E01AD1" w:rsidRPr="00022C97">
        <w:t xml:space="preserve"> обнов</w:t>
      </w:r>
      <w:r w:rsidR="00E01AD1">
        <w:t>ления</w:t>
      </w:r>
      <w:r w:rsidRPr="00022C97">
        <w:t xml:space="preserve"> номер</w:t>
      </w:r>
      <w:r>
        <w:t>а</w:t>
      </w:r>
      <w:r w:rsidRPr="00022C97">
        <w:t xml:space="preserve"> телефона пациента на основании его идентификатора</w:t>
      </w:r>
      <w:r>
        <w:t>. Э</w:t>
      </w:r>
      <w:r w:rsidRPr="00022C97">
        <w:t>тот метод использует ЦТО</w:t>
      </w:r>
      <w:r>
        <w:t>,</w:t>
      </w:r>
      <w:r w:rsidRPr="00022C97">
        <w:t xml:space="preserve"> когда операторы </w:t>
      </w:r>
      <w:r w:rsidR="00EC7C97">
        <w:t>обновляют</w:t>
      </w:r>
      <w:r w:rsidRPr="00022C97">
        <w:t xml:space="preserve"> телефонный номер</w:t>
      </w:r>
      <w:r w:rsidR="00EC7C97">
        <w:t xml:space="preserve"> (домашний или мобильный)</w:t>
      </w:r>
      <w:r w:rsidRPr="00022C97">
        <w:t xml:space="preserve"> </w:t>
      </w:r>
      <w:r w:rsidRPr="00022C97">
        <w:lastRenderedPageBreak/>
        <w:t>пациента в базе на основе того</w:t>
      </w:r>
      <w:r>
        <w:t>,</w:t>
      </w:r>
      <w:r w:rsidRPr="00022C97">
        <w:t xml:space="preserve"> с которого </w:t>
      </w:r>
      <w:r w:rsidR="00E01AD1" w:rsidRPr="00022C97">
        <w:t>пациент</w:t>
      </w:r>
      <w:r w:rsidRPr="00022C97">
        <w:t xml:space="preserve"> позвонил</w:t>
      </w:r>
      <w:r w:rsidR="00CD5B1E">
        <w:t xml:space="preserve"> </w:t>
      </w:r>
      <w:r w:rsidRPr="00022C97">
        <w:t>(</w:t>
      </w:r>
      <w:r w:rsidR="00E01AD1" w:rsidRPr="00022C97">
        <w:t>предварительно</w:t>
      </w:r>
      <w:r w:rsidRPr="00022C97">
        <w:t xml:space="preserve"> спросив его</w:t>
      </w:r>
      <w:r>
        <w:t>,</w:t>
      </w:r>
      <w:r w:rsidRPr="00022C97">
        <w:t xml:space="preserve"> со своего ли номера звонит</w:t>
      </w:r>
      <w:r w:rsidR="00A90F92">
        <w:t xml:space="preserve"> пациент</w:t>
      </w:r>
      <w:r w:rsidRPr="00022C97">
        <w:t>)</w:t>
      </w:r>
      <w:r>
        <w:t>.</w:t>
      </w:r>
    </w:p>
    <w:p w:rsidR="00A50D5D" w:rsidRDefault="00A50D5D" w:rsidP="00A50D5D">
      <w:pPr>
        <w:pStyle w:val="a9"/>
      </w:pPr>
      <w:r w:rsidRPr="000C6DEF">
        <w:t xml:space="preserve">На </w:t>
      </w:r>
      <w:r w:rsidR="00CF7D64">
        <w:fldChar w:fldCharType="begin"/>
      </w:r>
      <w:r w:rsidR="00CF7D64">
        <w:instrText xml:space="preserve"> REF _Ref12882329 \h  \* MERGEFORMAT </w:instrText>
      </w:r>
      <w:r w:rsidR="00CF7D64">
        <w:fldChar w:fldCharType="separate"/>
      </w:r>
      <w:r w:rsidR="00CF7D64">
        <w:t>Рисунке</w:t>
      </w:r>
      <w:r w:rsidR="00CF7D64" w:rsidRPr="00CF7D64">
        <w:t xml:space="preserve"> 32</w:t>
      </w:r>
      <w:r w:rsidR="00CF7D64">
        <w:fldChar w:fldCharType="end"/>
      </w:r>
      <w:r w:rsidR="00CF7D64">
        <w:t xml:space="preserve"> </w:t>
      </w:r>
      <w:r w:rsidRPr="000C6DEF">
        <w:t>представлена схема информационного взаимодействия в рамках метода «</w:t>
      </w:r>
      <w:r w:rsidR="00CF7D64">
        <w:rPr>
          <w:lang w:val="en-US"/>
        </w:rPr>
        <w:fldChar w:fldCharType="begin"/>
      </w:r>
      <w:r w:rsidR="00CF7D64" w:rsidRPr="00CF7D64">
        <w:instrText xml:space="preserve"> </w:instrText>
      </w:r>
      <w:r w:rsidR="00CF7D64">
        <w:rPr>
          <w:lang w:val="en-US"/>
        </w:rPr>
        <w:instrText>REF</w:instrText>
      </w:r>
      <w:r w:rsidR="00CF7D64" w:rsidRPr="00CF7D64">
        <w:instrText xml:space="preserve"> _</w:instrText>
      </w:r>
      <w:r w:rsidR="00CF7D64">
        <w:rPr>
          <w:lang w:val="en-US"/>
        </w:rPr>
        <w:instrText>Ref</w:instrText>
      </w:r>
      <w:r w:rsidR="00CF7D64" w:rsidRPr="00CF7D64">
        <w:instrText>525836970 \</w:instrText>
      </w:r>
      <w:r w:rsidR="00CF7D64">
        <w:rPr>
          <w:lang w:val="en-US"/>
        </w:rPr>
        <w:instrText>h</w:instrText>
      </w:r>
      <w:r w:rsidR="00CF7D64" w:rsidRPr="00CF7D64">
        <w:instrText xml:space="preserve"> </w:instrText>
      </w:r>
      <w:r w:rsidR="00CF7D64">
        <w:rPr>
          <w:lang w:val="en-US"/>
        </w:rPr>
      </w:r>
      <w:r w:rsidR="00CF7D64">
        <w:rPr>
          <w:lang w:val="en-US"/>
        </w:rPr>
        <w:fldChar w:fldCharType="separate"/>
      </w:r>
      <w:r w:rsidR="00CF7D64" w:rsidRPr="008A5E0B">
        <w:t>Передача в МИС номера телефона пациента (</w:t>
      </w:r>
      <w:r w:rsidR="00CF7D64" w:rsidRPr="008A5E0B">
        <w:rPr>
          <w:lang w:val="en-US"/>
        </w:rPr>
        <w:t>UpdatePhoneByIdPat</w:t>
      </w:r>
      <w:r w:rsidR="00CF7D64" w:rsidRPr="008A5E0B">
        <w:t>)</w:t>
      </w:r>
      <w:r w:rsidR="00CF7D64">
        <w:rPr>
          <w:lang w:val="en-US"/>
        </w:rPr>
        <w:fldChar w:fldCharType="end"/>
      </w:r>
      <w:r w:rsidRPr="000C6DEF">
        <w:t>».</w:t>
      </w:r>
    </w:p>
    <w:p w:rsidR="00A50D5D" w:rsidRPr="00626278" w:rsidRDefault="00CF7D64" w:rsidP="00A50D5D">
      <w:pPr>
        <w:rPr>
          <w:bCs/>
          <w:iCs/>
          <w:sz w:val="24"/>
          <w:szCs w:val="24"/>
        </w:rPr>
      </w:pPr>
      <w:r>
        <w:object w:dxaOrig="10876" w:dyaOrig="5926">
          <v:shape id="_x0000_i1314" type="#_x0000_t75" style="width:468pt;height:255.45pt" o:ole="">
            <v:imagedata r:id="rId57" o:title=""/>
          </v:shape>
          <o:OLEObject Type="Embed" ProgID="Visio.Drawing.15" ShapeID="_x0000_i1314" DrawAspect="Content" ObjectID="_1654344808" r:id="rId58"/>
        </w:object>
      </w:r>
    </w:p>
    <w:p w:rsidR="00A50D5D" w:rsidRPr="000C6DEF" w:rsidRDefault="00A50D5D" w:rsidP="00A50D5D">
      <w:pPr>
        <w:jc w:val="center"/>
      </w:pPr>
      <w:bookmarkStart w:id="122" w:name="_Ref12882329"/>
      <w:r w:rsidRPr="002B12DC">
        <w:rPr>
          <w:b/>
          <w:sz w:val="24"/>
          <w:szCs w:val="24"/>
        </w:rPr>
        <w:t>Рисунок</w:t>
      </w:r>
      <w:r w:rsidRPr="00281082">
        <w:rPr>
          <w:b/>
          <w:sz w:val="24"/>
          <w:szCs w:val="24"/>
        </w:rPr>
        <w:t xml:space="preserve"> </w:t>
      </w:r>
      <w:r w:rsidRPr="002B12DC">
        <w:rPr>
          <w:b/>
          <w:sz w:val="24"/>
          <w:szCs w:val="24"/>
        </w:rPr>
        <w:fldChar w:fldCharType="begin"/>
      </w:r>
      <w:r w:rsidRPr="00281082">
        <w:rPr>
          <w:b/>
          <w:sz w:val="24"/>
          <w:szCs w:val="24"/>
        </w:rPr>
        <w:instrText xml:space="preserve"> </w:instrText>
      </w:r>
      <w:r w:rsidRPr="000C6DEF">
        <w:rPr>
          <w:b/>
          <w:sz w:val="24"/>
          <w:szCs w:val="24"/>
        </w:rPr>
        <w:instrText>SEQ</w:instrText>
      </w:r>
      <w:r w:rsidRPr="00281082">
        <w:rPr>
          <w:b/>
          <w:sz w:val="24"/>
          <w:szCs w:val="24"/>
        </w:rPr>
        <w:instrText xml:space="preserve"> </w:instrText>
      </w:r>
      <w:r w:rsidRPr="002B12DC">
        <w:rPr>
          <w:b/>
          <w:sz w:val="24"/>
          <w:szCs w:val="24"/>
        </w:rPr>
        <w:instrText>Рисунок</w:instrText>
      </w:r>
      <w:r w:rsidRPr="00281082">
        <w:rPr>
          <w:b/>
          <w:sz w:val="24"/>
          <w:szCs w:val="24"/>
        </w:rPr>
        <w:instrText xml:space="preserve"> \* </w:instrText>
      </w:r>
      <w:r w:rsidRPr="000C6DEF">
        <w:rPr>
          <w:b/>
          <w:sz w:val="24"/>
          <w:szCs w:val="24"/>
        </w:rPr>
        <w:instrText>ARABIC</w:instrText>
      </w:r>
      <w:r w:rsidRPr="00281082">
        <w:rPr>
          <w:b/>
          <w:sz w:val="24"/>
          <w:szCs w:val="24"/>
        </w:rPr>
        <w:instrText xml:space="preserve"> </w:instrText>
      </w:r>
      <w:r w:rsidRPr="002B12DC">
        <w:rPr>
          <w:b/>
          <w:sz w:val="24"/>
          <w:szCs w:val="24"/>
        </w:rPr>
        <w:fldChar w:fldCharType="separate"/>
      </w:r>
      <w:r w:rsidR="00CF7D64">
        <w:rPr>
          <w:b/>
          <w:noProof/>
          <w:sz w:val="24"/>
          <w:szCs w:val="24"/>
        </w:rPr>
        <w:t>32</w:t>
      </w:r>
      <w:r w:rsidRPr="002B12DC">
        <w:rPr>
          <w:b/>
          <w:sz w:val="24"/>
          <w:szCs w:val="24"/>
        </w:rPr>
        <w:fldChar w:fldCharType="end"/>
      </w:r>
      <w:bookmarkEnd w:id="122"/>
      <w:r w:rsidRPr="00281082">
        <w:rPr>
          <w:b/>
          <w:sz w:val="24"/>
          <w:szCs w:val="24"/>
        </w:rPr>
        <w:t xml:space="preserve">. </w:t>
      </w:r>
      <w:r w:rsidRPr="000C6DEF">
        <w:rPr>
          <w:b/>
          <w:sz w:val="24"/>
          <w:szCs w:val="24"/>
        </w:rPr>
        <w:t>Схема информационного взаимодействия в рамках метода «</w:t>
      </w:r>
      <w:r w:rsidR="00CF7D64" w:rsidRPr="00CF7D64">
        <w:rPr>
          <w:b/>
          <w:sz w:val="24"/>
          <w:szCs w:val="24"/>
        </w:rPr>
        <w:fldChar w:fldCharType="begin"/>
      </w:r>
      <w:r w:rsidR="00CF7D64" w:rsidRPr="00CF7D64">
        <w:rPr>
          <w:b/>
          <w:sz w:val="24"/>
          <w:szCs w:val="24"/>
        </w:rPr>
        <w:instrText xml:space="preserve"> REF _Ref525836970 \h </w:instrText>
      </w:r>
      <w:r w:rsidR="00CF7D64">
        <w:rPr>
          <w:b/>
          <w:sz w:val="24"/>
          <w:szCs w:val="24"/>
        </w:rPr>
        <w:instrText xml:space="preserve"> \* MERGEFORMAT </w:instrText>
      </w:r>
      <w:r w:rsidR="00CF7D64" w:rsidRPr="00CF7D64">
        <w:rPr>
          <w:b/>
          <w:sz w:val="24"/>
          <w:szCs w:val="24"/>
        </w:rPr>
      </w:r>
      <w:r w:rsidR="00CF7D64" w:rsidRPr="00CF7D64">
        <w:rPr>
          <w:b/>
          <w:sz w:val="24"/>
          <w:szCs w:val="24"/>
        </w:rPr>
        <w:fldChar w:fldCharType="separate"/>
      </w:r>
      <w:r w:rsidR="00CF7D64" w:rsidRPr="00CF7D64">
        <w:rPr>
          <w:b/>
          <w:sz w:val="24"/>
          <w:szCs w:val="24"/>
        </w:rPr>
        <w:t>Передача в МИС номера телефона пациента (UpdatePhoneByIdPat)</w:t>
      </w:r>
      <w:r w:rsidR="00CF7D64" w:rsidRPr="00CF7D64">
        <w:rPr>
          <w:b/>
          <w:sz w:val="24"/>
          <w:szCs w:val="24"/>
        </w:rPr>
        <w:fldChar w:fldCharType="end"/>
      </w:r>
      <w:r w:rsidRPr="000C6DEF">
        <w:rPr>
          <w:b/>
          <w:sz w:val="24"/>
          <w:szCs w:val="24"/>
        </w:rPr>
        <w:t>»</w:t>
      </w:r>
    </w:p>
    <w:p w:rsidR="00A50D5D" w:rsidRPr="00993643" w:rsidRDefault="00A50D5D" w:rsidP="00A50D5D">
      <w:pPr>
        <w:pStyle w:val="a9"/>
      </w:pPr>
      <w:r w:rsidRPr="00993643">
        <w:t>Описание схемы:</w:t>
      </w:r>
    </w:p>
    <w:p w:rsidR="00CF7D64" w:rsidRPr="00993643" w:rsidRDefault="00CF7D64" w:rsidP="003369CE">
      <w:pPr>
        <w:pStyle w:val="a9"/>
        <w:numPr>
          <w:ilvl w:val="0"/>
          <w:numId w:val="39"/>
        </w:numPr>
        <w:ind w:left="0" w:firstLine="567"/>
      </w:pPr>
      <w:r w:rsidRPr="00993643">
        <w:t>Клиент СЗнП отправляет запрос метода «</w:t>
      </w:r>
      <w:r>
        <w:rPr>
          <w:lang w:val="en-US"/>
        </w:rPr>
        <w:fldChar w:fldCharType="begin"/>
      </w:r>
      <w:r w:rsidRPr="00CF7D64">
        <w:instrText xml:space="preserve"> </w:instrText>
      </w:r>
      <w:r>
        <w:rPr>
          <w:lang w:val="en-US"/>
        </w:rPr>
        <w:instrText>REF</w:instrText>
      </w:r>
      <w:r w:rsidRPr="00CF7D64">
        <w:instrText xml:space="preserve"> _</w:instrText>
      </w:r>
      <w:r>
        <w:rPr>
          <w:lang w:val="en-US"/>
        </w:rPr>
        <w:instrText>Ref</w:instrText>
      </w:r>
      <w:r w:rsidRPr="00CF7D64">
        <w:instrText>525836970 \</w:instrText>
      </w:r>
      <w:r>
        <w:rPr>
          <w:lang w:val="en-US"/>
        </w:rPr>
        <w:instrText>h</w:instrText>
      </w:r>
      <w:r w:rsidRPr="00CF7D64">
        <w:instrText xml:space="preserve"> </w:instrText>
      </w:r>
      <w:r>
        <w:rPr>
          <w:lang w:val="en-US"/>
        </w:rPr>
      </w:r>
      <w:r>
        <w:rPr>
          <w:lang w:val="en-US"/>
        </w:rPr>
        <w:fldChar w:fldCharType="separate"/>
      </w:r>
      <w:r w:rsidRPr="008A5E0B">
        <w:t>Передача в МИС номера телефона пациента (</w:t>
      </w:r>
      <w:r w:rsidRPr="008A5E0B">
        <w:rPr>
          <w:lang w:val="en-US"/>
        </w:rPr>
        <w:t>UpdatePhoneByIdPat</w:t>
      </w:r>
      <w:r w:rsidRPr="008A5E0B">
        <w:t>)</w:t>
      </w:r>
      <w:r>
        <w:rPr>
          <w:lang w:val="en-US"/>
        </w:rPr>
        <w:fldChar w:fldCharType="end"/>
      </w:r>
      <w:r w:rsidRPr="00993643">
        <w:t xml:space="preserve">» в СЗнП. Состав параметров запроса представлен в </w:t>
      </w:r>
      <w:r>
        <w:fldChar w:fldCharType="begin"/>
      </w:r>
      <w:r>
        <w:instrText xml:space="preserve"> REF _Ref384206150 \h  \* MERGEFORMAT </w:instrText>
      </w:r>
      <w:r>
        <w:fldChar w:fldCharType="separate"/>
      </w:r>
      <w:r>
        <w:t>Таблице</w:t>
      </w:r>
      <w:r w:rsidRPr="00CF7D64">
        <w:t xml:space="preserve"> 21</w:t>
      </w:r>
      <w:r>
        <w:fldChar w:fldCharType="end"/>
      </w:r>
      <w:r w:rsidRPr="00993643">
        <w:t>.</w:t>
      </w:r>
    </w:p>
    <w:p w:rsidR="00CF7D64" w:rsidRPr="00993643" w:rsidRDefault="00CF7D64" w:rsidP="003369CE">
      <w:pPr>
        <w:pStyle w:val="a9"/>
        <w:numPr>
          <w:ilvl w:val="0"/>
          <w:numId w:val="39"/>
        </w:numPr>
        <w:ind w:left="0" w:firstLine="567"/>
      </w:pPr>
      <w:r w:rsidRPr="00993643">
        <w:t>СЗнП отправляет запрос метода «</w:t>
      </w:r>
      <w:r>
        <w:rPr>
          <w:lang w:val="en-US"/>
        </w:rPr>
        <w:fldChar w:fldCharType="begin"/>
      </w:r>
      <w:r w:rsidRPr="00CF7D64">
        <w:instrText xml:space="preserve"> </w:instrText>
      </w:r>
      <w:r>
        <w:rPr>
          <w:lang w:val="en-US"/>
        </w:rPr>
        <w:instrText>REF</w:instrText>
      </w:r>
      <w:r w:rsidRPr="00CF7D64">
        <w:instrText xml:space="preserve"> _</w:instrText>
      </w:r>
      <w:r>
        <w:rPr>
          <w:lang w:val="en-US"/>
        </w:rPr>
        <w:instrText>Ref</w:instrText>
      </w:r>
      <w:r w:rsidRPr="00CF7D64">
        <w:instrText>525836970 \</w:instrText>
      </w:r>
      <w:r>
        <w:rPr>
          <w:lang w:val="en-US"/>
        </w:rPr>
        <w:instrText>h</w:instrText>
      </w:r>
      <w:r w:rsidRPr="00CF7D64">
        <w:instrText xml:space="preserve"> </w:instrText>
      </w:r>
      <w:r>
        <w:rPr>
          <w:lang w:val="en-US"/>
        </w:rPr>
      </w:r>
      <w:r>
        <w:rPr>
          <w:lang w:val="en-US"/>
        </w:rPr>
        <w:fldChar w:fldCharType="separate"/>
      </w:r>
      <w:r w:rsidRPr="008A5E0B">
        <w:t>Передача в МИС номера телефона пациента (</w:t>
      </w:r>
      <w:r w:rsidRPr="008A5E0B">
        <w:rPr>
          <w:lang w:val="en-US"/>
        </w:rPr>
        <w:t>UpdatePhoneByIdPat</w:t>
      </w:r>
      <w:r w:rsidRPr="008A5E0B">
        <w:t>)</w:t>
      </w:r>
      <w:r>
        <w:rPr>
          <w:lang w:val="en-US"/>
        </w:rPr>
        <w:fldChar w:fldCharType="end"/>
      </w:r>
      <w:r>
        <w:t>» в целевое ЛПУ</w:t>
      </w:r>
      <w:r w:rsidRPr="00993643">
        <w:t xml:space="preserve">. Состав параметров запроса представлен в </w:t>
      </w:r>
      <w:r>
        <w:fldChar w:fldCharType="begin"/>
      </w:r>
      <w:r>
        <w:instrText xml:space="preserve"> REF _Ref384206150 \h  \* MERGEFORMAT </w:instrText>
      </w:r>
      <w:r>
        <w:fldChar w:fldCharType="separate"/>
      </w:r>
      <w:r>
        <w:t>Таблице</w:t>
      </w:r>
      <w:r w:rsidRPr="00CF7D64">
        <w:t xml:space="preserve"> 21</w:t>
      </w:r>
      <w:r>
        <w:fldChar w:fldCharType="end"/>
      </w:r>
      <w:r w:rsidRPr="00993643">
        <w:t>.</w:t>
      </w:r>
    </w:p>
    <w:p w:rsidR="00CF7D64" w:rsidRPr="00993643" w:rsidRDefault="00CF7D64" w:rsidP="003369CE">
      <w:pPr>
        <w:pStyle w:val="a9"/>
        <w:numPr>
          <w:ilvl w:val="0"/>
          <w:numId w:val="39"/>
        </w:numPr>
        <w:ind w:left="0" w:firstLine="567"/>
      </w:pPr>
      <w:r w:rsidRPr="00993643">
        <w:lastRenderedPageBreak/>
        <w:t>Целевое ЛПУ передает ответ метода «</w:t>
      </w:r>
      <w:r>
        <w:rPr>
          <w:lang w:val="en-US"/>
        </w:rPr>
        <w:fldChar w:fldCharType="begin"/>
      </w:r>
      <w:r w:rsidRPr="00CF7D64">
        <w:instrText xml:space="preserve"> </w:instrText>
      </w:r>
      <w:r>
        <w:rPr>
          <w:lang w:val="en-US"/>
        </w:rPr>
        <w:instrText>REF</w:instrText>
      </w:r>
      <w:r w:rsidRPr="00CF7D64">
        <w:instrText xml:space="preserve"> _</w:instrText>
      </w:r>
      <w:r>
        <w:rPr>
          <w:lang w:val="en-US"/>
        </w:rPr>
        <w:instrText>Ref</w:instrText>
      </w:r>
      <w:r w:rsidRPr="00CF7D64">
        <w:instrText>525836970 \</w:instrText>
      </w:r>
      <w:r>
        <w:rPr>
          <w:lang w:val="en-US"/>
        </w:rPr>
        <w:instrText>h</w:instrText>
      </w:r>
      <w:r w:rsidRPr="00CF7D64">
        <w:instrText xml:space="preserve"> </w:instrText>
      </w:r>
      <w:r>
        <w:rPr>
          <w:lang w:val="en-US"/>
        </w:rPr>
      </w:r>
      <w:r>
        <w:rPr>
          <w:lang w:val="en-US"/>
        </w:rPr>
        <w:fldChar w:fldCharType="separate"/>
      </w:r>
      <w:r w:rsidRPr="008A5E0B">
        <w:t>Передача в МИС номера телефона пациента (</w:t>
      </w:r>
      <w:r w:rsidRPr="008A5E0B">
        <w:rPr>
          <w:lang w:val="en-US"/>
        </w:rPr>
        <w:t>UpdatePhoneByIdPat</w:t>
      </w:r>
      <w:r w:rsidRPr="008A5E0B">
        <w:t>)</w:t>
      </w:r>
      <w:r>
        <w:rPr>
          <w:lang w:val="en-US"/>
        </w:rPr>
        <w:fldChar w:fldCharType="end"/>
      </w:r>
      <w:r w:rsidRPr="00993643">
        <w:t xml:space="preserve">» в СЗнП. Состав выходных данных ответа метода представлен в </w:t>
      </w:r>
      <w:r>
        <w:fldChar w:fldCharType="begin"/>
      </w:r>
      <w:r>
        <w:instrText xml:space="preserve"> REF _Ref384206185 \h  \* MERGEFORMAT </w:instrText>
      </w:r>
      <w:r>
        <w:fldChar w:fldCharType="separate"/>
      </w:r>
      <w:r w:rsidRPr="00CF7D64">
        <w:t>Таблиц</w:t>
      </w:r>
      <w:r>
        <w:t>е</w:t>
      </w:r>
      <w:r w:rsidRPr="00CF7D64">
        <w:t xml:space="preserve"> 22</w:t>
      </w:r>
      <w:r>
        <w:fldChar w:fldCharType="end"/>
      </w:r>
      <w:r w:rsidRPr="00993643">
        <w:t>.</w:t>
      </w:r>
    </w:p>
    <w:p w:rsidR="00CF7D64" w:rsidRPr="00B643D4" w:rsidRDefault="00CF7D64" w:rsidP="003369CE">
      <w:pPr>
        <w:pStyle w:val="a9"/>
        <w:numPr>
          <w:ilvl w:val="0"/>
          <w:numId w:val="39"/>
        </w:numPr>
        <w:ind w:left="0" w:firstLine="567"/>
      </w:pPr>
      <w:r w:rsidRPr="00993643">
        <w:t>СЗнП передает ответ метода «</w:t>
      </w:r>
      <w:r>
        <w:rPr>
          <w:lang w:val="en-US"/>
        </w:rPr>
        <w:fldChar w:fldCharType="begin"/>
      </w:r>
      <w:r w:rsidRPr="00CF7D64">
        <w:instrText xml:space="preserve"> </w:instrText>
      </w:r>
      <w:r>
        <w:rPr>
          <w:lang w:val="en-US"/>
        </w:rPr>
        <w:instrText>REF</w:instrText>
      </w:r>
      <w:r w:rsidRPr="00CF7D64">
        <w:instrText xml:space="preserve"> _</w:instrText>
      </w:r>
      <w:r>
        <w:rPr>
          <w:lang w:val="en-US"/>
        </w:rPr>
        <w:instrText>Ref</w:instrText>
      </w:r>
      <w:r w:rsidRPr="00CF7D64">
        <w:instrText>525836970 \</w:instrText>
      </w:r>
      <w:r>
        <w:rPr>
          <w:lang w:val="en-US"/>
        </w:rPr>
        <w:instrText>h</w:instrText>
      </w:r>
      <w:r w:rsidRPr="00CF7D64">
        <w:instrText xml:space="preserve"> </w:instrText>
      </w:r>
      <w:r>
        <w:rPr>
          <w:lang w:val="en-US"/>
        </w:rPr>
      </w:r>
      <w:r>
        <w:rPr>
          <w:lang w:val="en-US"/>
        </w:rPr>
        <w:fldChar w:fldCharType="separate"/>
      </w:r>
      <w:r w:rsidRPr="008A5E0B">
        <w:t>Передача в МИС номера телефона пациента (</w:t>
      </w:r>
      <w:r w:rsidRPr="008A5E0B">
        <w:rPr>
          <w:lang w:val="en-US"/>
        </w:rPr>
        <w:t>UpdatePhoneByIdPat</w:t>
      </w:r>
      <w:r w:rsidRPr="008A5E0B">
        <w:t>)</w:t>
      </w:r>
      <w:r>
        <w:rPr>
          <w:lang w:val="en-US"/>
        </w:rPr>
        <w:fldChar w:fldCharType="end"/>
      </w:r>
      <w:r w:rsidRPr="00993643">
        <w:t xml:space="preserve">» клиенту СЗнП. Состав выходных данных ответа метода представлен в </w:t>
      </w:r>
      <w:r>
        <w:fldChar w:fldCharType="begin"/>
      </w:r>
      <w:r>
        <w:instrText xml:space="preserve"> REF _Ref384206185 \h  \* MERGEFORMAT </w:instrText>
      </w:r>
      <w:r>
        <w:fldChar w:fldCharType="separate"/>
      </w:r>
      <w:r w:rsidRPr="00CF7D64">
        <w:t>Таблиц</w:t>
      </w:r>
      <w:r>
        <w:t>е</w:t>
      </w:r>
      <w:r w:rsidRPr="00CF7D64">
        <w:t xml:space="preserve"> 22</w:t>
      </w:r>
      <w:r>
        <w:fldChar w:fldCharType="end"/>
      </w:r>
      <w:r w:rsidRPr="00993643">
        <w:t>.</w:t>
      </w:r>
    </w:p>
    <w:p w:rsidR="00A50D5D" w:rsidRPr="00B643D4" w:rsidRDefault="00A50D5D" w:rsidP="00EC7C97">
      <w:pPr>
        <w:pStyle w:val="a9"/>
      </w:pPr>
    </w:p>
    <w:p w:rsidR="0043456C" w:rsidRDefault="0043456C" w:rsidP="00AB1364">
      <w:pPr>
        <w:pStyle w:val="30"/>
        <w:numPr>
          <w:ilvl w:val="2"/>
          <w:numId w:val="6"/>
        </w:numPr>
      </w:pPr>
      <w:bookmarkStart w:id="123" w:name="_Toc32334097"/>
      <w:r>
        <w:t>Описание параметров</w:t>
      </w:r>
      <w:bookmarkEnd w:id="123"/>
    </w:p>
    <w:p w:rsidR="008750FC" w:rsidRPr="00C522F6" w:rsidRDefault="008750FC" w:rsidP="000273F1">
      <w:pPr>
        <w:pStyle w:val="a9"/>
      </w:pPr>
      <w:r w:rsidRPr="007F6095">
        <w:t xml:space="preserve">Структура запроса </w:t>
      </w:r>
      <w:r w:rsidR="00C522F6" w:rsidRPr="00057318">
        <w:t>UpdatePhoneByIdPat</w:t>
      </w:r>
      <w:r w:rsidRPr="007F6095">
        <w:t xml:space="preserve"> представлена</w:t>
      </w:r>
      <w:r w:rsidR="009223F6">
        <w:t xml:space="preserve"> на</w:t>
      </w:r>
      <w:r w:rsidRPr="007F6095">
        <w:t xml:space="preserve"> </w:t>
      </w:r>
      <w:r w:rsidR="00C522F6">
        <w:fldChar w:fldCharType="begin"/>
      </w:r>
      <w:r w:rsidR="00C522F6">
        <w:instrText xml:space="preserve"> REF _Ref383163933 \h  \* MERGEFORMAT </w:instrText>
      </w:r>
      <w:r w:rsidR="00C522F6">
        <w:fldChar w:fldCharType="separate"/>
      </w:r>
      <w:r w:rsidR="00CF7D64">
        <w:t>Рисунке</w:t>
      </w:r>
      <w:r w:rsidR="00CF7D64" w:rsidRPr="00CF7D64">
        <w:t xml:space="preserve"> 33</w:t>
      </w:r>
      <w:r w:rsidR="00C522F6">
        <w:fldChar w:fldCharType="end"/>
      </w:r>
      <w:r w:rsidR="00C522F6">
        <w:t>.</w:t>
      </w:r>
      <w:r w:rsidR="00C522F6" w:rsidRPr="00C522F6">
        <w:t xml:space="preserve"> </w:t>
      </w:r>
    </w:p>
    <w:p w:rsidR="00C522F6" w:rsidRDefault="00C12BC8" w:rsidP="00C522F6">
      <w:pPr>
        <w:pStyle w:val="a9"/>
        <w:ind w:firstLine="0"/>
        <w:jc w:val="center"/>
      </w:pPr>
      <w:r>
        <w:rPr>
          <w:noProof/>
        </w:rPr>
        <w:drawing>
          <wp:inline distT="0" distB="0" distL="0" distR="0" wp14:anchorId="62AB6C38" wp14:editId="656381D3">
            <wp:extent cx="3305175" cy="3429000"/>
            <wp:effectExtent l="0" t="0" r="0" b="0"/>
            <wp:docPr id="26" name="Рисунок 26" descr="UpdatePhoneByIdPat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 descr="UpdatePhoneByIdPat"/>
                    <pic:cNvPicPr>
                      <a:picLocks noChangeAspect="1" noChangeArrowheads="1"/>
                    </pic:cNvPicPr>
                  </pic:nvPicPr>
                  <pic:blipFill>
                    <a:blip r:embed="rId5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05175" cy="3429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851FE" w:rsidRPr="00C522F6" w:rsidRDefault="005851FE" w:rsidP="00C522F6">
      <w:pPr>
        <w:pStyle w:val="a9"/>
        <w:jc w:val="center"/>
        <w:rPr>
          <w:b/>
          <w:sz w:val="24"/>
          <w:szCs w:val="24"/>
        </w:rPr>
      </w:pPr>
      <w:bookmarkStart w:id="124" w:name="_Ref383163933"/>
      <w:r w:rsidRPr="002B12DC">
        <w:rPr>
          <w:b/>
          <w:sz w:val="24"/>
          <w:szCs w:val="24"/>
        </w:rPr>
        <w:t xml:space="preserve">Рисунок </w:t>
      </w:r>
      <w:r w:rsidRPr="002B12DC">
        <w:rPr>
          <w:b/>
          <w:sz w:val="24"/>
          <w:szCs w:val="24"/>
        </w:rPr>
        <w:fldChar w:fldCharType="begin"/>
      </w:r>
      <w:r w:rsidRPr="002B12DC">
        <w:rPr>
          <w:b/>
          <w:sz w:val="24"/>
          <w:szCs w:val="24"/>
        </w:rPr>
        <w:instrText xml:space="preserve"> SEQ Рисунок \* ARABIC </w:instrText>
      </w:r>
      <w:r w:rsidRPr="002B12DC">
        <w:rPr>
          <w:b/>
          <w:sz w:val="24"/>
          <w:szCs w:val="24"/>
        </w:rPr>
        <w:fldChar w:fldCharType="separate"/>
      </w:r>
      <w:r w:rsidR="00CF7D64">
        <w:rPr>
          <w:b/>
          <w:noProof/>
          <w:sz w:val="24"/>
          <w:szCs w:val="24"/>
        </w:rPr>
        <w:t>33</w:t>
      </w:r>
      <w:r w:rsidRPr="002B12DC">
        <w:rPr>
          <w:b/>
          <w:sz w:val="24"/>
          <w:szCs w:val="24"/>
        </w:rPr>
        <w:fldChar w:fldCharType="end"/>
      </w:r>
      <w:bookmarkEnd w:id="124"/>
      <w:r w:rsidRPr="002B12DC">
        <w:rPr>
          <w:b/>
          <w:sz w:val="24"/>
          <w:szCs w:val="24"/>
        </w:rPr>
        <w:t xml:space="preserve">. </w:t>
      </w:r>
      <w:r w:rsidRPr="007F6095">
        <w:rPr>
          <w:b/>
          <w:sz w:val="24"/>
          <w:szCs w:val="24"/>
        </w:rPr>
        <w:t>Структура запроса</w:t>
      </w:r>
      <w:r>
        <w:rPr>
          <w:b/>
          <w:sz w:val="24"/>
          <w:szCs w:val="24"/>
        </w:rPr>
        <w:t xml:space="preserve"> метода</w:t>
      </w:r>
      <w:r w:rsidRPr="007F6095">
        <w:rPr>
          <w:b/>
          <w:sz w:val="24"/>
          <w:szCs w:val="24"/>
        </w:rPr>
        <w:t xml:space="preserve"> </w:t>
      </w:r>
      <w:r w:rsidR="00C522F6" w:rsidRPr="00C522F6">
        <w:rPr>
          <w:b/>
          <w:sz w:val="24"/>
          <w:szCs w:val="24"/>
        </w:rPr>
        <w:t>UpdatePhoneByIdPat</w:t>
      </w:r>
    </w:p>
    <w:p w:rsidR="00543F2C" w:rsidRDefault="0043456C" w:rsidP="00C522F6">
      <w:pPr>
        <w:pStyle w:val="a9"/>
      </w:pPr>
      <w:r w:rsidRPr="00327B70">
        <w:t xml:space="preserve">В </w:t>
      </w:r>
      <w:r w:rsidR="00D440AE">
        <w:fldChar w:fldCharType="begin"/>
      </w:r>
      <w:r w:rsidR="00D440AE">
        <w:instrText xml:space="preserve"> REF _Ref384206150 \h  \* MERGEFORMAT </w:instrText>
      </w:r>
      <w:r w:rsidR="00D440AE">
        <w:fldChar w:fldCharType="separate"/>
      </w:r>
      <w:r w:rsidR="00CF7D64">
        <w:t>Таблице</w:t>
      </w:r>
      <w:r w:rsidR="00CF7D64" w:rsidRPr="00CF7D64">
        <w:t xml:space="preserve"> 21</w:t>
      </w:r>
      <w:r w:rsidR="00D440AE">
        <w:fldChar w:fldCharType="end"/>
      </w:r>
      <w:r w:rsidRPr="00327B70">
        <w:t xml:space="preserve"> представлено описание параметров запроса метода</w:t>
      </w:r>
      <w:r w:rsidR="00E01AD1" w:rsidRPr="00C546A1">
        <w:t xml:space="preserve"> </w:t>
      </w:r>
      <w:r w:rsidRPr="00057318">
        <w:t>UpdatePhoneByIdPat</w:t>
      </w:r>
      <w:r w:rsidR="00C522F6">
        <w:t>.</w:t>
      </w:r>
    </w:p>
    <w:p w:rsidR="00FE1444" w:rsidRPr="00FE1444" w:rsidRDefault="00FE1444" w:rsidP="00FE1444">
      <w:pPr>
        <w:pStyle w:val="aff"/>
        <w:ind w:left="0"/>
        <w:jc w:val="left"/>
        <w:rPr>
          <w:sz w:val="24"/>
        </w:rPr>
      </w:pPr>
      <w:bookmarkStart w:id="125" w:name="_Ref384206150"/>
      <w:r w:rsidRPr="00DD093C">
        <w:rPr>
          <w:sz w:val="24"/>
        </w:rPr>
        <w:lastRenderedPageBreak/>
        <w:t xml:space="preserve">Таблица </w:t>
      </w:r>
      <w:r w:rsidRPr="00DD093C">
        <w:rPr>
          <w:sz w:val="24"/>
        </w:rPr>
        <w:fldChar w:fldCharType="begin"/>
      </w:r>
      <w:r w:rsidRPr="00DD093C">
        <w:rPr>
          <w:sz w:val="24"/>
        </w:rPr>
        <w:instrText xml:space="preserve"> SEQ Таблица \* ARABIC </w:instrText>
      </w:r>
      <w:r w:rsidRPr="00DD093C">
        <w:rPr>
          <w:sz w:val="24"/>
        </w:rPr>
        <w:fldChar w:fldCharType="separate"/>
      </w:r>
      <w:r w:rsidR="00CF7D64">
        <w:rPr>
          <w:noProof/>
          <w:sz w:val="24"/>
        </w:rPr>
        <w:t>21</w:t>
      </w:r>
      <w:r w:rsidRPr="00DD093C">
        <w:rPr>
          <w:sz w:val="24"/>
        </w:rPr>
        <w:fldChar w:fldCharType="end"/>
      </w:r>
      <w:bookmarkEnd w:id="125"/>
      <w:r w:rsidRPr="00DD093C">
        <w:rPr>
          <w:sz w:val="24"/>
        </w:rPr>
        <w:t xml:space="preserve"> – Описание параметров запроса метода </w:t>
      </w:r>
      <w:r w:rsidRPr="00FE1444">
        <w:rPr>
          <w:sz w:val="24"/>
        </w:rPr>
        <w:t>UpdatePhoneByIdPat</w:t>
      </w:r>
    </w:p>
    <w:tbl>
      <w:tblPr>
        <w:tblW w:w="946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1677"/>
        <w:gridCol w:w="1975"/>
        <w:gridCol w:w="1843"/>
        <w:gridCol w:w="930"/>
        <w:gridCol w:w="3039"/>
      </w:tblGrid>
      <w:tr w:rsidR="005660CE" w:rsidRPr="009538A8" w:rsidTr="0046750A">
        <w:trPr>
          <w:tblHeader/>
        </w:trPr>
        <w:tc>
          <w:tcPr>
            <w:tcW w:w="1677" w:type="dxa"/>
            <w:shd w:val="clear" w:color="auto" w:fill="E7E6E6"/>
            <w:vAlign w:val="center"/>
          </w:tcPr>
          <w:p w:rsidR="005660CE" w:rsidRPr="00C9379F" w:rsidRDefault="005660CE" w:rsidP="005660CE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Контейнер</w:t>
            </w:r>
          </w:p>
        </w:tc>
        <w:tc>
          <w:tcPr>
            <w:tcW w:w="1975" w:type="dxa"/>
            <w:shd w:val="clear" w:color="auto" w:fill="E7E6E6"/>
            <w:vAlign w:val="center"/>
          </w:tcPr>
          <w:p w:rsidR="005660CE" w:rsidRPr="00C9379F" w:rsidRDefault="005660CE" w:rsidP="005660CE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Параметры</w:t>
            </w:r>
          </w:p>
        </w:tc>
        <w:tc>
          <w:tcPr>
            <w:tcW w:w="1843" w:type="dxa"/>
            <w:shd w:val="clear" w:color="auto" w:fill="E7E6E6"/>
            <w:vAlign w:val="center"/>
          </w:tcPr>
          <w:p w:rsidR="005660CE" w:rsidRPr="00C9379F" w:rsidRDefault="005660CE" w:rsidP="005660CE">
            <w:pPr>
              <w:pStyle w:val="afffffc"/>
              <w:spacing w:before="120" w:after="120"/>
              <w:rPr>
                <w:b/>
              </w:rPr>
            </w:pPr>
            <w:r w:rsidRPr="00C43182">
              <w:rPr>
                <w:b/>
              </w:rPr>
              <w:t>Обязательность/ кратность</w:t>
            </w:r>
          </w:p>
        </w:tc>
        <w:tc>
          <w:tcPr>
            <w:tcW w:w="930" w:type="dxa"/>
            <w:shd w:val="clear" w:color="auto" w:fill="E7E6E6"/>
            <w:vAlign w:val="center"/>
          </w:tcPr>
          <w:p w:rsidR="005660CE" w:rsidRPr="00C9379F" w:rsidRDefault="005660CE" w:rsidP="005660CE">
            <w:pPr>
              <w:pStyle w:val="afffffc"/>
              <w:spacing w:before="120" w:after="120"/>
              <w:rPr>
                <w:b/>
              </w:rPr>
            </w:pPr>
            <w:r w:rsidRPr="00A303A1">
              <w:rPr>
                <w:b/>
              </w:rPr>
              <w:t>Тип</w:t>
            </w:r>
          </w:p>
        </w:tc>
        <w:tc>
          <w:tcPr>
            <w:tcW w:w="3039" w:type="dxa"/>
            <w:shd w:val="clear" w:color="auto" w:fill="E7E6E6"/>
            <w:vAlign w:val="center"/>
          </w:tcPr>
          <w:p w:rsidR="005660CE" w:rsidRPr="00C9379F" w:rsidRDefault="005660CE" w:rsidP="005660CE">
            <w:pPr>
              <w:pStyle w:val="afffffc"/>
              <w:spacing w:before="120" w:after="120"/>
              <w:rPr>
                <w:b/>
              </w:rPr>
            </w:pPr>
            <w:r w:rsidRPr="00A303A1">
              <w:rPr>
                <w:b/>
              </w:rPr>
              <w:t>Описание</w:t>
            </w:r>
          </w:p>
        </w:tc>
      </w:tr>
      <w:tr w:rsidR="00C43E05" w:rsidRPr="009538A8" w:rsidTr="005660CE">
        <w:tc>
          <w:tcPr>
            <w:tcW w:w="3652" w:type="dxa"/>
            <w:gridSpan w:val="2"/>
          </w:tcPr>
          <w:p w:rsidR="00C43E05" w:rsidRPr="009538A8" w:rsidRDefault="00C43E05" w:rsidP="00662493">
            <w:pPr>
              <w:pStyle w:val="aa"/>
              <w:rPr>
                <w:sz w:val="24"/>
              </w:rPr>
            </w:pPr>
            <w:r w:rsidRPr="009538A8">
              <w:rPr>
                <w:b/>
                <w:sz w:val="24"/>
              </w:rPr>
              <w:t>Root</w:t>
            </w:r>
          </w:p>
        </w:tc>
        <w:tc>
          <w:tcPr>
            <w:tcW w:w="1843" w:type="dxa"/>
          </w:tcPr>
          <w:p w:rsidR="00C43E05" w:rsidRPr="009538A8" w:rsidRDefault="00C43E05" w:rsidP="00662493">
            <w:pPr>
              <w:pStyle w:val="aa"/>
              <w:rPr>
                <w:sz w:val="24"/>
              </w:rPr>
            </w:pPr>
          </w:p>
        </w:tc>
        <w:tc>
          <w:tcPr>
            <w:tcW w:w="930" w:type="dxa"/>
          </w:tcPr>
          <w:p w:rsidR="00C43E05" w:rsidRPr="009538A8" w:rsidRDefault="00C43E05" w:rsidP="00662493">
            <w:pPr>
              <w:pStyle w:val="aa"/>
              <w:rPr>
                <w:sz w:val="24"/>
                <w:lang w:val="en-US"/>
              </w:rPr>
            </w:pPr>
          </w:p>
        </w:tc>
        <w:tc>
          <w:tcPr>
            <w:tcW w:w="3039" w:type="dxa"/>
          </w:tcPr>
          <w:p w:rsidR="00C43E05" w:rsidRPr="00AA74B8" w:rsidRDefault="00AA74B8" w:rsidP="00662493">
            <w:pPr>
              <w:pStyle w:val="aa"/>
              <w:rPr>
                <w:sz w:val="24"/>
              </w:rPr>
            </w:pPr>
            <w:r>
              <w:rPr>
                <w:sz w:val="24"/>
              </w:rPr>
              <w:t>В запросе обязательно должен быть передан как минимум один номер телефона</w:t>
            </w:r>
            <w:r w:rsidR="00A53EB9">
              <w:rPr>
                <w:sz w:val="24"/>
              </w:rPr>
              <w:t xml:space="preserve"> пациента</w:t>
            </w:r>
          </w:p>
        </w:tc>
      </w:tr>
      <w:tr w:rsidR="00C43E05" w:rsidRPr="009538A8" w:rsidTr="005660CE">
        <w:tc>
          <w:tcPr>
            <w:tcW w:w="1677" w:type="dxa"/>
          </w:tcPr>
          <w:p w:rsidR="00C43E05" w:rsidRPr="000A2D15" w:rsidRDefault="00C43E05" w:rsidP="00662493">
            <w:pPr>
              <w:pStyle w:val="aa"/>
              <w:rPr>
                <w:sz w:val="24"/>
                <w:lang w:val="en-US"/>
              </w:rPr>
            </w:pPr>
            <w:r w:rsidRPr="000A2D15">
              <w:rPr>
                <w:sz w:val="24"/>
                <w:lang w:val="en-US"/>
              </w:rPr>
              <w:t>/</w:t>
            </w:r>
          </w:p>
        </w:tc>
        <w:tc>
          <w:tcPr>
            <w:tcW w:w="1975" w:type="dxa"/>
          </w:tcPr>
          <w:p w:rsidR="00C43E05" w:rsidRPr="00EB7225" w:rsidRDefault="00C43E05" w:rsidP="00662493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id</w:t>
            </w:r>
            <w:r>
              <w:rPr>
                <w:sz w:val="24"/>
                <w:lang w:val="en-US"/>
              </w:rPr>
              <w:t>Lpu</w:t>
            </w:r>
          </w:p>
        </w:tc>
        <w:tc>
          <w:tcPr>
            <w:tcW w:w="1843" w:type="dxa"/>
          </w:tcPr>
          <w:p w:rsidR="00C43E05" w:rsidRPr="00EB7225" w:rsidRDefault="00C43E05" w:rsidP="00662493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1..1</w:t>
            </w:r>
          </w:p>
        </w:tc>
        <w:tc>
          <w:tcPr>
            <w:tcW w:w="930" w:type="dxa"/>
          </w:tcPr>
          <w:p w:rsidR="00C43E05" w:rsidRPr="00EB7225" w:rsidRDefault="00C43E05" w:rsidP="00662493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Int</w:t>
            </w:r>
          </w:p>
        </w:tc>
        <w:tc>
          <w:tcPr>
            <w:tcW w:w="3039" w:type="dxa"/>
          </w:tcPr>
          <w:p w:rsidR="00C43E05" w:rsidRPr="004C3FBF" w:rsidRDefault="00FC5FDD" w:rsidP="00D313FE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 xml:space="preserve">Идентификатор ЛПУ из справочника </w:t>
            </w:r>
            <w:r w:rsidR="00CA0EA2">
              <w:rPr>
                <w:sz w:val="24"/>
              </w:rPr>
              <w:t xml:space="preserve">«ЛПУ» </w:t>
            </w:r>
            <w:r w:rsidRPr="000A2D15">
              <w:rPr>
                <w:sz w:val="24"/>
              </w:rPr>
              <w:t xml:space="preserve">Интеграционной </w:t>
            </w:r>
            <w:r>
              <w:rPr>
                <w:sz w:val="24"/>
              </w:rPr>
              <w:t>платформы</w:t>
            </w:r>
          </w:p>
        </w:tc>
      </w:tr>
      <w:tr w:rsidR="00C43E05" w:rsidRPr="009538A8" w:rsidTr="005660CE">
        <w:tc>
          <w:tcPr>
            <w:tcW w:w="1677" w:type="dxa"/>
          </w:tcPr>
          <w:p w:rsidR="00C43E05" w:rsidRPr="000A2D15" w:rsidRDefault="00C43E05" w:rsidP="00662493">
            <w:pPr>
              <w:pStyle w:val="aa"/>
              <w:rPr>
                <w:sz w:val="24"/>
                <w:lang w:val="en-US"/>
              </w:rPr>
            </w:pPr>
            <w:r w:rsidRPr="000A2D15">
              <w:rPr>
                <w:sz w:val="24"/>
                <w:lang w:val="en-US"/>
              </w:rPr>
              <w:t>/</w:t>
            </w:r>
          </w:p>
        </w:tc>
        <w:tc>
          <w:tcPr>
            <w:tcW w:w="1975" w:type="dxa"/>
          </w:tcPr>
          <w:p w:rsidR="00C43E05" w:rsidRPr="00EB7225" w:rsidRDefault="00C43E05" w:rsidP="00662493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idPat</w:t>
            </w:r>
          </w:p>
        </w:tc>
        <w:tc>
          <w:tcPr>
            <w:tcW w:w="1843" w:type="dxa"/>
          </w:tcPr>
          <w:p w:rsidR="00C43E05" w:rsidRPr="00EB7225" w:rsidRDefault="00C43E05" w:rsidP="00662493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1..1</w:t>
            </w:r>
          </w:p>
        </w:tc>
        <w:tc>
          <w:tcPr>
            <w:tcW w:w="930" w:type="dxa"/>
          </w:tcPr>
          <w:p w:rsidR="00C43E05" w:rsidRPr="00EB7225" w:rsidRDefault="00C43E05" w:rsidP="00662493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String</w:t>
            </w:r>
          </w:p>
        </w:tc>
        <w:tc>
          <w:tcPr>
            <w:tcW w:w="3039" w:type="dxa"/>
          </w:tcPr>
          <w:p w:rsidR="00030D3E" w:rsidRPr="00030D3E" w:rsidRDefault="00C43E05" w:rsidP="00030D3E">
            <w:pPr>
              <w:pStyle w:val="aa"/>
              <w:rPr>
                <w:sz w:val="24"/>
              </w:rPr>
            </w:pPr>
            <w:r w:rsidRPr="00030D3E">
              <w:rPr>
                <w:sz w:val="24"/>
              </w:rPr>
              <w:t>Идентификатор пациента</w:t>
            </w:r>
            <w:r w:rsidR="00030D3E">
              <w:rPr>
                <w:sz w:val="24"/>
              </w:rPr>
              <w:t xml:space="preserve"> </w:t>
            </w:r>
            <w:r w:rsidR="00030D3E" w:rsidRPr="00342DD4">
              <w:rPr>
                <w:rFonts w:cs="Verdana"/>
                <w:sz w:val="24"/>
                <w:szCs w:val="28"/>
              </w:rPr>
              <w:t>из соответствующего справочника МИС</w:t>
            </w:r>
          </w:p>
        </w:tc>
      </w:tr>
      <w:tr w:rsidR="00C43E05" w:rsidRPr="009538A8" w:rsidTr="005660CE">
        <w:tc>
          <w:tcPr>
            <w:tcW w:w="1677" w:type="dxa"/>
          </w:tcPr>
          <w:p w:rsidR="00C43E05" w:rsidRPr="000A2D15" w:rsidRDefault="00C43E05" w:rsidP="007F6572">
            <w:pPr>
              <w:pStyle w:val="aa"/>
              <w:rPr>
                <w:sz w:val="24"/>
                <w:lang w:val="en-US"/>
              </w:rPr>
            </w:pPr>
            <w:r w:rsidRPr="000A2D15">
              <w:rPr>
                <w:sz w:val="24"/>
                <w:lang w:val="en-US"/>
              </w:rPr>
              <w:t>/</w:t>
            </w:r>
          </w:p>
        </w:tc>
        <w:tc>
          <w:tcPr>
            <w:tcW w:w="1975" w:type="dxa"/>
          </w:tcPr>
          <w:p w:rsidR="00C43E05" w:rsidRPr="007F6572" w:rsidRDefault="00C43E05" w:rsidP="007F6572">
            <w:pPr>
              <w:pStyle w:val="aa"/>
              <w:rPr>
                <w:sz w:val="24"/>
                <w:lang w:val="en-US"/>
              </w:rPr>
            </w:pPr>
            <w:r w:rsidRPr="007F6572">
              <w:rPr>
                <w:sz w:val="24"/>
                <w:lang w:val="en-US"/>
              </w:rPr>
              <w:t>homePhone</w:t>
            </w:r>
          </w:p>
        </w:tc>
        <w:tc>
          <w:tcPr>
            <w:tcW w:w="1843" w:type="dxa"/>
          </w:tcPr>
          <w:p w:rsidR="00C43E05" w:rsidRPr="00EB7225" w:rsidRDefault="00C43E05" w:rsidP="007F6572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0..1</w:t>
            </w:r>
          </w:p>
        </w:tc>
        <w:tc>
          <w:tcPr>
            <w:tcW w:w="930" w:type="dxa"/>
          </w:tcPr>
          <w:p w:rsidR="00C43E05" w:rsidRPr="00377CD5" w:rsidRDefault="00C43E05" w:rsidP="007F6572">
            <w:pPr>
              <w:pStyle w:val="aa"/>
              <w:rPr>
                <w:sz w:val="24"/>
                <w:lang w:val="en-US"/>
              </w:rPr>
            </w:pPr>
            <w:r w:rsidRPr="00377CD5">
              <w:rPr>
                <w:sz w:val="24"/>
                <w:lang w:val="en-US"/>
              </w:rPr>
              <w:t>String</w:t>
            </w:r>
          </w:p>
        </w:tc>
        <w:tc>
          <w:tcPr>
            <w:tcW w:w="3039" w:type="dxa"/>
          </w:tcPr>
          <w:p w:rsidR="00AA74B8" w:rsidRPr="007078CE" w:rsidRDefault="007078CE" w:rsidP="007F6572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Номер домашнего телефона</w:t>
            </w:r>
            <w:r>
              <w:rPr>
                <w:sz w:val="24"/>
              </w:rPr>
              <w:t xml:space="preserve"> </w:t>
            </w:r>
            <w:r w:rsidRPr="00DF6E4D">
              <w:rPr>
                <w:sz w:val="24"/>
              </w:rPr>
              <w:t>(</w:t>
            </w:r>
            <w:r>
              <w:rPr>
                <w:sz w:val="24"/>
              </w:rPr>
              <w:t>формат передачи: «</w:t>
            </w:r>
            <w:r>
              <w:rPr>
                <w:sz w:val="24"/>
                <w:lang w:val="en-US"/>
              </w:rPr>
              <w:t>XXXXXXX</w:t>
            </w:r>
            <w:r>
              <w:rPr>
                <w:sz w:val="24"/>
              </w:rPr>
              <w:t>»</w:t>
            </w:r>
            <w:r w:rsidRPr="00DF6E4D">
              <w:rPr>
                <w:sz w:val="24"/>
              </w:rPr>
              <w:t xml:space="preserve"> –</w:t>
            </w:r>
            <w:r>
              <w:rPr>
                <w:sz w:val="24"/>
              </w:rPr>
              <w:t xml:space="preserve"> 7</w:t>
            </w:r>
            <w:r w:rsidRPr="00DF6E4D">
              <w:rPr>
                <w:sz w:val="24"/>
              </w:rPr>
              <w:t xml:space="preserve"> </w:t>
            </w:r>
            <w:r>
              <w:rPr>
                <w:sz w:val="24"/>
              </w:rPr>
              <w:t>знаков без разделителей</w:t>
            </w:r>
            <w:r w:rsidRPr="00DF6E4D">
              <w:rPr>
                <w:sz w:val="24"/>
              </w:rPr>
              <w:t>)</w:t>
            </w:r>
          </w:p>
        </w:tc>
      </w:tr>
      <w:tr w:rsidR="00C43E05" w:rsidRPr="009538A8" w:rsidTr="005660CE">
        <w:tc>
          <w:tcPr>
            <w:tcW w:w="1677" w:type="dxa"/>
          </w:tcPr>
          <w:p w:rsidR="00C43E05" w:rsidRPr="000A2D15" w:rsidRDefault="00C43E05" w:rsidP="007F6572">
            <w:pPr>
              <w:pStyle w:val="aa"/>
              <w:rPr>
                <w:sz w:val="24"/>
                <w:lang w:val="en-US"/>
              </w:rPr>
            </w:pPr>
            <w:r w:rsidRPr="000A2D15">
              <w:rPr>
                <w:sz w:val="24"/>
                <w:lang w:val="en-US"/>
              </w:rPr>
              <w:t>/</w:t>
            </w:r>
          </w:p>
        </w:tc>
        <w:tc>
          <w:tcPr>
            <w:tcW w:w="1975" w:type="dxa"/>
          </w:tcPr>
          <w:p w:rsidR="00C43E05" w:rsidRPr="007F6572" w:rsidRDefault="00C43E05" w:rsidP="007F6572">
            <w:pPr>
              <w:pStyle w:val="aa"/>
              <w:rPr>
                <w:sz w:val="24"/>
                <w:lang w:val="en-US"/>
              </w:rPr>
            </w:pPr>
            <w:r w:rsidRPr="007F6572">
              <w:rPr>
                <w:sz w:val="24"/>
                <w:lang w:val="en-US"/>
              </w:rPr>
              <w:t>cellPhone</w:t>
            </w:r>
          </w:p>
        </w:tc>
        <w:tc>
          <w:tcPr>
            <w:tcW w:w="1843" w:type="dxa"/>
          </w:tcPr>
          <w:p w:rsidR="00C43E05" w:rsidRPr="00EB7225" w:rsidRDefault="00C43E05" w:rsidP="007F6572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0..1</w:t>
            </w:r>
          </w:p>
        </w:tc>
        <w:tc>
          <w:tcPr>
            <w:tcW w:w="930" w:type="dxa"/>
          </w:tcPr>
          <w:p w:rsidR="00C43E05" w:rsidRPr="00377CD5" w:rsidRDefault="00C43E05" w:rsidP="007F6572">
            <w:pPr>
              <w:pStyle w:val="aa"/>
              <w:rPr>
                <w:sz w:val="24"/>
                <w:lang w:val="en-US"/>
              </w:rPr>
            </w:pPr>
            <w:r w:rsidRPr="00377CD5">
              <w:rPr>
                <w:sz w:val="24"/>
                <w:lang w:val="en-US"/>
              </w:rPr>
              <w:t>String</w:t>
            </w:r>
          </w:p>
        </w:tc>
        <w:tc>
          <w:tcPr>
            <w:tcW w:w="3039" w:type="dxa"/>
          </w:tcPr>
          <w:p w:rsidR="00C43E05" w:rsidRPr="00DF6E4D" w:rsidRDefault="00DF6E4D" w:rsidP="007F6572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Номер мобильного телефона</w:t>
            </w:r>
            <w:r w:rsidRPr="00DF6E4D">
              <w:rPr>
                <w:sz w:val="24"/>
              </w:rPr>
              <w:t xml:space="preserve"> (</w:t>
            </w:r>
            <w:r>
              <w:rPr>
                <w:sz w:val="24"/>
              </w:rPr>
              <w:t>формат передачи: «</w:t>
            </w:r>
            <w:r>
              <w:rPr>
                <w:sz w:val="24"/>
                <w:lang w:val="en-US"/>
              </w:rPr>
              <w:t>XXXXXXXXXX</w:t>
            </w:r>
            <w:r>
              <w:rPr>
                <w:sz w:val="24"/>
              </w:rPr>
              <w:t>»</w:t>
            </w:r>
            <w:r w:rsidRPr="00DF6E4D">
              <w:rPr>
                <w:sz w:val="24"/>
              </w:rPr>
              <w:t xml:space="preserve"> – 10 </w:t>
            </w:r>
            <w:r>
              <w:rPr>
                <w:sz w:val="24"/>
              </w:rPr>
              <w:t>знаков без разделителей</w:t>
            </w:r>
            <w:r w:rsidRPr="00DF6E4D">
              <w:rPr>
                <w:sz w:val="24"/>
              </w:rPr>
              <w:t>)</w:t>
            </w:r>
          </w:p>
        </w:tc>
      </w:tr>
      <w:tr w:rsidR="00C43E05" w:rsidRPr="009538A8" w:rsidTr="005660CE">
        <w:tc>
          <w:tcPr>
            <w:tcW w:w="1677" w:type="dxa"/>
          </w:tcPr>
          <w:p w:rsidR="00C43E05" w:rsidRPr="000A2D15" w:rsidRDefault="00C43E05" w:rsidP="00662493">
            <w:pPr>
              <w:pStyle w:val="aa"/>
              <w:rPr>
                <w:sz w:val="24"/>
                <w:lang w:val="en-US"/>
              </w:rPr>
            </w:pPr>
            <w:r w:rsidRPr="000A2D15">
              <w:rPr>
                <w:sz w:val="24"/>
                <w:lang w:val="en-US"/>
              </w:rPr>
              <w:t>/</w:t>
            </w:r>
          </w:p>
        </w:tc>
        <w:tc>
          <w:tcPr>
            <w:tcW w:w="1975" w:type="dxa"/>
          </w:tcPr>
          <w:p w:rsidR="00C43E05" w:rsidRPr="00EB7225" w:rsidRDefault="00C43E05" w:rsidP="00662493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guid</w:t>
            </w:r>
          </w:p>
        </w:tc>
        <w:tc>
          <w:tcPr>
            <w:tcW w:w="1843" w:type="dxa"/>
          </w:tcPr>
          <w:p w:rsidR="00C43E05" w:rsidRPr="00EB7225" w:rsidRDefault="00C43E05" w:rsidP="00662493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1..1</w:t>
            </w:r>
          </w:p>
        </w:tc>
        <w:tc>
          <w:tcPr>
            <w:tcW w:w="930" w:type="dxa"/>
          </w:tcPr>
          <w:p w:rsidR="00C43E05" w:rsidRPr="00EB7225" w:rsidRDefault="00C43E05" w:rsidP="00662493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GUID</w:t>
            </w:r>
          </w:p>
        </w:tc>
        <w:tc>
          <w:tcPr>
            <w:tcW w:w="3039" w:type="dxa"/>
          </w:tcPr>
          <w:p w:rsidR="00C43E05" w:rsidRPr="00EB7225" w:rsidRDefault="00C43E05" w:rsidP="00662493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Авторизационный токен</w:t>
            </w:r>
          </w:p>
        </w:tc>
      </w:tr>
      <w:tr w:rsidR="00C43E05" w:rsidRPr="009538A8" w:rsidTr="005660CE">
        <w:tc>
          <w:tcPr>
            <w:tcW w:w="1677" w:type="dxa"/>
          </w:tcPr>
          <w:p w:rsidR="00C43E05" w:rsidRPr="00377CD5" w:rsidRDefault="00C43E05" w:rsidP="00662493">
            <w:pPr>
              <w:pStyle w:val="aa"/>
              <w:rPr>
                <w:sz w:val="24"/>
                <w:lang w:val="en-US"/>
              </w:rPr>
            </w:pPr>
            <w:r w:rsidRPr="00377CD5">
              <w:rPr>
                <w:sz w:val="24"/>
                <w:lang w:val="en-US"/>
              </w:rPr>
              <w:t>/</w:t>
            </w:r>
          </w:p>
        </w:tc>
        <w:tc>
          <w:tcPr>
            <w:tcW w:w="1975" w:type="dxa"/>
          </w:tcPr>
          <w:p w:rsidR="00C43E05" w:rsidRPr="00EB7225" w:rsidRDefault="00C43E05" w:rsidP="00662493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idHistory</w:t>
            </w:r>
          </w:p>
        </w:tc>
        <w:tc>
          <w:tcPr>
            <w:tcW w:w="1843" w:type="dxa"/>
          </w:tcPr>
          <w:p w:rsidR="00C43E05" w:rsidRPr="00EB7225" w:rsidRDefault="00C43E05" w:rsidP="00662493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0..1</w:t>
            </w:r>
          </w:p>
        </w:tc>
        <w:tc>
          <w:tcPr>
            <w:tcW w:w="930" w:type="dxa"/>
          </w:tcPr>
          <w:p w:rsidR="00C43E05" w:rsidRPr="00EB7225" w:rsidRDefault="00C43E05" w:rsidP="00662493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Int</w:t>
            </w:r>
          </w:p>
        </w:tc>
        <w:tc>
          <w:tcPr>
            <w:tcW w:w="3039" w:type="dxa"/>
          </w:tcPr>
          <w:p w:rsidR="00C43E05" w:rsidRPr="00EB7225" w:rsidRDefault="00C43E05" w:rsidP="00662493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Идентификатор сессии</w:t>
            </w:r>
            <w:r>
              <w:rPr>
                <w:sz w:val="24"/>
              </w:rPr>
              <w:t xml:space="preserve"> (транзакции)</w:t>
            </w:r>
          </w:p>
        </w:tc>
      </w:tr>
    </w:tbl>
    <w:p w:rsidR="0043456C" w:rsidRDefault="0043456C" w:rsidP="00AB1364">
      <w:pPr>
        <w:pStyle w:val="30"/>
        <w:numPr>
          <w:ilvl w:val="2"/>
          <w:numId w:val="6"/>
        </w:numPr>
      </w:pPr>
      <w:bookmarkStart w:id="126" w:name="_Toc32334098"/>
      <w:r>
        <w:t>Описание выходных данных</w:t>
      </w:r>
      <w:bookmarkEnd w:id="126"/>
    </w:p>
    <w:p w:rsidR="005851FE" w:rsidRDefault="005851FE" w:rsidP="000273F1">
      <w:pPr>
        <w:pStyle w:val="a9"/>
      </w:pPr>
      <w:r w:rsidRPr="007F6095">
        <w:t xml:space="preserve">Структура </w:t>
      </w:r>
      <w:r>
        <w:t>ответа</w:t>
      </w:r>
      <w:r w:rsidRPr="007F6095">
        <w:t xml:space="preserve"> </w:t>
      </w:r>
      <w:r w:rsidR="00C522F6" w:rsidRPr="00057318">
        <w:t>UpdatePhoneByIdPat</w:t>
      </w:r>
      <w:r w:rsidRPr="007F6095">
        <w:t xml:space="preserve"> представлена на</w:t>
      </w:r>
      <w:r w:rsidR="00C522F6">
        <w:t xml:space="preserve"> </w:t>
      </w:r>
      <w:r w:rsidR="00C522F6">
        <w:fldChar w:fldCharType="begin"/>
      </w:r>
      <w:r w:rsidR="00C522F6">
        <w:instrText xml:space="preserve"> REF _Ref383164117 \h  \* MERGEFORMAT </w:instrText>
      </w:r>
      <w:r w:rsidR="00C522F6">
        <w:fldChar w:fldCharType="separate"/>
      </w:r>
      <w:r w:rsidR="00CF7D64">
        <w:t>Рисунке</w:t>
      </w:r>
      <w:r w:rsidR="00CF7D64" w:rsidRPr="00CF7D64">
        <w:t xml:space="preserve"> 34</w:t>
      </w:r>
      <w:r w:rsidR="00C522F6">
        <w:fldChar w:fldCharType="end"/>
      </w:r>
      <w:r w:rsidR="00C522F6">
        <w:t>.</w:t>
      </w:r>
    </w:p>
    <w:p w:rsidR="00C522F6" w:rsidRDefault="00C12BC8" w:rsidP="00C522F6">
      <w:pPr>
        <w:pStyle w:val="a9"/>
        <w:ind w:firstLine="0"/>
        <w:jc w:val="center"/>
      </w:pPr>
      <w:r>
        <w:rPr>
          <w:noProof/>
        </w:rPr>
        <w:lastRenderedPageBreak/>
        <w:drawing>
          <wp:inline distT="0" distB="0" distL="0" distR="0" wp14:anchorId="3578618E" wp14:editId="66435F9F">
            <wp:extent cx="5934075" cy="1676400"/>
            <wp:effectExtent l="0" t="0" r="0" b="0"/>
            <wp:docPr id="27" name="Рисунок 27" descr="UpdatePhoneByIdPatRespons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 descr="UpdatePhoneByIdPatResponse"/>
                    <pic:cNvPicPr>
                      <a:picLocks noChangeAspect="1" noChangeArrowheads="1"/>
                    </pic:cNvPicPr>
                  </pic:nvPicPr>
                  <pic:blipFill>
                    <a:blip r:embed="rId6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1676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851FE" w:rsidRDefault="005851FE" w:rsidP="00C522F6">
      <w:pPr>
        <w:pStyle w:val="a9"/>
        <w:jc w:val="center"/>
      </w:pPr>
      <w:bookmarkStart w:id="127" w:name="_Ref383164117"/>
      <w:r w:rsidRPr="002B12DC">
        <w:rPr>
          <w:b/>
          <w:sz w:val="24"/>
          <w:szCs w:val="24"/>
        </w:rPr>
        <w:t xml:space="preserve">Рисунок </w:t>
      </w:r>
      <w:r w:rsidRPr="002B12DC">
        <w:rPr>
          <w:b/>
          <w:sz w:val="24"/>
          <w:szCs w:val="24"/>
        </w:rPr>
        <w:fldChar w:fldCharType="begin"/>
      </w:r>
      <w:r w:rsidRPr="002B12DC">
        <w:rPr>
          <w:b/>
          <w:sz w:val="24"/>
          <w:szCs w:val="24"/>
        </w:rPr>
        <w:instrText xml:space="preserve"> SEQ Рисунок \* ARABIC </w:instrText>
      </w:r>
      <w:r w:rsidRPr="002B12DC">
        <w:rPr>
          <w:b/>
          <w:sz w:val="24"/>
          <w:szCs w:val="24"/>
        </w:rPr>
        <w:fldChar w:fldCharType="separate"/>
      </w:r>
      <w:r w:rsidR="00CF7D64">
        <w:rPr>
          <w:b/>
          <w:noProof/>
          <w:sz w:val="24"/>
          <w:szCs w:val="24"/>
        </w:rPr>
        <w:t>34</w:t>
      </w:r>
      <w:r w:rsidRPr="002B12DC">
        <w:rPr>
          <w:b/>
          <w:sz w:val="24"/>
          <w:szCs w:val="24"/>
        </w:rPr>
        <w:fldChar w:fldCharType="end"/>
      </w:r>
      <w:bookmarkEnd w:id="127"/>
      <w:r w:rsidRPr="002B12DC">
        <w:rPr>
          <w:b/>
          <w:sz w:val="24"/>
          <w:szCs w:val="24"/>
        </w:rPr>
        <w:t xml:space="preserve">. </w:t>
      </w:r>
      <w:r w:rsidRPr="007F6095">
        <w:rPr>
          <w:b/>
          <w:sz w:val="24"/>
          <w:szCs w:val="24"/>
        </w:rPr>
        <w:t xml:space="preserve">Структура </w:t>
      </w:r>
      <w:r>
        <w:rPr>
          <w:b/>
          <w:sz w:val="24"/>
          <w:szCs w:val="24"/>
        </w:rPr>
        <w:t>ответа метода</w:t>
      </w:r>
      <w:r w:rsidRPr="007F6095">
        <w:rPr>
          <w:b/>
          <w:sz w:val="24"/>
          <w:szCs w:val="24"/>
        </w:rPr>
        <w:t xml:space="preserve"> </w:t>
      </w:r>
      <w:r w:rsidR="00C522F6" w:rsidRPr="00C522F6">
        <w:rPr>
          <w:b/>
          <w:sz w:val="24"/>
          <w:szCs w:val="24"/>
        </w:rPr>
        <w:t>UpdatePhoneByIdPat</w:t>
      </w:r>
    </w:p>
    <w:p w:rsidR="007F6572" w:rsidRDefault="0043456C" w:rsidP="00C522F6">
      <w:pPr>
        <w:pStyle w:val="a9"/>
      </w:pPr>
      <w:r w:rsidRPr="00057318">
        <w:t xml:space="preserve">В </w:t>
      </w:r>
      <w:r w:rsidR="00D440AE">
        <w:fldChar w:fldCharType="begin"/>
      </w:r>
      <w:r w:rsidR="00D440AE">
        <w:instrText xml:space="preserve"> REF _Ref384206185 \h  \* MERGEFORMAT </w:instrText>
      </w:r>
      <w:r w:rsidR="00D440AE">
        <w:fldChar w:fldCharType="separate"/>
      </w:r>
      <w:r w:rsidR="00CF7D64" w:rsidRPr="00CF7D64">
        <w:t>Таблиц</w:t>
      </w:r>
      <w:r w:rsidR="00CF7D64">
        <w:t>е</w:t>
      </w:r>
      <w:r w:rsidR="00CF7D64" w:rsidRPr="00CF7D64">
        <w:t xml:space="preserve"> 22</w:t>
      </w:r>
      <w:r w:rsidR="00D440AE">
        <w:fldChar w:fldCharType="end"/>
      </w:r>
      <w:r w:rsidRPr="00057318">
        <w:t xml:space="preserve"> представлено описание </w:t>
      </w:r>
      <w:r>
        <w:t>выходных данных</w:t>
      </w:r>
      <w:r w:rsidRPr="00057318">
        <w:t xml:space="preserve"> метода UpdatePhoneByIdPat.</w:t>
      </w:r>
    </w:p>
    <w:p w:rsidR="00F636EB" w:rsidRPr="00F636EB" w:rsidRDefault="00F636EB" w:rsidP="00F636EB">
      <w:pPr>
        <w:pStyle w:val="aff"/>
        <w:ind w:left="0"/>
        <w:jc w:val="left"/>
        <w:rPr>
          <w:sz w:val="24"/>
        </w:rPr>
      </w:pPr>
      <w:bookmarkStart w:id="128" w:name="_Ref384206185"/>
      <w:r w:rsidRPr="00F636EB">
        <w:rPr>
          <w:sz w:val="24"/>
        </w:rPr>
        <w:t xml:space="preserve">Таблица </w:t>
      </w:r>
      <w:r w:rsidRPr="00F636EB">
        <w:rPr>
          <w:sz w:val="24"/>
        </w:rPr>
        <w:fldChar w:fldCharType="begin"/>
      </w:r>
      <w:r w:rsidRPr="00F636EB">
        <w:rPr>
          <w:sz w:val="24"/>
        </w:rPr>
        <w:instrText xml:space="preserve"> SEQ Таблица \* ARABIC </w:instrText>
      </w:r>
      <w:r w:rsidRPr="00F636EB">
        <w:rPr>
          <w:sz w:val="24"/>
        </w:rPr>
        <w:fldChar w:fldCharType="separate"/>
      </w:r>
      <w:r w:rsidR="00CF7D64">
        <w:rPr>
          <w:noProof/>
          <w:sz w:val="24"/>
        </w:rPr>
        <w:t>22</w:t>
      </w:r>
      <w:r w:rsidRPr="00F636EB">
        <w:rPr>
          <w:sz w:val="24"/>
        </w:rPr>
        <w:fldChar w:fldCharType="end"/>
      </w:r>
      <w:bookmarkEnd w:id="128"/>
      <w:r w:rsidRPr="00F636EB">
        <w:rPr>
          <w:sz w:val="24"/>
        </w:rPr>
        <w:t xml:space="preserve"> - Описание выходных данных метода UpdatePhoneByIdPat</w:t>
      </w:r>
    </w:p>
    <w:tbl>
      <w:tblPr>
        <w:tblW w:w="96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1677"/>
        <w:gridCol w:w="1579"/>
        <w:gridCol w:w="1134"/>
        <w:gridCol w:w="1134"/>
        <w:gridCol w:w="1701"/>
        <w:gridCol w:w="2409"/>
      </w:tblGrid>
      <w:tr w:rsidR="00030A40" w:rsidRPr="009538A8" w:rsidTr="00030A40">
        <w:trPr>
          <w:tblHeader/>
        </w:trPr>
        <w:tc>
          <w:tcPr>
            <w:tcW w:w="1677" w:type="dxa"/>
            <w:shd w:val="clear" w:color="auto" w:fill="E7E6E6"/>
            <w:vAlign w:val="center"/>
          </w:tcPr>
          <w:p w:rsidR="00030A40" w:rsidRPr="00C9379F" w:rsidRDefault="00030A40" w:rsidP="005660CE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Контейнер</w:t>
            </w:r>
          </w:p>
        </w:tc>
        <w:tc>
          <w:tcPr>
            <w:tcW w:w="1579" w:type="dxa"/>
            <w:shd w:val="clear" w:color="auto" w:fill="E7E6E6"/>
            <w:vAlign w:val="center"/>
          </w:tcPr>
          <w:p w:rsidR="00030A40" w:rsidRPr="00C9379F" w:rsidRDefault="00030A40" w:rsidP="005660CE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Выходные данные</w:t>
            </w:r>
          </w:p>
        </w:tc>
        <w:tc>
          <w:tcPr>
            <w:tcW w:w="1134" w:type="dxa"/>
            <w:shd w:val="clear" w:color="auto" w:fill="E7E6E6"/>
          </w:tcPr>
          <w:p w:rsidR="00030A40" w:rsidRPr="00C9379F" w:rsidRDefault="00030A40" w:rsidP="005660CE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Обязательность/кратность</w:t>
            </w:r>
          </w:p>
        </w:tc>
        <w:tc>
          <w:tcPr>
            <w:tcW w:w="1134" w:type="dxa"/>
            <w:shd w:val="clear" w:color="auto" w:fill="E7E6E6"/>
            <w:vAlign w:val="center"/>
          </w:tcPr>
          <w:p w:rsidR="00030A40" w:rsidRPr="00C9379F" w:rsidRDefault="00030A40" w:rsidP="005660CE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Тип</w:t>
            </w:r>
          </w:p>
        </w:tc>
        <w:tc>
          <w:tcPr>
            <w:tcW w:w="1701" w:type="dxa"/>
            <w:shd w:val="clear" w:color="auto" w:fill="E7E6E6"/>
            <w:vAlign w:val="center"/>
          </w:tcPr>
          <w:p w:rsidR="00030A40" w:rsidRPr="00C9379F" w:rsidRDefault="00030A40" w:rsidP="005660CE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Описание</w:t>
            </w:r>
          </w:p>
        </w:tc>
        <w:tc>
          <w:tcPr>
            <w:tcW w:w="2409" w:type="dxa"/>
            <w:shd w:val="clear" w:color="auto" w:fill="E7E6E6"/>
            <w:vAlign w:val="center"/>
          </w:tcPr>
          <w:p w:rsidR="00030A40" w:rsidRPr="00C9379F" w:rsidRDefault="00030A40" w:rsidP="005660CE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Возможные значения</w:t>
            </w:r>
          </w:p>
        </w:tc>
      </w:tr>
      <w:tr w:rsidR="00030A40" w:rsidRPr="009538A8" w:rsidTr="00030A40">
        <w:tc>
          <w:tcPr>
            <w:tcW w:w="3256" w:type="dxa"/>
            <w:gridSpan w:val="2"/>
          </w:tcPr>
          <w:p w:rsidR="00030A40" w:rsidRPr="00BF1DDE" w:rsidRDefault="00030A40" w:rsidP="00662493">
            <w:pPr>
              <w:pStyle w:val="aa"/>
              <w:rPr>
                <w:b/>
                <w:sz w:val="24"/>
              </w:rPr>
            </w:pPr>
            <w:r w:rsidRPr="00BF1DDE">
              <w:rPr>
                <w:b/>
                <w:sz w:val="24"/>
              </w:rPr>
              <w:t>/</w:t>
            </w:r>
            <w:r w:rsidRPr="007F6572">
              <w:rPr>
                <w:b/>
                <w:sz w:val="24"/>
              </w:rPr>
              <w:t>UpdatePhoneByIdPat</w:t>
            </w:r>
            <w:r w:rsidRPr="00BF1DDE">
              <w:rPr>
                <w:b/>
                <w:sz w:val="24"/>
              </w:rPr>
              <w:t>Result</w:t>
            </w:r>
          </w:p>
        </w:tc>
        <w:tc>
          <w:tcPr>
            <w:tcW w:w="1134" w:type="dxa"/>
          </w:tcPr>
          <w:p w:rsidR="00030A40" w:rsidRPr="00EB7225" w:rsidRDefault="00030A40" w:rsidP="00662493">
            <w:pPr>
              <w:pStyle w:val="aa"/>
              <w:rPr>
                <w:sz w:val="24"/>
              </w:rPr>
            </w:pPr>
          </w:p>
        </w:tc>
        <w:tc>
          <w:tcPr>
            <w:tcW w:w="1134" w:type="dxa"/>
          </w:tcPr>
          <w:p w:rsidR="00030A40" w:rsidRPr="00EB7225" w:rsidRDefault="00030A40" w:rsidP="00662493">
            <w:pPr>
              <w:pStyle w:val="aa"/>
              <w:rPr>
                <w:sz w:val="24"/>
              </w:rPr>
            </w:pPr>
          </w:p>
        </w:tc>
        <w:tc>
          <w:tcPr>
            <w:tcW w:w="1701" w:type="dxa"/>
          </w:tcPr>
          <w:p w:rsidR="00030A40" w:rsidRPr="009538A8" w:rsidRDefault="00030A40" w:rsidP="00662493">
            <w:pPr>
              <w:pStyle w:val="aa"/>
              <w:rPr>
                <w:sz w:val="24"/>
              </w:rPr>
            </w:pPr>
          </w:p>
        </w:tc>
        <w:tc>
          <w:tcPr>
            <w:tcW w:w="2409" w:type="dxa"/>
          </w:tcPr>
          <w:p w:rsidR="00030A40" w:rsidRPr="009538A8" w:rsidRDefault="00030A40" w:rsidP="00662493">
            <w:pPr>
              <w:pStyle w:val="aa"/>
              <w:rPr>
                <w:sz w:val="24"/>
              </w:rPr>
            </w:pPr>
          </w:p>
        </w:tc>
      </w:tr>
      <w:tr w:rsidR="00030A40" w:rsidRPr="009538A8" w:rsidTr="00030A40">
        <w:tc>
          <w:tcPr>
            <w:tcW w:w="1677" w:type="dxa"/>
          </w:tcPr>
          <w:p w:rsidR="00030A40" w:rsidRPr="007F6572" w:rsidRDefault="00030A40" w:rsidP="00030A40">
            <w:pPr>
              <w:pStyle w:val="aa"/>
              <w:rPr>
                <w:sz w:val="24"/>
              </w:rPr>
            </w:pPr>
            <w:r w:rsidRPr="007F6572">
              <w:rPr>
                <w:sz w:val="24"/>
              </w:rPr>
              <w:t>/UpdatePhoneByIdPatResult</w:t>
            </w:r>
          </w:p>
        </w:tc>
        <w:tc>
          <w:tcPr>
            <w:tcW w:w="1579" w:type="dxa"/>
          </w:tcPr>
          <w:p w:rsidR="00030A40" w:rsidRPr="009538A8" w:rsidRDefault="00030A40" w:rsidP="00030A40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IdHistory</w:t>
            </w:r>
          </w:p>
        </w:tc>
        <w:tc>
          <w:tcPr>
            <w:tcW w:w="1134" w:type="dxa"/>
          </w:tcPr>
          <w:p w:rsidR="00030A40" w:rsidRPr="00EB7225" w:rsidRDefault="00030A40" w:rsidP="00030A40">
            <w:pPr>
              <w:pStyle w:val="aa"/>
              <w:rPr>
                <w:sz w:val="24"/>
              </w:rPr>
            </w:pPr>
            <w:r w:rsidRPr="005E1F10">
              <w:rPr>
                <w:sz w:val="24"/>
              </w:rPr>
              <w:t>0..1</w:t>
            </w:r>
          </w:p>
        </w:tc>
        <w:tc>
          <w:tcPr>
            <w:tcW w:w="1134" w:type="dxa"/>
          </w:tcPr>
          <w:p w:rsidR="00030A40" w:rsidRPr="009538A8" w:rsidRDefault="00030A40" w:rsidP="00030A40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Int</w:t>
            </w:r>
          </w:p>
        </w:tc>
        <w:tc>
          <w:tcPr>
            <w:tcW w:w="1701" w:type="dxa"/>
          </w:tcPr>
          <w:p w:rsidR="00030A40" w:rsidRPr="009538A8" w:rsidRDefault="00030A40" w:rsidP="00030A40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Идентификатор сессии</w:t>
            </w:r>
            <w:r>
              <w:rPr>
                <w:sz w:val="24"/>
              </w:rPr>
              <w:t xml:space="preserve"> (транзакции)</w:t>
            </w:r>
          </w:p>
        </w:tc>
        <w:tc>
          <w:tcPr>
            <w:tcW w:w="2409" w:type="dxa"/>
          </w:tcPr>
          <w:p w:rsidR="00030A40" w:rsidRPr="00EB7225" w:rsidRDefault="00030A40" w:rsidP="00030A40">
            <w:pPr>
              <w:pStyle w:val="aa"/>
              <w:rPr>
                <w:sz w:val="24"/>
              </w:rPr>
            </w:pPr>
          </w:p>
        </w:tc>
      </w:tr>
      <w:tr w:rsidR="00030A40" w:rsidRPr="009538A8" w:rsidTr="00030A40">
        <w:tc>
          <w:tcPr>
            <w:tcW w:w="1677" w:type="dxa"/>
          </w:tcPr>
          <w:p w:rsidR="00030A40" w:rsidRPr="007F6572" w:rsidRDefault="00030A40" w:rsidP="00030A40">
            <w:pPr>
              <w:pStyle w:val="aa"/>
              <w:rPr>
                <w:sz w:val="24"/>
              </w:rPr>
            </w:pPr>
            <w:r w:rsidRPr="007F6572">
              <w:rPr>
                <w:sz w:val="24"/>
              </w:rPr>
              <w:t>/UpdatePhoneByIdPatResult</w:t>
            </w:r>
          </w:p>
        </w:tc>
        <w:tc>
          <w:tcPr>
            <w:tcW w:w="1579" w:type="dxa"/>
          </w:tcPr>
          <w:p w:rsidR="00030A40" w:rsidRPr="009538A8" w:rsidRDefault="00030A40" w:rsidP="00030A40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Success</w:t>
            </w:r>
          </w:p>
        </w:tc>
        <w:tc>
          <w:tcPr>
            <w:tcW w:w="1134" w:type="dxa"/>
          </w:tcPr>
          <w:p w:rsidR="00030A40" w:rsidRPr="005E1F10" w:rsidRDefault="00030A40" w:rsidP="00030A40">
            <w:pPr>
              <w:pStyle w:val="aa"/>
              <w:rPr>
                <w:sz w:val="24"/>
              </w:rPr>
            </w:pPr>
            <w:r w:rsidRPr="005E1F10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030A40" w:rsidRPr="00EB7225" w:rsidRDefault="00030A40" w:rsidP="00030A40">
            <w:pPr>
              <w:pStyle w:val="aa"/>
              <w:rPr>
                <w:sz w:val="24"/>
              </w:rPr>
            </w:pPr>
            <w:r w:rsidRPr="00D541E0">
              <w:rPr>
                <w:sz w:val="24"/>
              </w:rPr>
              <w:t>Boolean</w:t>
            </w:r>
          </w:p>
        </w:tc>
        <w:tc>
          <w:tcPr>
            <w:tcW w:w="1701" w:type="dxa"/>
          </w:tcPr>
          <w:p w:rsidR="00030A40" w:rsidRPr="009538A8" w:rsidRDefault="00030A40" w:rsidP="00030A40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Результат выполнения запроса</w:t>
            </w:r>
          </w:p>
        </w:tc>
        <w:tc>
          <w:tcPr>
            <w:tcW w:w="2409" w:type="dxa"/>
          </w:tcPr>
          <w:p w:rsidR="00030A40" w:rsidRPr="00EB7225" w:rsidRDefault="00030A40" w:rsidP="00030A40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True;</w:t>
            </w:r>
          </w:p>
          <w:p w:rsidR="00030A40" w:rsidRPr="009538A8" w:rsidRDefault="00030A40" w:rsidP="00030A40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False</w:t>
            </w:r>
          </w:p>
        </w:tc>
      </w:tr>
      <w:tr w:rsidR="00030A40" w:rsidRPr="009538A8" w:rsidTr="00030A40">
        <w:tc>
          <w:tcPr>
            <w:tcW w:w="3256" w:type="dxa"/>
            <w:gridSpan w:val="2"/>
          </w:tcPr>
          <w:p w:rsidR="00030A40" w:rsidRDefault="00030A40" w:rsidP="00030A40">
            <w:pPr>
              <w:pStyle w:val="aa"/>
              <w:rPr>
                <w:sz w:val="24"/>
              </w:rPr>
            </w:pPr>
            <w:r w:rsidRPr="00EB7225">
              <w:rPr>
                <w:b/>
                <w:sz w:val="24"/>
              </w:rPr>
              <w:t>/</w:t>
            </w:r>
            <w:r w:rsidRPr="007F6572">
              <w:rPr>
                <w:b/>
                <w:sz w:val="24"/>
              </w:rPr>
              <w:t>UpdatePhoneByIdPat</w:t>
            </w:r>
            <w:r w:rsidRPr="00BF1DDE">
              <w:rPr>
                <w:b/>
                <w:sz w:val="24"/>
              </w:rPr>
              <w:t>Result</w:t>
            </w:r>
            <w:r w:rsidRPr="00EB7225">
              <w:rPr>
                <w:b/>
                <w:sz w:val="24"/>
              </w:rPr>
              <w:t>/ErrorList/Error</w:t>
            </w:r>
          </w:p>
        </w:tc>
        <w:tc>
          <w:tcPr>
            <w:tcW w:w="1134" w:type="dxa"/>
          </w:tcPr>
          <w:p w:rsidR="00030A40" w:rsidRPr="00EB7225" w:rsidRDefault="00030A40" w:rsidP="00030A40">
            <w:pPr>
              <w:pStyle w:val="aa"/>
              <w:rPr>
                <w:sz w:val="24"/>
              </w:rPr>
            </w:pPr>
            <w:r w:rsidRPr="005E1F10">
              <w:rPr>
                <w:sz w:val="24"/>
              </w:rPr>
              <w:t>0..*</w:t>
            </w:r>
          </w:p>
        </w:tc>
        <w:tc>
          <w:tcPr>
            <w:tcW w:w="1134" w:type="dxa"/>
          </w:tcPr>
          <w:p w:rsidR="00030A40" w:rsidRPr="00EB7225" w:rsidRDefault="00030A40" w:rsidP="00030A40">
            <w:pPr>
              <w:pStyle w:val="aa"/>
              <w:rPr>
                <w:sz w:val="24"/>
              </w:rPr>
            </w:pPr>
          </w:p>
        </w:tc>
        <w:tc>
          <w:tcPr>
            <w:tcW w:w="1701" w:type="dxa"/>
          </w:tcPr>
          <w:p w:rsidR="00030A40" w:rsidRPr="00EB7225" w:rsidRDefault="00030A40" w:rsidP="00030A40">
            <w:pPr>
              <w:pStyle w:val="aa"/>
              <w:rPr>
                <w:sz w:val="24"/>
              </w:rPr>
            </w:pPr>
          </w:p>
        </w:tc>
        <w:tc>
          <w:tcPr>
            <w:tcW w:w="2409" w:type="dxa"/>
          </w:tcPr>
          <w:p w:rsidR="00030A40" w:rsidRPr="00EB7225" w:rsidRDefault="00030A40" w:rsidP="00030A40">
            <w:pPr>
              <w:pStyle w:val="aa"/>
              <w:rPr>
                <w:sz w:val="24"/>
              </w:rPr>
            </w:pPr>
          </w:p>
        </w:tc>
      </w:tr>
      <w:tr w:rsidR="00030A40" w:rsidRPr="009538A8" w:rsidTr="00030A40">
        <w:tc>
          <w:tcPr>
            <w:tcW w:w="1677" w:type="dxa"/>
          </w:tcPr>
          <w:p w:rsidR="00030A40" w:rsidRPr="00EB7225" w:rsidRDefault="00030A40" w:rsidP="00030A40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/Error</w:t>
            </w:r>
          </w:p>
        </w:tc>
        <w:tc>
          <w:tcPr>
            <w:tcW w:w="1579" w:type="dxa"/>
          </w:tcPr>
          <w:p w:rsidR="00030A40" w:rsidRDefault="00030A40" w:rsidP="00030A40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ErrorDescription</w:t>
            </w:r>
          </w:p>
        </w:tc>
        <w:tc>
          <w:tcPr>
            <w:tcW w:w="1134" w:type="dxa"/>
          </w:tcPr>
          <w:p w:rsidR="00030A40" w:rsidRPr="005E1F10" w:rsidRDefault="00030A40" w:rsidP="00030A40">
            <w:pPr>
              <w:pStyle w:val="aa"/>
              <w:rPr>
                <w:sz w:val="24"/>
              </w:rPr>
            </w:pPr>
            <w:r>
              <w:rPr>
                <w:sz w:val="24"/>
              </w:rPr>
              <w:t>0</w:t>
            </w:r>
            <w:r w:rsidRPr="005E1F10">
              <w:rPr>
                <w:sz w:val="24"/>
              </w:rPr>
              <w:t>..1</w:t>
            </w:r>
          </w:p>
        </w:tc>
        <w:tc>
          <w:tcPr>
            <w:tcW w:w="1134" w:type="dxa"/>
          </w:tcPr>
          <w:p w:rsidR="00030A40" w:rsidRPr="00EB7225" w:rsidRDefault="00030A40" w:rsidP="00030A40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String</w:t>
            </w:r>
          </w:p>
        </w:tc>
        <w:tc>
          <w:tcPr>
            <w:tcW w:w="1701" w:type="dxa"/>
          </w:tcPr>
          <w:p w:rsidR="00030A40" w:rsidRPr="00EB7225" w:rsidRDefault="00030A40" w:rsidP="00030A40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Текстовое описание ошибки</w:t>
            </w:r>
          </w:p>
        </w:tc>
        <w:tc>
          <w:tcPr>
            <w:tcW w:w="2409" w:type="dxa"/>
          </w:tcPr>
          <w:p w:rsidR="00030A40" w:rsidRDefault="00577F8F" w:rsidP="00030A40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Описание ошибок – см.</w:t>
            </w:r>
            <w:r>
              <w:rPr>
                <w:sz w:val="24"/>
              </w:rPr>
              <w:t xml:space="preserve"> в </w:t>
            </w:r>
            <w:r w:rsidRPr="00577F8F">
              <w:rPr>
                <w:sz w:val="24"/>
              </w:rPr>
              <w:t xml:space="preserve">документе «Описание </w:t>
            </w:r>
            <w:r>
              <w:rPr>
                <w:sz w:val="24"/>
              </w:rPr>
              <w:t xml:space="preserve">интеграционных </w:t>
            </w:r>
            <w:r>
              <w:rPr>
                <w:sz w:val="24"/>
              </w:rPr>
              <w:lastRenderedPageBreak/>
              <w:t>профилей. Часть 1</w:t>
            </w:r>
            <w:r w:rsidRPr="00577F8F">
              <w:rPr>
                <w:sz w:val="24"/>
              </w:rPr>
              <w:t>»</w:t>
            </w:r>
            <w:r>
              <w:rPr>
                <w:sz w:val="24"/>
              </w:rPr>
              <w:t>, Приложение 1.</w:t>
            </w:r>
          </w:p>
          <w:p w:rsidR="00030A40" w:rsidRPr="00EB7225" w:rsidRDefault="00030A40" w:rsidP="00030A40">
            <w:pPr>
              <w:pStyle w:val="aa"/>
              <w:rPr>
                <w:sz w:val="24"/>
              </w:rPr>
            </w:pPr>
            <w:r w:rsidRPr="005C2077">
              <w:rPr>
                <w:sz w:val="24"/>
              </w:rPr>
              <w:t>Передача текстового описания ошибки обязательна для ошибки с кодом 99</w:t>
            </w:r>
          </w:p>
        </w:tc>
      </w:tr>
      <w:tr w:rsidR="00030A40" w:rsidRPr="009538A8" w:rsidTr="00030A40">
        <w:tc>
          <w:tcPr>
            <w:tcW w:w="1677" w:type="dxa"/>
          </w:tcPr>
          <w:p w:rsidR="00030A40" w:rsidRPr="00EB7225" w:rsidRDefault="00030A40" w:rsidP="00030A40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lastRenderedPageBreak/>
              <w:t>/Error</w:t>
            </w:r>
          </w:p>
        </w:tc>
        <w:tc>
          <w:tcPr>
            <w:tcW w:w="1579" w:type="dxa"/>
          </w:tcPr>
          <w:p w:rsidR="00030A40" w:rsidRDefault="00030A40" w:rsidP="00030A40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IdError</w:t>
            </w:r>
          </w:p>
        </w:tc>
        <w:tc>
          <w:tcPr>
            <w:tcW w:w="1134" w:type="dxa"/>
          </w:tcPr>
          <w:p w:rsidR="00030A40" w:rsidRPr="005E1F10" w:rsidRDefault="00030A40" w:rsidP="00030A40">
            <w:pPr>
              <w:pStyle w:val="aa"/>
              <w:rPr>
                <w:sz w:val="24"/>
              </w:rPr>
            </w:pPr>
            <w:r w:rsidRPr="005E1F10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030A40" w:rsidRPr="00EB7225" w:rsidRDefault="00030A40" w:rsidP="00030A40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Int</w:t>
            </w:r>
          </w:p>
        </w:tc>
        <w:tc>
          <w:tcPr>
            <w:tcW w:w="1701" w:type="dxa"/>
          </w:tcPr>
          <w:p w:rsidR="00030A40" w:rsidRPr="00EB7225" w:rsidRDefault="00030A40" w:rsidP="00030A40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Идентификатор ошибки в справочнике</w:t>
            </w:r>
          </w:p>
        </w:tc>
        <w:tc>
          <w:tcPr>
            <w:tcW w:w="2409" w:type="dxa"/>
          </w:tcPr>
          <w:p w:rsidR="00030A40" w:rsidRPr="00EB7225" w:rsidRDefault="00577F8F" w:rsidP="00030A40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Описание ошибок – см.</w:t>
            </w:r>
            <w:r>
              <w:rPr>
                <w:sz w:val="24"/>
              </w:rPr>
              <w:t xml:space="preserve"> в </w:t>
            </w:r>
            <w:r w:rsidRPr="00577F8F">
              <w:rPr>
                <w:sz w:val="24"/>
              </w:rPr>
              <w:t xml:space="preserve">документе «Описание </w:t>
            </w:r>
            <w:r>
              <w:rPr>
                <w:sz w:val="24"/>
              </w:rPr>
              <w:t>интеграционных профилей. Часть 1</w:t>
            </w:r>
            <w:r w:rsidRPr="00577F8F">
              <w:rPr>
                <w:sz w:val="24"/>
              </w:rPr>
              <w:t>»</w:t>
            </w:r>
            <w:r>
              <w:rPr>
                <w:sz w:val="24"/>
              </w:rPr>
              <w:t>, Приложение 1</w:t>
            </w:r>
          </w:p>
        </w:tc>
      </w:tr>
    </w:tbl>
    <w:p w:rsidR="0043456C" w:rsidRDefault="0043456C" w:rsidP="00C522F6">
      <w:pPr>
        <w:pStyle w:val="a9"/>
        <w:ind w:firstLine="0"/>
      </w:pPr>
    </w:p>
    <w:p w:rsidR="0043456C" w:rsidRPr="008A5E0B" w:rsidRDefault="0043456C" w:rsidP="00AB1364">
      <w:pPr>
        <w:pStyle w:val="2"/>
        <w:numPr>
          <w:ilvl w:val="1"/>
          <w:numId w:val="6"/>
        </w:numPr>
      </w:pPr>
      <w:bookmarkStart w:id="129" w:name="_Просмотр_предстоящих_записей"/>
      <w:bookmarkStart w:id="130" w:name="_Ref525836982"/>
      <w:bookmarkStart w:id="131" w:name="_Toc32334099"/>
      <w:bookmarkEnd w:id="129"/>
      <w:r w:rsidRPr="008A5E0B">
        <w:t>Просмотр предстоящих записей пациента (</w:t>
      </w:r>
      <w:r w:rsidRPr="008A5E0B">
        <w:rPr>
          <w:lang w:val="en-US"/>
        </w:rPr>
        <w:t>GetPatientHistory</w:t>
      </w:r>
      <w:r w:rsidRPr="008A5E0B">
        <w:t>)</w:t>
      </w:r>
      <w:bookmarkEnd w:id="130"/>
      <w:bookmarkEnd w:id="131"/>
    </w:p>
    <w:p w:rsidR="0043456C" w:rsidRDefault="0043456C" w:rsidP="00175206">
      <w:pPr>
        <w:pStyle w:val="a9"/>
      </w:pPr>
      <w:r w:rsidRPr="00EE4983">
        <w:t xml:space="preserve">Данный </w:t>
      </w:r>
      <w:r>
        <w:t>метод</w:t>
      </w:r>
      <w:r w:rsidRPr="00EE4983">
        <w:t xml:space="preserve"> используется для</w:t>
      </w:r>
      <w:r>
        <w:t xml:space="preserve"> получения списка записей </w:t>
      </w:r>
      <w:r w:rsidR="00EC7C97">
        <w:t xml:space="preserve">пациента на прием </w:t>
      </w:r>
      <w:r>
        <w:t>и отказов от записи на прием</w:t>
      </w:r>
      <w:r w:rsidR="00A7494E">
        <w:t xml:space="preserve"> в указанном в запросе ЛПУ</w:t>
      </w:r>
      <w:r w:rsidR="00EC7C97">
        <w:t>, д</w:t>
      </w:r>
      <w:r w:rsidR="00A7494E">
        <w:t>аты по которым еще не наступили</w:t>
      </w:r>
      <w:r>
        <w:t>.</w:t>
      </w:r>
    </w:p>
    <w:p w:rsidR="00A50D5D" w:rsidRDefault="00A50D5D" w:rsidP="00A50D5D">
      <w:pPr>
        <w:pStyle w:val="a9"/>
      </w:pPr>
      <w:r w:rsidRPr="000C6DEF">
        <w:t xml:space="preserve">На </w:t>
      </w:r>
      <w:r w:rsidR="00D50C69">
        <w:fldChar w:fldCharType="begin"/>
      </w:r>
      <w:r w:rsidR="00D50C69">
        <w:instrText xml:space="preserve"> REF _Ref12882530 \h  \* MERGEFORMAT </w:instrText>
      </w:r>
      <w:r w:rsidR="00D50C69">
        <w:fldChar w:fldCharType="separate"/>
      </w:r>
      <w:r w:rsidR="00D50C69">
        <w:t>Рисунке</w:t>
      </w:r>
      <w:r w:rsidR="00D50C69" w:rsidRPr="00D50C69">
        <w:t xml:space="preserve"> 35</w:t>
      </w:r>
      <w:r w:rsidR="00D50C69">
        <w:fldChar w:fldCharType="end"/>
      </w:r>
      <w:r w:rsidR="00D50C69">
        <w:t xml:space="preserve"> </w:t>
      </w:r>
      <w:r w:rsidRPr="000C6DEF">
        <w:t>представлена схема информационного взаимодействия в рамках метода «</w:t>
      </w:r>
      <w:r w:rsidR="00D50C69">
        <w:fldChar w:fldCharType="begin"/>
      </w:r>
      <w:r w:rsidR="00D50C69">
        <w:instrText xml:space="preserve"> REF _Ref525836982 \h </w:instrText>
      </w:r>
      <w:r w:rsidR="00D50C69">
        <w:fldChar w:fldCharType="separate"/>
      </w:r>
      <w:r w:rsidR="00D50C69" w:rsidRPr="008A5E0B">
        <w:t>Просмотр предстоящих записей пациента (</w:t>
      </w:r>
      <w:r w:rsidR="00D50C69" w:rsidRPr="008A5E0B">
        <w:rPr>
          <w:lang w:val="en-US"/>
        </w:rPr>
        <w:t>GetPatientHistory</w:t>
      </w:r>
      <w:r w:rsidR="00D50C69" w:rsidRPr="008A5E0B">
        <w:t>)</w:t>
      </w:r>
      <w:r w:rsidR="00D50C69">
        <w:fldChar w:fldCharType="end"/>
      </w:r>
      <w:r w:rsidRPr="000C6DEF">
        <w:t>».</w:t>
      </w:r>
    </w:p>
    <w:p w:rsidR="00A50D5D" w:rsidRPr="00626278" w:rsidRDefault="00D50C69" w:rsidP="00A50D5D">
      <w:pPr>
        <w:rPr>
          <w:bCs/>
          <w:iCs/>
          <w:sz w:val="24"/>
          <w:szCs w:val="24"/>
        </w:rPr>
      </w:pPr>
      <w:r>
        <w:object w:dxaOrig="10876" w:dyaOrig="5926">
          <v:shape id="_x0000_i1315" type="#_x0000_t75" style="width:468pt;height:255.45pt" o:ole="">
            <v:imagedata r:id="rId61" o:title=""/>
          </v:shape>
          <o:OLEObject Type="Embed" ProgID="Visio.Drawing.15" ShapeID="_x0000_i1315" DrawAspect="Content" ObjectID="_1654344809" r:id="rId62"/>
        </w:object>
      </w:r>
    </w:p>
    <w:p w:rsidR="00A50D5D" w:rsidRPr="000C6DEF" w:rsidRDefault="00A50D5D" w:rsidP="00A50D5D">
      <w:pPr>
        <w:jc w:val="center"/>
      </w:pPr>
      <w:bookmarkStart w:id="132" w:name="_Ref12882530"/>
      <w:r w:rsidRPr="002B12DC">
        <w:rPr>
          <w:b/>
          <w:sz w:val="24"/>
          <w:szCs w:val="24"/>
        </w:rPr>
        <w:t>Рисунок</w:t>
      </w:r>
      <w:r w:rsidRPr="00281082">
        <w:rPr>
          <w:b/>
          <w:sz w:val="24"/>
          <w:szCs w:val="24"/>
        </w:rPr>
        <w:t xml:space="preserve"> </w:t>
      </w:r>
      <w:r w:rsidRPr="002B12DC">
        <w:rPr>
          <w:b/>
          <w:sz w:val="24"/>
          <w:szCs w:val="24"/>
        </w:rPr>
        <w:fldChar w:fldCharType="begin"/>
      </w:r>
      <w:r w:rsidRPr="00281082">
        <w:rPr>
          <w:b/>
          <w:sz w:val="24"/>
          <w:szCs w:val="24"/>
        </w:rPr>
        <w:instrText xml:space="preserve"> </w:instrText>
      </w:r>
      <w:r w:rsidRPr="000C6DEF">
        <w:rPr>
          <w:b/>
          <w:sz w:val="24"/>
          <w:szCs w:val="24"/>
        </w:rPr>
        <w:instrText>SEQ</w:instrText>
      </w:r>
      <w:r w:rsidRPr="00281082">
        <w:rPr>
          <w:b/>
          <w:sz w:val="24"/>
          <w:szCs w:val="24"/>
        </w:rPr>
        <w:instrText xml:space="preserve"> </w:instrText>
      </w:r>
      <w:r w:rsidRPr="002B12DC">
        <w:rPr>
          <w:b/>
          <w:sz w:val="24"/>
          <w:szCs w:val="24"/>
        </w:rPr>
        <w:instrText>Рисунок</w:instrText>
      </w:r>
      <w:r w:rsidRPr="00281082">
        <w:rPr>
          <w:b/>
          <w:sz w:val="24"/>
          <w:szCs w:val="24"/>
        </w:rPr>
        <w:instrText xml:space="preserve"> \* </w:instrText>
      </w:r>
      <w:r w:rsidRPr="000C6DEF">
        <w:rPr>
          <w:b/>
          <w:sz w:val="24"/>
          <w:szCs w:val="24"/>
        </w:rPr>
        <w:instrText>ARABIC</w:instrText>
      </w:r>
      <w:r w:rsidRPr="00281082">
        <w:rPr>
          <w:b/>
          <w:sz w:val="24"/>
          <w:szCs w:val="24"/>
        </w:rPr>
        <w:instrText xml:space="preserve"> </w:instrText>
      </w:r>
      <w:r w:rsidRPr="002B12DC">
        <w:rPr>
          <w:b/>
          <w:sz w:val="24"/>
          <w:szCs w:val="24"/>
        </w:rPr>
        <w:fldChar w:fldCharType="separate"/>
      </w:r>
      <w:r w:rsidR="00D50C69">
        <w:rPr>
          <w:b/>
          <w:noProof/>
          <w:sz w:val="24"/>
          <w:szCs w:val="24"/>
        </w:rPr>
        <w:t>35</w:t>
      </w:r>
      <w:r w:rsidRPr="002B12DC">
        <w:rPr>
          <w:b/>
          <w:sz w:val="24"/>
          <w:szCs w:val="24"/>
        </w:rPr>
        <w:fldChar w:fldCharType="end"/>
      </w:r>
      <w:bookmarkEnd w:id="132"/>
      <w:r w:rsidRPr="00281082">
        <w:rPr>
          <w:b/>
          <w:sz w:val="24"/>
          <w:szCs w:val="24"/>
        </w:rPr>
        <w:t xml:space="preserve">. </w:t>
      </w:r>
      <w:r w:rsidRPr="000C6DEF">
        <w:rPr>
          <w:b/>
          <w:sz w:val="24"/>
          <w:szCs w:val="24"/>
        </w:rPr>
        <w:t>Схема информационного взаимодействия в рамках метода «</w:t>
      </w:r>
      <w:r w:rsidR="00D50C69" w:rsidRPr="00D50C69">
        <w:rPr>
          <w:b/>
          <w:sz w:val="24"/>
          <w:szCs w:val="24"/>
        </w:rPr>
        <w:fldChar w:fldCharType="begin"/>
      </w:r>
      <w:r w:rsidR="00D50C69" w:rsidRPr="00D50C69">
        <w:rPr>
          <w:b/>
          <w:sz w:val="24"/>
          <w:szCs w:val="24"/>
        </w:rPr>
        <w:instrText xml:space="preserve"> REF _Ref525836982 \h </w:instrText>
      </w:r>
      <w:r w:rsidR="00D50C69">
        <w:rPr>
          <w:b/>
          <w:sz w:val="24"/>
          <w:szCs w:val="24"/>
        </w:rPr>
        <w:instrText xml:space="preserve"> \* MERGEFORMAT </w:instrText>
      </w:r>
      <w:r w:rsidR="00D50C69" w:rsidRPr="00D50C69">
        <w:rPr>
          <w:b/>
          <w:sz w:val="24"/>
          <w:szCs w:val="24"/>
        </w:rPr>
      </w:r>
      <w:r w:rsidR="00D50C69" w:rsidRPr="00D50C69">
        <w:rPr>
          <w:b/>
          <w:sz w:val="24"/>
          <w:szCs w:val="24"/>
        </w:rPr>
        <w:fldChar w:fldCharType="separate"/>
      </w:r>
      <w:r w:rsidR="00D50C69" w:rsidRPr="00D50C69">
        <w:rPr>
          <w:b/>
          <w:sz w:val="24"/>
          <w:szCs w:val="24"/>
        </w:rPr>
        <w:t>Просмотр предстоящих записей пациента (GetPatientHistory)</w:t>
      </w:r>
      <w:r w:rsidR="00D50C69" w:rsidRPr="00D50C69">
        <w:rPr>
          <w:b/>
          <w:sz w:val="24"/>
          <w:szCs w:val="24"/>
        </w:rPr>
        <w:fldChar w:fldCharType="end"/>
      </w:r>
      <w:r w:rsidRPr="000C6DEF">
        <w:rPr>
          <w:b/>
          <w:sz w:val="24"/>
          <w:szCs w:val="24"/>
        </w:rPr>
        <w:t>»</w:t>
      </w:r>
    </w:p>
    <w:p w:rsidR="00A50D5D" w:rsidRPr="00993643" w:rsidRDefault="00A50D5D" w:rsidP="00A50D5D">
      <w:pPr>
        <w:pStyle w:val="a9"/>
      </w:pPr>
      <w:r w:rsidRPr="00993643">
        <w:t>Описание схемы:</w:t>
      </w:r>
    </w:p>
    <w:p w:rsidR="00D50C69" w:rsidRPr="00993643" w:rsidRDefault="00D50C69" w:rsidP="003369CE">
      <w:pPr>
        <w:pStyle w:val="a9"/>
        <w:numPr>
          <w:ilvl w:val="0"/>
          <w:numId w:val="40"/>
        </w:numPr>
        <w:ind w:left="0" w:firstLine="567"/>
      </w:pPr>
      <w:r w:rsidRPr="00993643">
        <w:t>Клиент СЗнП отправляет запрос метода «</w:t>
      </w:r>
      <w:r w:rsidRPr="008A5E0B">
        <w:t>Просмотр предстоящих записей пациента (</w:t>
      </w:r>
      <w:r w:rsidRPr="008A5E0B">
        <w:rPr>
          <w:lang w:val="en-US"/>
        </w:rPr>
        <w:t>GetPatientHistory</w:t>
      </w:r>
      <w:r w:rsidR="00C92825">
        <w:t>)</w:t>
      </w:r>
      <w:r w:rsidRPr="00993643">
        <w:t xml:space="preserve">» в СЗнП. Состав параметров запроса представлен в </w:t>
      </w:r>
      <w:r>
        <w:fldChar w:fldCharType="begin"/>
      </w:r>
      <w:r>
        <w:instrText xml:space="preserve"> REF _Ref384206212 \h  \* MERGEFORMAT </w:instrText>
      </w:r>
      <w:r>
        <w:fldChar w:fldCharType="separate"/>
      </w:r>
      <w:r>
        <w:t>Таблице</w:t>
      </w:r>
      <w:r w:rsidRPr="00D50C69">
        <w:t xml:space="preserve"> 23</w:t>
      </w:r>
      <w:r>
        <w:fldChar w:fldCharType="end"/>
      </w:r>
      <w:r w:rsidRPr="00993643">
        <w:t>.</w:t>
      </w:r>
    </w:p>
    <w:p w:rsidR="00D50C69" w:rsidRPr="00993643" w:rsidRDefault="00D50C69" w:rsidP="003369CE">
      <w:pPr>
        <w:pStyle w:val="a9"/>
        <w:numPr>
          <w:ilvl w:val="0"/>
          <w:numId w:val="40"/>
        </w:numPr>
        <w:ind w:left="0" w:firstLine="567"/>
      </w:pPr>
      <w:r w:rsidRPr="00993643">
        <w:t>СЗнП отправляет запрос метода «</w:t>
      </w:r>
      <w:r w:rsidRPr="008A5E0B">
        <w:t>Просмотр предстоящих записей пациента (</w:t>
      </w:r>
      <w:r w:rsidRPr="008A5E0B">
        <w:rPr>
          <w:lang w:val="en-US"/>
        </w:rPr>
        <w:t>GetPatientHistory</w:t>
      </w:r>
      <w:r w:rsidR="00C92825">
        <w:t>)</w:t>
      </w:r>
      <w:r>
        <w:t>» в целевое ЛПУ</w:t>
      </w:r>
      <w:r w:rsidRPr="00993643">
        <w:t xml:space="preserve">. Состав параметров запроса представлен в </w:t>
      </w:r>
      <w:r>
        <w:fldChar w:fldCharType="begin"/>
      </w:r>
      <w:r>
        <w:instrText xml:space="preserve"> REF _Ref384206212 \h  \* MERGEFORMAT </w:instrText>
      </w:r>
      <w:r>
        <w:fldChar w:fldCharType="separate"/>
      </w:r>
      <w:r>
        <w:t>Таблице</w:t>
      </w:r>
      <w:r w:rsidRPr="00D50C69">
        <w:t xml:space="preserve"> 23</w:t>
      </w:r>
      <w:r>
        <w:fldChar w:fldCharType="end"/>
      </w:r>
      <w:r w:rsidRPr="00993643">
        <w:t>.</w:t>
      </w:r>
    </w:p>
    <w:p w:rsidR="00D50C69" w:rsidRPr="00993643" w:rsidRDefault="00D50C69" w:rsidP="003369CE">
      <w:pPr>
        <w:pStyle w:val="a9"/>
        <w:numPr>
          <w:ilvl w:val="0"/>
          <w:numId w:val="40"/>
        </w:numPr>
        <w:ind w:left="0" w:firstLine="567"/>
      </w:pPr>
      <w:r w:rsidRPr="00993643">
        <w:t>Целевое ЛПУ передает ответ метода «</w:t>
      </w:r>
      <w:r w:rsidRPr="008A5E0B">
        <w:t>Просмотр предстоящих записей пациента (</w:t>
      </w:r>
      <w:r w:rsidRPr="008A5E0B">
        <w:rPr>
          <w:lang w:val="en-US"/>
        </w:rPr>
        <w:t>GetPatientHistory</w:t>
      </w:r>
      <w:r w:rsidR="00C92825">
        <w:t>)</w:t>
      </w:r>
      <w:r w:rsidRPr="00993643">
        <w:t xml:space="preserve">» в СЗнП. Состав выходных данных ответа метода представлен в </w:t>
      </w:r>
      <w:r>
        <w:fldChar w:fldCharType="begin"/>
      </w:r>
      <w:r>
        <w:instrText xml:space="preserve"> REF _Ref384206233 \h  \* MERGEFORMAT </w:instrText>
      </w:r>
      <w:r>
        <w:fldChar w:fldCharType="separate"/>
      </w:r>
      <w:r>
        <w:t>Таблице</w:t>
      </w:r>
      <w:r w:rsidRPr="00D50C69">
        <w:t xml:space="preserve"> 24</w:t>
      </w:r>
      <w:r>
        <w:fldChar w:fldCharType="end"/>
      </w:r>
      <w:r w:rsidRPr="00993643">
        <w:t>.</w:t>
      </w:r>
    </w:p>
    <w:p w:rsidR="00A50D5D" w:rsidRPr="00B643D4" w:rsidRDefault="00D50C69" w:rsidP="003369CE">
      <w:pPr>
        <w:pStyle w:val="a9"/>
        <w:numPr>
          <w:ilvl w:val="0"/>
          <w:numId w:val="40"/>
        </w:numPr>
        <w:ind w:left="0" w:firstLine="567"/>
      </w:pPr>
      <w:r w:rsidRPr="00993643">
        <w:t>СЗнП передает ответ метода «</w:t>
      </w:r>
      <w:r w:rsidRPr="008A5E0B">
        <w:t>Просмотр предстоящих записей пациента (</w:t>
      </w:r>
      <w:r w:rsidRPr="008A5E0B">
        <w:rPr>
          <w:lang w:val="en-US"/>
        </w:rPr>
        <w:t>GetPatientHistory</w:t>
      </w:r>
      <w:r w:rsidR="00C92825">
        <w:t>)</w:t>
      </w:r>
      <w:r w:rsidRPr="00993643">
        <w:t xml:space="preserve">» клиенту СЗнП. Состав выходных данных ответа метода представлен в </w:t>
      </w:r>
      <w:r>
        <w:fldChar w:fldCharType="begin"/>
      </w:r>
      <w:r>
        <w:instrText xml:space="preserve"> REF _Ref384206233 \h  \* MERGEFORMAT </w:instrText>
      </w:r>
      <w:r>
        <w:fldChar w:fldCharType="separate"/>
      </w:r>
      <w:r>
        <w:t>Таблице</w:t>
      </w:r>
      <w:r w:rsidRPr="00D50C69">
        <w:t xml:space="preserve"> 24</w:t>
      </w:r>
      <w:r>
        <w:fldChar w:fldCharType="end"/>
      </w:r>
      <w:r w:rsidRPr="00993643">
        <w:t>.</w:t>
      </w:r>
    </w:p>
    <w:p w:rsidR="0043456C" w:rsidRDefault="0043456C" w:rsidP="00AB1364">
      <w:pPr>
        <w:pStyle w:val="30"/>
        <w:numPr>
          <w:ilvl w:val="2"/>
          <w:numId w:val="6"/>
        </w:numPr>
      </w:pPr>
      <w:bookmarkStart w:id="133" w:name="_Toc32334100"/>
      <w:r>
        <w:lastRenderedPageBreak/>
        <w:t>Описание параметров</w:t>
      </w:r>
      <w:bookmarkEnd w:id="133"/>
    </w:p>
    <w:p w:rsidR="008750FC" w:rsidRPr="00137353" w:rsidRDefault="008750FC" w:rsidP="000273F1">
      <w:pPr>
        <w:pStyle w:val="a9"/>
      </w:pPr>
      <w:r w:rsidRPr="007F6095">
        <w:t xml:space="preserve">Структура запроса </w:t>
      </w:r>
      <w:r w:rsidR="00137353" w:rsidRPr="00924AF1">
        <w:t>GetPatientHistory</w:t>
      </w:r>
      <w:r w:rsidRPr="007F6095">
        <w:t xml:space="preserve"> представлена</w:t>
      </w:r>
      <w:r w:rsidR="009223F6">
        <w:t xml:space="preserve"> на</w:t>
      </w:r>
      <w:r w:rsidRPr="007F6095">
        <w:t xml:space="preserve"> </w:t>
      </w:r>
      <w:r w:rsidR="00137353">
        <w:fldChar w:fldCharType="begin"/>
      </w:r>
      <w:r w:rsidR="00137353">
        <w:instrText xml:space="preserve"> REF _Ref383164536 \h  \* MERGEFORMAT </w:instrText>
      </w:r>
      <w:r w:rsidR="00137353">
        <w:fldChar w:fldCharType="separate"/>
      </w:r>
      <w:r w:rsidR="00D50C69">
        <w:t>Рисунке</w:t>
      </w:r>
      <w:r w:rsidR="00D50C69" w:rsidRPr="00D50C69">
        <w:t xml:space="preserve"> 36</w:t>
      </w:r>
      <w:r w:rsidR="00137353">
        <w:fldChar w:fldCharType="end"/>
      </w:r>
      <w:r w:rsidR="00137353">
        <w:t>.</w:t>
      </w:r>
      <w:r w:rsidR="00137353" w:rsidRPr="00137353">
        <w:t xml:space="preserve"> </w:t>
      </w:r>
    </w:p>
    <w:p w:rsidR="00990327" w:rsidRDefault="00C12BC8" w:rsidP="00137353">
      <w:pPr>
        <w:pStyle w:val="a9"/>
        <w:jc w:val="center"/>
      </w:pPr>
      <w:r>
        <w:rPr>
          <w:noProof/>
        </w:rPr>
        <w:drawing>
          <wp:inline distT="0" distB="0" distL="0" distR="0" wp14:anchorId="41B84B33" wp14:editId="5629C7B5">
            <wp:extent cx="3190875" cy="2266950"/>
            <wp:effectExtent l="0" t="0" r="0" b="0"/>
            <wp:docPr id="28" name="Рисунок 28" descr="GetPatientHistory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 descr="GetPatientHistory"/>
                    <pic:cNvPicPr>
                      <a:picLocks noChangeAspect="1" noChangeArrowheads="1"/>
                    </pic:cNvPicPr>
                  </pic:nvPicPr>
                  <pic:blipFill>
                    <a:blip r:embed="rId6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90875" cy="2266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851FE" w:rsidRDefault="005851FE" w:rsidP="00137353">
      <w:pPr>
        <w:pStyle w:val="a9"/>
        <w:jc w:val="center"/>
      </w:pPr>
      <w:bookmarkStart w:id="134" w:name="_Ref383164536"/>
      <w:r w:rsidRPr="002B12DC">
        <w:rPr>
          <w:b/>
          <w:sz w:val="24"/>
          <w:szCs w:val="24"/>
        </w:rPr>
        <w:t xml:space="preserve">Рисунок </w:t>
      </w:r>
      <w:r w:rsidRPr="002B12DC">
        <w:rPr>
          <w:b/>
          <w:sz w:val="24"/>
          <w:szCs w:val="24"/>
        </w:rPr>
        <w:fldChar w:fldCharType="begin"/>
      </w:r>
      <w:r w:rsidRPr="002B12DC">
        <w:rPr>
          <w:b/>
          <w:sz w:val="24"/>
          <w:szCs w:val="24"/>
        </w:rPr>
        <w:instrText xml:space="preserve"> SEQ Рисунок \* ARABIC </w:instrText>
      </w:r>
      <w:r w:rsidRPr="002B12DC">
        <w:rPr>
          <w:b/>
          <w:sz w:val="24"/>
          <w:szCs w:val="24"/>
        </w:rPr>
        <w:fldChar w:fldCharType="separate"/>
      </w:r>
      <w:r w:rsidR="00D50C69">
        <w:rPr>
          <w:b/>
          <w:noProof/>
          <w:sz w:val="24"/>
          <w:szCs w:val="24"/>
        </w:rPr>
        <w:t>36</w:t>
      </w:r>
      <w:r w:rsidRPr="002B12DC">
        <w:rPr>
          <w:b/>
          <w:sz w:val="24"/>
          <w:szCs w:val="24"/>
        </w:rPr>
        <w:fldChar w:fldCharType="end"/>
      </w:r>
      <w:bookmarkEnd w:id="134"/>
      <w:r w:rsidRPr="002B12DC">
        <w:rPr>
          <w:b/>
          <w:sz w:val="24"/>
          <w:szCs w:val="24"/>
        </w:rPr>
        <w:t xml:space="preserve">. </w:t>
      </w:r>
      <w:r w:rsidRPr="007F6095">
        <w:rPr>
          <w:b/>
          <w:sz w:val="24"/>
          <w:szCs w:val="24"/>
        </w:rPr>
        <w:t>Структура запроса</w:t>
      </w:r>
      <w:r>
        <w:rPr>
          <w:b/>
          <w:sz w:val="24"/>
          <w:szCs w:val="24"/>
        </w:rPr>
        <w:t xml:space="preserve"> метода</w:t>
      </w:r>
      <w:r w:rsidRPr="007F6095">
        <w:rPr>
          <w:b/>
          <w:sz w:val="24"/>
          <w:szCs w:val="24"/>
        </w:rPr>
        <w:t xml:space="preserve"> </w:t>
      </w:r>
      <w:r w:rsidR="00137353" w:rsidRPr="00137353">
        <w:rPr>
          <w:b/>
          <w:sz w:val="24"/>
          <w:szCs w:val="24"/>
        </w:rPr>
        <w:t>GetPatientHistory</w:t>
      </w:r>
    </w:p>
    <w:p w:rsidR="007E0A8E" w:rsidRDefault="0043456C" w:rsidP="00137353">
      <w:pPr>
        <w:pStyle w:val="a9"/>
      </w:pPr>
      <w:r w:rsidRPr="00924AF1">
        <w:t xml:space="preserve">В </w:t>
      </w:r>
      <w:r w:rsidR="00D440AE">
        <w:fldChar w:fldCharType="begin"/>
      </w:r>
      <w:r w:rsidR="00D440AE">
        <w:instrText xml:space="preserve"> REF _Ref384206212 \h  \* MERGEFORMAT </w:instrText>
      </w:r>
      <w:r w:rsidR="00D440AE">
        <w:fldChar w:fldCharType="separate"/>
      </w:r>
      <w:r w:rsidR="00D50C69">
        <w:t>Таблице</w:t>
      </w:r>
      <w:r w:rsidR="00D50C69" w:rsidRPr="00D50C69">
        <w:t xml:space="preserve"> 23</w:t>
      </w:r>
      <w:r w:rsidR="00D440AE">
        <w:fldChar w:fldCharType="end"/>
      </w:r>
      <w:r w:rsidRPr="00924AF1">
        <w:t xml:space="preserve"> представлено описание параметров запроса метода GetPatientHistory.</w:t>
      </w:r>
    </w:p>
    <w:p w:rsidR="00FE1444" w:rsidRPr="00FE1444" w:rsidRDefault="00FE1444" w:rsidP="00FE1444">
      <w:pPr>
        <w:pStyle w:val="aff"/>
        <w:ind w:left="0"/>
        <w:jc w:val="left"/>
        <w:rPr>
          <w:sz w:val="24"/>
        </w:rPr>
      </w:pPr>
      <w:bookmarkStart w:id="135" w:name="_Ref384206212"/>
      <w:r w:rsidRPr="00DD093C">
        <w:rPr>
          <w:sz w:val="24"/>
        </w:rPr>
        <w:t xml:space="preserve">Таблица </w:t>
      </w:r>
      <w:r w:rsidRPr="00DD093C">
        <w:rPr>
          <w:sz w:val="24"/>
        </w:rPr>
        <w:fldChar w:fldCharType="begin"/>
      </w:r>
      <w:r w:rsidRPr="00DD093C">
        <w:rPr>
          <w:sz w:val="24"/>
        </w:rPr>
        <w:instrText xml:space="preserve"> SEQ Таблица \* ARABIC </w:instrText>
      </w:r>
      <w:r w:rsidRPr="00DD093C">
        <w:rPr>
          <w:sz w:val="24"/>
        </w:rPr>
        <w:fldChar w:fldCharType="separate"/>
      </w:r>
      <w:r w:rsidR="00D50C69">
        <w:rPr>
          <w:noProof/>
          <w:sz w:val="24"/>
        </w:rPr>
        <w:t>23</w:t>
      </w:r>
      <w:r w:rsidRPr="00DD093C">
        <w:rPr>
          <w:sz w:val="24"/>
        </w:rPr>
        <w:fldChar w:fldCharType="end"/>
      </w:r>
      <w:bookmarkEnd w:id="135"/>
      <w:r w:rsidRPr="00DD093C">
        <w:rPr>
          <w:sz w:val="24"/>
        </w:rPr>
        <w:t xml:space="preserve"> – Описание параметров запроса метода </w:t>
      </w:r>
      <w:r w:rsidRPr="00FE1444">
        <w:rPr>
          <w:sz w:val="24"/>
        </w:rPr>
        <w:t>GetPatientHistory</w:t>
      </w:r>
    </w:p>
    <w:tbl>
      <w:tblPr>
        <w:tblW w:w="946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1677"/>
        <w:gridCol w:w="1975"/>
        <w:gridCol w:w="1843"/>
        <w:gridCol w:w="930"/>
        <w:gridCol w:w="3039"/>
      </w:tblGrid>
      <w:tr w:rsidR="005660CE" w:rsidRPr="009538A8" w:rsidTr="0046750A">
        <w:trPr>
          <w:tblHeader/>
        </w:trPr>
        <w:tc>
          <w:tcPr>
            <w:tcW w:w="1677" w:type="dxa"/>
            <w:shd w:val="clear" w:color="auto" w:fill="E7E6E6"/>
            <w:vAlign w:val="center"/>
          </w:tcPr>
          <w:p w:rsidR="005660CE" w:rsidRPr="00C9379F" w:rsidRDefault="005660CE" w:rsidP="005660CE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Контейнер</w:t>
            </w:r>
          </w:p>
        </w:tc>
        <w:tc>
          <w:tcPr>
            <w:tcW w:w="1975" w:type="dxa"/>
            <w:shd w:val="clear" w:color="auto" w:fill="E7E6E6"/>
            <w:vAlign w:val="center"/>
          </w:tcPr>
          <w:p w:rsidR="005660CE" w:rsidRPr="00C9379F" w:rsidRDefault="005660CE" w:rsidP="005660CE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Параметры</w:t>
            </w:r>
          </w:p>
        </w:tc>
        <w:tc>
          <w:tcPr>
            <w:tcW w:w="1843" w:type="dxa"/>
            <w:shd w:val="clear" w:color="auto" w:fill="E7E6E6"/>
            <w:vAlign w:val="center"/>
          </w:tcPr>
          <w:p w:rsidR="005660CE" w:rsidRPr="00C9379F" w:rsidRDefault="005660CE" w:rsidP="005660CE">
            <w:pPr>
              <w:pStyle w:val="afffffc"/>
              <w:spacing w:before="120" w:after="120"/>
              <w:rPr>
                <w:b/>
              </w:rPr>
            </w:pPr>
            <w:r w:rsidRPr="00C43182">
              <w:rPr>
                <w:b/>
              </w:rPr>
              <w:t>Обязательность/ кратность</w:t>
            </w:r>
          </w:p>
        </w:tc>
        <w:tc>
          <w:tcPr>
            <w:tcW w:w="930" w:type="dxa"/>
            <w:shd w:val="clear" w:color="auto" w:fill="E7E6E6"/>
            <w:vAlign w:val="center"/>
          </w:tcPr>
          <w:p w:rsidR="005660CE" w:rsidRPr="00C9379F" w:rsidRDefault="005660CE" w:rsidP="005660CE">
            <w:pPr>
              <w:pStyle w:val="afffffc"/>
              <w:spacing w:before="120" w:after="120"/>
              <w:rPr>
                <w:b/>
              </w:rPr>
            </w:pPr>
            <w:r w:rsidRPr="00A303A1">
              <w:rPr>
                <w:b/>
              </w:rPr>
              <w:t>Тип</w:t>
            </w:r>
          </w:p>
        </w:tc>
        <w:tc>
          <w:tcPr>
            <w:tcW w:w="3039" w:type="dxa"/>
            <w:shd w:val="clear" w:color="auto" w:fill="E7E6E6"/>
            <w:vAlign w:val="center"/>
          </w:tcPr>
          <w:p w:rsidR="005660CE" w:rsidRPr="00C9379F" w:rsidRDefault="005660CE" w:rsidP="005660CE">
            <w:pPr>
              <w:pStyle w:val="afffffc"/>
              <w:spacing w:before="120" w:after="120"/>
              <w:rPr>
                <w:b/>
              </w:rPr>
            </w:pPr>
            <w:r w:rsidRPr="00A303A1">
              <w:rPr>
                <w:b/>
              </w:rPr>
              <w:t>Описание</w:t>
            </w:r>
          </w:p>
        </w:tc>
      </w:tr>
      <w:tr w:rsidR="00C43E05" w:rsidRPr="009538A8" w:rsidTr="005660CE">
        <w:tc>
          <w:tcPr>
            <w:tcW w:w="3652" w:type="dxa"/>
            <w:gridSpan w:val="2"/>
          </w:tcPr>
          <w:p w:rsidR="00C43E05" w:rsidRPr="009538A8" w:rsidRDefault="00C43E05" w:rsidP="00662493">
            <w:pPr>
              <w:pStyle w:val="aa"/>
              <w:rPr>
                <w:sz w:val="24"/>
              </w:rPr>
            </w:pPr>
            <w:r w:rsidRPr="009538A8">
              <w:rPr>
                <w:b/>
                <w:sz w:val="24"/>
              </w:rPr>
              <w:t>Root</w:t>
            </w:r>
          </w:p>
        </w:tc>
        <w:tc>
          <w:tcPr>
            <w:tcW w:w="1843" w:type="dxa"/>
          </w:tcPr>
          <w:p w:rsidR="00C43E05" w:rsidRPr="009538A8" w:rsidRDefault="00C43E05" w:rsidP="00662493">
            <w:pPr>
              <w:pStyle w:val="aa"/>
              <w:rPr>
                <w:sz w:val="24"/>
              </w:rPr>
            </w:pPr>
          </w:p>
        </w:tc>
        <w:tc>
          <w:tcPr>
            <w:tcW w:w="930" w:type="dxa"/>
          </w:tcPr>
          <w:p w:rsidR="00C43E05" w:rsidRPr="009538A8" w:rsidRDefault="00C43E05" w:rsidP="00662493">
            <w:pPr>
              <w:pStyle w:val="aa"/>
              <w:rPr>
                <w:sz w:val="24"/>
                <w:lang w:val="en-US"/>
              </w:rPr>
            </w:pPr>
          </w:p>
        </w:tc>
        <w:tc>
          <w:tcPr>
            <w:tcW w:w="3039" w:type="dxa"/>
          </w:tcPr>
          <w:p w:rsidR="00C43E05" w:rsidRPr="009538A8" w:rsidRDefault="00C43E05" w:rsidP="00662493">
            <w:pPr>
              <w:pStyle w:val="aa"/>
              <w:rPr>
                <w:sz w:val="24"/>
              </w:rPr>
            </w:pPr>
          </w:p>
        </w:tc>
      </w:tr>
      <w:tr w:rsidR="00C43E05" w:rsidRPr="009538A8" w:rsidTr="005660CE">
        <w:tc>
          <w:tcPr>
            <w:tcW w:w="1677" w:type="dxa"/>
          </w:tcPr>
          <w:p w:rsidR="00C43E05" w:rsidRPr="000A2D15" w:rsidRDefault="00C43E05" w:rsidP="00662493">
            <w:pPr>
              <w:pStyle w:val="aa"/>
              <w:rPr>
                <w:sz w:val="24"/>
                <w:lang w:val="en-US"/>
              </w:rPr>
            </w:pPr>
            <w:r w:rsidRPr="000A2D15">
              <w:rPr>
                <w:sz w:val="24"/>
                <w:lang w:val="en-US"/>
              </w:rPr>
              <w:t>/</w:t>
            </w:r>
          </w:p>
        </w:tc>
        <w:tc>
          <w:tcPr>
            <w:tcW w:w="1975" w:type="dxa"/>
          </w:tcPr>
          <w:p w:rsidR="00C43E05" w:rsidRPr="00EB7225" w:rsidRDefault="00C43E05" w:rsidP="00662493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id</w:t>
            </w:r>
            <w:r>
              <w:rPr>
                <w:sz w:val="24"/>
                <w:lang w:val="en-US"/>
              </w:rPr>
              <w:t>Lpu</w:t>
            </w:r>
          </w:p>
        </w:tc>
        <w:tc>
          <w:tcPr>
            <w:tcW w:w="1843" w:type="dxa"/>
          </w:tcPr>
          <w:p w:rsidR="00C43E05" w:rsidRPr="00EB7225" w:rsidRDefault="00C43E05" w:rsidP="00662493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1..1</w:t>
            </w:r>
          </w:p>
        </w:tc>
        <w:tc>
          <w:tcPr>
            <w:tcW w:w="930" w:type="dxa"/>
          </w:tcPr>
          <w:p w:rsidR="00C43E05" w:rsidRPr="00EB7225" w:rsidRDefault="00C43E05" w:rsidP="00662493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Int</w:t>
            </w:r>
          </w:p>
        </w:tc>
        <w:tc>
          <w:tcPr>
            <w:tcW w:w="3039" w:type="dxa"/>
          </w:tcPr>
          <w:p w:rsidR="00C43E05" w:rsidRPr="004C3FBF" w:rsidRDefault="00FC5FDD" w:rsidP="00D313FE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 xml:space="preserve">Идентификатор ЛПУ из справочника </w:t>
            </w:r>
            <w:r w:rsidR="00CA0EA2">
              <w:rPr>
                <w:sz w:val="24"/>
              </w:rPr>
              <w:t xml:space="preserve">«ЛПУ» </w:t>
            </w:r>
            <w:r w:rsidRPr="000A2D15">
              <w:rPr>
                <w:sz w:val="24"/>
              </w:rPr>
              <w:t xml:space="preserve">Интеграционной </w:t>
            </w:r>
            <w:r>
              <w:rPr>
                <w:sz w:val="24"/>
              </w:rPr>
              <w:t>платформы</w:t>
            </w:r>
          </w:p>
        </w:tc>
      </w:tr>
      <w:tr w:rsidR="00C43E05" w:rsidRPr="009538A8" w:rsidTr="005660CE">
        <w:tc>
          <w:tcPr>
            <w:tcW w:w="1677" w:type="dxa"/>
          </w:tcPr>
          <w:p w:rsidR="00C43E05" w:rsidRPr="000A2D15" w:rsidRDefault="00C43E05" w:rsidP="00662493">
            <w:pPr>
              <w:pStyle w:val="aa"/>
              <w:rPr>
                <w:sz w:val="24"/>
                <w:lang w:val="en-US"/>
              </w:rPr>
            </w:pPr>
            <w:r w:rsidRPr="000A2D15">
              <w:rPr>
                <w:sz w:val="24"/>
                <w:lang w:val="en-US"/>
              </w:rPr>
              <w:t>/</w:t>
            </w:r>
          </w:p>
        </w:tc>
        <w:tc>
          <w:tcPr>
            <w:tcW w:w="1975" w:type="dxa"/>
          </w:tcPr>
          <w:p w:rsidR="00C43E05" w:rsidRPr="00EB7225" w:rsidRDefault="00C43E05" w:rsidP="00662493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idPat</w:t>
            </w:r>
          </w:p>
        </w:tc>
        <w:tc>
          <w:tcPr>
            <w:tcW w:w="1843" w:type="dxa"/>
          </w:tcPr>
          <w:p w:rsidR="00C43E05" w:rsidRPr="00EB7225" w:rsidRDefault="00C43E05" w:rsidP="00662493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1..1</w:t>
            </w:r>
          </w:p>
        </w:tc>
        <w:tc>
          <w:tcPr>
            <w:tcW w:w="930" w:type="dxa"/>
          </w:tcPr>
          <w:p w:rsidR="00C43E05" w:rsidRPr="00EB7225" w:rsidRDefault="00C43E05" w:rsidP="00662493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String</w:t>
            </w:r>
          </w:p>
        </w:tc>
        <w:tc>
          <w:tcPr>
            <w:tcW w:w="3039" w:type="dxa"/>
          </w:tcPr>
          <w:p w:rsidR="00030D3E" w:rsidRPr="00030D3E" w:rsidRDefault="00C43E05" w:rsidP="00030D3E">
            <w:pPr>
              <w:pStyle w:val="aa"/>
              <w:rPr>
                <w:sz w:val="24"/>
              </w:rPr>
            </w:pPr>
            <w:r w:rsidRPr="00030D3E">
              <w:rPr>
                <w:sz w:val="24"/>
              </w:rPr>
              <w:t>Идентификатор пациента</w:t>
            </w:r>
            <w:r w:rsidR="00030D3E">
              <w:rPr>
                <w:sz w:val="24"/>
              </w:rPr>
              <w:t xml:space="preserve"> </w:t>
            </w:r>
            <w:r w:rsidR="00030D3E" w:rsidRPr="00342DD4">
              <w:rPr>
                <w:rFonts w:cs="Verdana"/>
                <w:sz w:val="24"/>
                <w:szCs w:val="28"/>
              </w:rPr>
              <w:t>из соответствующего справочника МИС</w:t>
            </w:r>
          </w:p>
        </w:tc>
      </w:tr>
      <w:tr w:rsidR="00C43E05" w:rsidRPr="009538A8" w:rsidTr="005660CE">
        <w:tc>
          <w:tcPr>
            <w:tcW w:w="1677" w:type="dxa"/>
          </w:tcPr>
          <w:p w:rsidR="00C43E05" w:rsidRPr="000A2D15" w:rsidRDefault="00C43E05" w:rsidP="00662493">
            <w:pPr>
              <w:pStyle w:val="aa"/>
              <w:rPr>
                <w:sz w:val="24"/>
                <w:lang w:val="en-US"/>
              </w:rPr>
            </w:pPr>
            <w:r w:rsidRPr="000A2D15">
              <w:rPr>
                <w:sz w:val="24"/>
                <w:lang w:val="en-US"/>
              </w:rPr>
              <w:t>/</w:t>
            </w:r>
          </w:p>
        </w:tc>
        <w:tc>
          <w:tcPr>
            <w:tcW w:w="1975" w:type="dxa"/>
          </w:tcPr>
          <w:p w:rsidR="00C43E05" w:rsidRPr="00EB7225" w:rsidRDefault="00C43E05" w:rsidP="00662493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guid</w:t>
            </w:r>
          </w:p>
        </w:tc>
        <w:tc>
          <w:tcPr>
            <w:tcW w:w="1843" w:type="dxa"/>
          </w:tcPr>
          <w:p w:rsidR="00C43E05" w:rsidRPr="00EB7225" w:rsidRDefault="00C43E05" w:rsidP="00662493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1..1</w:t>
            </w:r>
          </w:p>
        </w:tc>
        <w:tc>
          <w:tcPr>
            <w:tcW w:w="930" w:type="dxa"/>
          </w:tcPr>
          <w:p w:rsidR="00C43E05" w:rsidRPr="00EB7225" w:rsidRDefault="00C43E05" w:rsidP="00662493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GUID</w:t>
            </w:r>
          </w:p>
        </w:tc>
        <w:tc>
          <w:tcPr>
            <w:tcW w:w="3039" w:type="dxa"/>
          </w:tcPr>
          <w:p w:rsidR="00C43E05" w:rsidRPr="00EB7225" w:rsidRDefault="00C43E05" w:rsidP="00662493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Авторизационный токен</w:t>
            </w:r>
          </w:p>
        </w:tc>
      </w:tr>
      <w:tr w:rsidR="00C43E05" w:rsidRPr="009538A8" w:rsidTr="005660CE">
        <w:tc>
          <w:tcPr>
            <w:tcW w:w="1677" w:type="dxa"/>
          </w:tcPr>
          <w:p w:rsidR="00C43E05" w:rsidRPr="00377CD5" w:rsidRDefault="00C43E05" w:rsidP="00662493">
            <w:pPr>
              <w:pStyle w:val="aa"/>
              <w:rPr>
                <w:sz w:val="24"/>
                <w:lang w:val="en-US"/>
              </w:rPr>
            </w:pPr>
            <w:r w:rsidRPr="00377CD5">
              <w:rPr>
                <w:sz w:val="24"/>
                <w:lang w:val="en-US"/>
              </w:rPr>
              <w:t>/</w:t>
            </w:r>
          </w:p>
        </w:tc>
        <w:tc>
          <w:tcPr>
            <w:tcW w:w="1975" w:type="dxa"/>
          </w:tcPr>
          <w:p w:rsidR="00C43E05" w:rsidRPr="00EB7225" w:rsidRDefault="00C43E05" w:rsidP="00662493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idHistory</w:t>
            </w:r>
          </w:p>
        </w:tc>
        <w:tc>
          <w:tcPr>
            <w:tcW w:w="1843" w:type="dxa"/>
          </w:tcPr>
          <w:p w:rsidR="00C43E05" w:rsidRPr="00EB7225" w:rsidRDefault="00C43E05" w:rsidP="00662493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0..1</w:t>
            </w:r>
          </w:p>
        </w:tc>
        <w:tc>
          <w:tcPr>
            <w:tcW w:w="930" w:type="dxa"/>
          </w:tcPr>
          <w:p w:rsidR="00C43E05" w:rsidRPr="00EB7225" w:rsidRDefault="00C43E05" w:rsidP="00662493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Int</w:t>
            </w:r>
          </w:p>
        </w:tc>
        <w:tc>
          <w:tcPr>
            <w:tcW w:w="3039" w:type="dxa"/>
          </w:tcPr>
          <w:p w:rsidR="00C43E05" w:rsidRPr="00EB7225" w:rsidRDefault="00C43E05" w:rsidP="00662493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Идентификатор сессии</w:t>
            </w:r>
            <w:r>
              <w:rPr>
                <w:sz w:val="24"/>
              </w:rPr>
              <w:t xml:space="preserve"> (транзакции)</w:t>
            </w:r>
          </w:p>
        </w:tc>
      </w:tr>
    </w:tbl>
    <w:p w:rsidR="0043456C" w:rsidRDefault="0043456C" w:rsidP="00137353">
      <w:pPr>
        <w:pStyle w:val="a9"/>
        <w:ind w:firstLine="0"/>
      </w:pPr>
    </w:p>
    <w:p w:rsidR="0043456C" w:rsidRDefault="0043456C" w:rsidP="00AB1364">
      <w:pPr>
        <w:pStyle w:val="30"/>
        <w:numPr>
          <w:ilvl w:val="2"/>
          <w:numId w:val="6"/>
        </w:numPr>
      </w:pPr>
      <w:bookmarkStart w:id="136" w:name="_Toc32334101"/>
      <w:r>
        <w:t>Описание выходных данных</w:t>
      </w:r>
      <w:bookmarkEnd w:id="136"/>
    </w:p>
    <w:p w:rsidR="005851FE" w:rsidRDefault="005851FE" w:rsidP="000273F1">
      <w:pPr>
        <w:pStyle w:val="a9"/>
      </w:pPr>
      <w:r w:rsidRPr="007F6095">
        <w:t xml:space="preserve">Структура </w:t>
      </w:r>
      <w:r>
        <w:t>ответа</w:t>
      </w:r>
      <w:r w:rsidRPr="007F6095">
        <w:t xml:space="preserve"> </w:t>
      </w:r>
      <w:r w:rsidR="00137353" w:rsidRPr="004C4446">
        <w:t>GetPatientHistory</w:t>
      </w:r>
      <w:r w:rsidRPr="007F6095">
        <w:t xml:space="preserve"> представлена на</w:t>
      </w:r>
      <w:r w:rsidR="00137353">
        <w:t xml:space="preserve"> </w:t>
      </w:r>
      <w:r w:rsidR="00137353">
        <w:fldChar w:fldCharType="begin"/>
      </w:r>
      <w:r w:rsidR="00137353">
        <w:instrText xml:space="preserve"> REF _Ref383164905 \h  \* MERGEFORMAT </w:instrText>
      </w:r>
      <w:r w:rsidR="00137353">
        <w:fldChar w:fldCharType="separate"/>
      </w:r>
      <w:r w:rsidR="00D50C69">
        <w:t>Рисунке</w:t>
      </w:r>
      <w:r w:rsidR="00D50C69" w:rsidRPr="00D50C69">
        <w:t xml:space="preserve"> 37</w:t>
      </w:r>
      <w:r w:rsidR="00137353">
        <w:fldChar w:fldCharType="end"/>
      </w:r>
      <w:r w:rsidR="00137353">
        <w:t>.</w:t>
      </w:r>
    </w:p>
    <w:p w:rsidR="00137353" w:rsidRDefault="00C12BC8" w:rsidP="00137353">
      <w:pPr>
        <w:pStyle w:val="a9"/>
        <w:ind w:firstLine="0"/>
      </w:pPr>
      <w:r>
        <w:rPr>
          <w:noProof/>
        </w:rPr>
        <w:drawing>
          <wp:inline distT="0" distB="0" distL="0" distR="0" wp14:anchorId="1BDF3EFA" wp14:editId="5E7FB697">
            <wp:extent cx="5953125" cy="4733925"/>
            <wp:effectExtent l="0" t="0" r="0" b="0"/>
            <wp:docPr id="29" name="Рисунок 29" descr="GetPatientHistoryResponse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 descr="GetPatientHistoryResponse2"/>
                    <pic:cNvPicPr>
                      <a:picLocks noChangeAspect="1" noChangeArrowheads="1"/>
                    </pic:cNvPicPr>
                  </pic:nvPicPr>
                  <pic:blipFill>
                    <a:blip r:embed="rId6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53125" cy="4733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851FE" w:rsidRPr="00137353" w:rsidRDefault="005851FE" w:rsidP="00137353">
      <w:pPr>
        <w:pStyle w:val="a9"/>
        <w:jc w:val="center"/>
        <w:rPr>
          <w:b/>
          <w:sz w:val="24"/>
          <w:szCs w:val="24"/>
        </w:rPr>
      </w:pPr>
      <w:bookmarkStart w:id="137" w:name="_Ref383164905"/>
      <w:r w:rsidRPr="002B12DC">
        <w:rPr>
          <w:b/>
          <w:sz w:val="24"/>
          <w:szCs w:val="24"/>
        </w:rPr>
        <w:t xml:space="preserve">Рисунок </w:t>
      </w:r>
      <w:r w:rsidRPr="002B12DC">
        <w:rPr>
          <w:b/>
          <w:sz w:val="24"/>
          <w:szCs w:val="24"/>
        </w:rPr>
        <w:fldChar w:fldCharType="begin"/>
      </w:r>
      <w:r w:rsidRPr="002B12DC">
        <w:rPr>
          <w:b/>
          <w:sz w:val="24"/>
          <w:szCs w:val="24"/>
        </w:rPr>
        <w:instrText xml:space="preserve"> SEQ Рисунок \* ARABIC </w:instrText>
      </w:r>
      <w:r w:rsidRPr="002B12DC">
        <w:rPr>
          <w:b/>
          <w:sz w:val="24"/>
          <w:szCs w:val="24"/>
        </w:rPr>
        <w:fldChar w:fldCharType="separate"/>
      </w:r>
      <w:r w:rsidR="00D50C69">
        <w:rPr>
          <w:b/>
          <w:noProof/>
          <w:sz w:val="24"/>
          <w:szCs w:val="24"/>
        </w:rPr>
        <w:t>37</w:t>
      </w:r>
      <w:r w:rsidRPr="002B12DC">
        <w:rPr>
          <w:b/>
          <w:sz w:val="24"/>
          <w:szCs w:val="24"/>
        </w:rPr>
        <w:fldChar w:fldCharType="end"/>
      </w:r>
      <w:bookmarkEnd w:id="137"/>
      <w:r w:rsidRPr="002B12DC">
        <w:rPr>
          <w:b/>
          <w:sz w:val="24"/>
          <w:szCs w:val="24"/>
        </w:rPr>
        <w:t xml:space="preserve">. </w:t>
      </w:r>
      <w:r w:rsidRPr="007F6095">
        <w:rPr>
          <w:b/>
          <w:sz w:val="24"/>
          <w:szCs w:val="24"/>
        </w:rPr>
        <w:t xml:space="preserve">Структура </w:t>
      </w:r>
      <w:r>
        <w:rPr>
          <w:b/>
          <w:sz w:val="24"/>
          <w:szCs w:val="24"/>
        </w:rPr>
        <w:t>ответа метода</w:t>
      </w:r>
      <w:r w:rsidRPr="007F6095">
        <w:rPr>
          <w:b/>
          <w:sz w:val="24"/>
          <w:szCs w:val="24"/>
        </w:rPr>
        <w:t xml:space="preserve"> </w:t>
      </w:r>
      <w:r w:rsidR="00137353" w:rsidRPr="00137353">
        <w:rPr>
          <w:b/>
          <w:sz w:val="24"/>
          <w:szCs w:val="24"/>
        </w:rPr>
        <w:t>GetPatientHistory</w:t>
      </w:r>
    </w:p>
    <w:p w:rsidR="007E0A8E" w:rsidRDefault="0043456C" w:rsidP="00137353">
      <w:pPr>
        <w:pStyle w:val="a9"/>
      </w:pPr>
      <w:r w:rsidRPr="004C4446">
        <w:t xml:space="preserve">В </w:t>
      </w:r>
      <w:r w:rsidR="00D440AE">
        <w:fldChar w:fldCharType="begin"/>
      </w:r>
      <w:r w:rsidR="00D440AE">
        <w:instrText xml:space="preserve"> REF _Ref384206233 \h  \* MERGEFORMAT </w:instrText>
      </w:r>
      <w:r w:rsidR="00D440AE">
        <w:fldChar w:fldCharType="separate"/>
      </w:r>
      <w:r w:rsidR="00D50C69">
        <w:t>Таблице</w:t>
      </w:r>
      <w:r w:rsidR="00D50C69" w:rsidRPr="00D50C69">
        <w:t xml:space="preserve"> 24</w:t>
      </w:r>
      <w:r w:rsidR="00D440AE">
        <w:fldChar w:fldCharType="end"/>
      </w:r>
      <w:r w:rsidRPr="004C4446">
        <w:t xml:space="preserve"> представлено описание </w:t>
      </w:r>
      <w:r>
        <w:t>выходных данных</w:t>
      </w:r>
      <w:r w:rsidRPr="004C4446">
        <w:t xml:space="preserve"> метода GetPatientHistory.</w:t>
      </w:r>
    </w:p>
    <w:p w:rsidR="00F636EB" w:rsidRPr="00F636EB" w:rsidRDefault="00F636EB" w:rsidP="00F636EB">
      <w:pPr>
        <w:pStyle w:val="aff"/>
        <w:ind w:left="0"/>
        <w:jc w:val="left"/>
        <w:rPr>
          <w:sz w:val="24"/>
        </w:rPr>
      </w:pPr>
      <w:bookmarkStart w:id="138" w:name="_Ref384206233"/>
      <w:r w:rsidRPr="00F636EB">
        <w:rPr>
          <w:sz w:val="24"/>
        </w:rPr>
        <w:lastRenderedPageBreak/>
        <w:t xml:space="preserve">Таблица </w:t>
      </w:r>
      <w:r w:rsidRPr="00F636EB">
        <w:rPr>
          <w:sz w:val="24"/>
        </w:rPr>
        <w:fldChar w:fldCharType="begin"/>
      </w:r>
      <w:r w:rsidRPr="00F636EB">
        <w:rPr>
          <w:sz w:val="24"/>
        </w:rPr>
        <w:instrText xml:space="preserve"> SEQ Таблица \* ARABIC </w:instrText>
      </w:r>
      <w:r w:rsidRPr="00F636EB">
        <w:rPr>
          <w:sz w:val="24"/>
        </w:rPr>
        <w:fldChar w:fldCharType="separate"/>
      </w:r>
      <w:r w:rsidR="00D50C69">
        <w:rPr>
          <w:noProof/>
          <w:sz w:val="24"/>
        </w:rPr>
        <w:t>24</w:t>
      </w:r>
      <w:r w:rsidRPr="00F636EB">
        <w:rPr>
          <w:sz w:val="24"/>
        </w:rPr>
        <w:fldChar w:fldCharType="end"/>
      </w:r>
      <w:bookmarkEnd w:id="138"/>
      <w:r w:rsidRPr="00F636EB">
        <w:rPr>
          <w:sz w:val="24"/>
        </w:rPr>
        <w:t xml:space="preserve"> - Описание выходных данных метода GetPatientHistory</w:t>
      </w:r>
    </w:p>
    <w:tbl>
      <w:tblPr>
        <w:tblW w:w="96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1555"/>
        <w:gridCol w:w="1559"/>
        <w:gridCol w:w="1134"/>
        <w:gridCol w:w="1134"/>
        <w:gridCol w:w="1984"/>
        <w:gridCol w:w="2268"/>
      </w:tblGrid>
      <w:tr w:rsidR="00030A40" w:rsidRPr="009538A8" w:rsidTr="00030A40">
        <w:trPr>
          <w:tblHeader/>
        </w:trPr>
        <w:tc>
          <w:tcPr>
            <w:tcW w:w="1555" w:type="dxa"/>
            <w:shd w:val="clear" w:color="auto" w:fill="E7E6E6"/>
            <w:vAlign w:val="center"/>
          </w:tcPr>
          <w:p w:rsidR="00030A40" w:rsidRPr="00C9379F" w:rsidRDefault="00030A40" w:rsidP="005660CE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Контейнер</w:t>
            </w:r>
          </w:p>
        </w:tc>
        <w:tc>
          <w:tcPr>
            <w:tcW w:w="1559" w:type="dxa"/>
            <w:shd w:val="clear" w:color="auto" w:fill="E7E6E6"/>
            <w:vAlign w:val="center"/>
          </w:tcPr>
          <w:p w:rsidR="00030A40" w:rsidRPr="00C9379F" w:rsidRDefault="00030A40" w:rsidP="005660CE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Выходные данные</w:t>
            </w:r>
          </w:p>
        </w:tc>
        <w:tc>
          <w:tcPr>
            <w:tcW w:w="1134" w:type="dxa"/>
            <w:shd w:val="clear" w:color="auto" w:fill="E7E6E6"/>
          </w:tcPr>
          <w:p w:rsidR="00030A40" w:rsidRPr="00C9379F" w:rsidRDefault="00030A40" w:rsidP="005660CE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Обязательность/кратность</w:t>
            </w:r>
          </w:p>
        </w:tc>
        <w:tc>
          <w:tcPr>
            <w:tcW w:w="1134" w:type="dxa"/>
            <w:shd w:val="clear" w:color="auto" w:fill="E7E6E6"/>
            <w:vAlign w:val="center"/>
          </w:tcPr>
          <w:p w:rsidR="00030A40" w:rsidRPr="00C9379F" w:rsidRDefault="00030A40" w:rsidP="005660CE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Тип</w:t>
            </w:r>
          </w:p>
        </w:tc>
        <w:tc>
          <w:tcPr>
            <w:tcW w:w="1984" w:type="dxa"/>
            <w:shd w:val="clear" w:color="auto" w:fill="E7E6E6"/>
            <w:vAlign w:val="center"/>
          </w:tcPr>
          <w:p w:rsidR="00030A40" w:rsidRPr="00C9379F" w:rsidRDefault="00030A40" w:rsidP="005660CE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Описание</w:t>
            </w:r>
          </w:p>
        </w:tc>
        <w:tc>
          <w:tcPr>
            <w:tcW w:w="2268" w:type="dxa"/>
            <w:shd w:val="clear" w:color="auto" w:fill="E7E6E6"/>
            <w:vAlign w:val="center"/>
          </w:tcPr>
          <w:p w:rsidR="00030A40" w:rsidRPr="00C9379F" w:rsidRDefault="00030A40" w:rsidP="005660CE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Возможные значения</w:t>
            </w:r>
          </w:p>
        </w:tc>
      </w:tr>
      <w:tr w:rsidR="00030A40" w:rsidRPr="009538A8" w:rsidTr="00030A40">
        <w:tc>
          <w:tcPr>
            <w:tcW w:w="3114" w:type="dxa"/>
            <w:gridSpan w:val="2"/>
          </w:tcPr>
          <w:p w:rsidR="00030A40" w:rsidRPr="00BF1DDE" w:rsidRDefault="00030A40" w:rsidP="00D35563">
            <w:pPr>
              <w:pStyle w:val="aa"/>
              <w:rPr>
                <w:b/>
                <w:sz w:val="24"/>
              </w:rPr>
            </w:pPr>
            <w:r w:rsidRPr="00BF1DDE">
              <w:rPr>
                <w:b/>
                <w:sz w:val="24"/>
              </w:rPr>
              <w:t>/</w:t>
            </w:r>
            <w:r w:rsidRPr="00F709BE">
              <w:rPr>
                <w:b/>
                <w:sz w:val="24"/>
              </w:rPr>
              <w:t>GetPatientHistory</w:t>
            </w:r>
            <w:r w:rsidRPr="00BF1DDE">
              <w:rPr>
                <w:b/>
                <w:sz w:val="24"/>
              </w:rPr>
              <w:t>Result</w:t>
            </w:r>
          </w:p>
        </w:tc>
        <w:tc>
          <w:tcPr>
            <w:tcW w:w="1134" w:type="dxa"/>
          </w:tcPr>
          <w:p w:rsidR="00030A40" w:rsidRPr="00EB7225" w:rsidRDefault="00030A40" w:rsidP="00D35563">
            <w:pPr>
              <w:pStyle w:val="aa"/>
              <w:rPr>
                <w:sz w:val="24"/>
              </w:rPr>
            </w:pPr>
          </w:p>
        </w:tc>
        <w:tc>
          <w:tcPr>
            <w:tcW w:w="1134" w:type="dxa"/>
          </w:tcPr>
          <w:p w:rsidR="00030A40" w:rsidRPr="00EB7225" w:rsidRDefault="00030A40" w:rsidP="00D35563">
            <w:pPr>
              <w:pStyle w:val="aa"/>
              <w:rPr>
                <w:sz w:val="24"/>
              </w:rPr>
            </w:pPr>
          </w:p>
        </w:tc>
        <w:tc>
          <w:tcPr>
            <w:tcW w:w="1984" w:type="dxa"/>
          </w:tcPr>
          <w:p w:rsidR="00030A40" w:rsidRPr="009538A8" w:rsidRDefault="00030A40" w:rsidP="00D35563">
            <w:pPr>
              <w:pStyle w:val="aa"/>
              <w:rPr>
                <w:sz w:val="24"/>
              </w:rPr>
            </w:pPr>
          </w:p>
        </w:tc>
        <w:tc>
          <w:tcPr>
            <w:tcW w:w="2268" w:type="dxa"/>
          </w:tcPr>
          <w:p w:rsidR="00030A40" w:rsidRPr="009538A8" w:rsidRDefault="00030A40" w:rsidP="00D35563">
            <w:pPr>
              <w:pStyle w:val="aa"/>
              <w:rPr>
                <w:sz w:val="24"/>
              </w:rPr>
            </w:pPr>
          </w:p>
        </w:tc>
      </w:tr>
      <w:tr w:rsidR="00030A40" w:rsidRPr="009538A8" w:rsidTr="00030A40">
        <w:tc>
          <w:tcPr>
            <w:tcW w:w="1555" w:type="dxa"/>
          </w:tcPr>
          <w:p w:rsidR="00030A40" w:rsidRPr="00F709BE" w:rsidRDefault="00030A40" w:rsidP="00030A40">
            <w:pPr>
              <w:pStyle w:val="aa"/>
              <w:rPr>
                <w:sz w:val="24"/>
              </w:rPr>
            </w:pPr>
            <w:r w:rsidRPr="00F709BE">
              <w:rPr>
                <w:sz w:val="24"/>
              </w:rPr>
              <w:t>/GetPatientHistoryResult</w:t>
            </w:r>
          </w:p>
        </w:tc>
        <w:tc>
          <w:tcPr>
            <w:tcW w:w="1559" w:type="dxa"/>
          </w:tcPr>
          <w:p w:rsidR="00030A40" w:rsidRPr="009538A8" w:rsidRDefault="00030A40" w:rsidP="00030A40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IdHistory</w:t>
            </w:r>
          </w:p>
        </w:tc>
        <w:tc>
          <w:tcPr>
            <w:tcW w:w="1134" w:type="dxa"/>
          </w:tcPr>
          <w:p w:rsidR="00030A40" w:rsidRPr="00EB7225" w:rsidRDefault="00030A40" w:rsidP="00030A40">
            <w:pPr>
              <w:pStyle w:val="aa"/>
              <w:rPr>
                <w:sz w:val="24"/>
              </w:rPr>
            </w:pPr>
            <w:r w:rsidRPr="005E1F10">
              <w:rPr>
                <w:sz w:val="24"/>
              </w:rPr>
              <w:t>0..1</w:t>
            </w:r>
          </w:p>
        </w:tc>
        <w:tc>
          <w:tcPr>
            <w:tcW w:w="1134" w:type="dxa"/>
          </w:tcPr>
          <w:p w:rsidR="00030A40" w:rsidRPr="009538A8" w:rsidRDefault="00030A40" w:rsidP="00030A40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Int</w:t>
            </w:r>
          </w:p>
        </w:tc>
        <w:tc>
          <w:tcPr>
            <w:tcW w:w="1984" w:type="dxa"/>
          </w:tcPr>
          <w:p w:rsidR="00030A40" w:rsidRPr="009538A8" w:rsidRDefault="00030A40" w:rsidP="00030A40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Идентификатор сессии</w:t>
            </w:r>
            <w:r>
              <w:rPr>
                <w:sz w:val="24"/>
              </w:rPr>
              <w:t xml:space="preserve"> (транзакции)</w:t>
            </w:r>
          </w:p>
        </w:tc>
        <w:tc>
          <w:tcPr>
            <w:tcW w:w="2268" w:type="dxa"/>
          </w:tcPr>
          <w:p w:rsidR="00030A40" w:rsidRPr="00EB7225" w:rsidRDefault="00030A40" w:rsidP="00030A40">
            <w:pPr>
              <w:pStyle w:val="aa"/>
              <w:rPr>
                <w:sz w:val="24"/>
              </w:rPr>
            </w:pPr>
          </w:p>
        </w:tc>
      </w:tr>
      <w:tr w:rsidR="00030A40" w:rsidRPr="009538A8" w:rsidTr="00030A40">
        <w:tc>
          <w:tcPr>
            <w:tcW w:w="1555" w:type="dxa"/>
          </w:tcPr>
          <w:p w:rsidR="00030A40" w:rsidRPr="00F709BE" w:rsidRDefault="00030A40" w:rsidP="00030A40">
            <w:pPr>
              <w:pStyle w:val="aa"/>
              <w:rPr>
                <w:sz w:val="24"/>
              </w:rPr>
            </w:pPr>
            <w:r w:rsidRPr="00F709BE">
              <w:rPr>
                <w:sz w:val="24"/>
              </w:rPr>
              <w:t>/GetPatientHistoryResult</w:t>
            </w:r>
          </w:p>
        </w:tc>
        <w:tc>
          <w:tcPr>
            <w:tcW w:w="1559" w:type="dxa"/>
          </w:tcPr>
          <w:p w:rsidR="00030A40" w:rsidRPr="009538A8" w:rsidRDefault="00030A40" w:rsidP="00030A40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Success</w:t>
            </w:r>
          </w:p>
        </w:tc>
        <w:tc>
          <w:tcPr>
            <w:tcW w:w="1134" w:type="dxa"/>
          </w:tcPr>
          <w:p w:rsidR="00030A40" w:rsidRPr="005E1F10" w:rsidRDefault="00030A40" w:rsidP="00030A40">
            <w:pPr>
              <w:pStyle w:val="aa"/>
              <w:rPr>
                <w:sz w:val="24"/>
              </w:rPr>
            </w:pPr>
            <w:r w:rsidRPr="005E1F10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030A40" w:rsidRPr="00EB7225" w:rsidRDefault="00030A40" w:rsidP="00030A40">
            <w:pPr>
              <w:pStyle w:val="aa"/>
              <w:rPr>
                <w:sz w:val="24"/>
              </w:rPr>
            </w:pPr>
            <w:r w:rsidRPr="00D541E0">
              <w:rPr>
                <w:sz w:val="24"/>
              </w:rPr>
              <w:t>Boolean</w:t>
            </w:r>
          </w:p>
        </w:tc>
        <w:tc>
          <w:tcPr>
            <w:tcW w:w="1984" w:type="dxa"/>
          </w:tcPr>
          <w:p w:rsidR="00030A40" w:rsidRPr="009538A8" w:rsidRDefault="00030A40" w:rsidP="00030A40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Результат выполнения запроса</w:t>
            </w:r>
          </w:p>
        </w:tc>
        <w:tc>
          <w:tcPr>
            <w:tcW w:w="2268" w:type="dxa"/>
          </w:tcPr>
          <w:p w:rsidR="00030A40" w:rsidRPr="00EB7225" w:rsidRDefault="00030A40" w:rsidP="00030A40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True;</w:t>
            </w:r>
          </w:p>
          <w:p w:rsidR="00030A40" w:rsidRPr="009538A8" w:rsidRDefault="00030A40" w:rsidP="00030A40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False</w:t>
            </w:r>
          </w:p>
        </w:tc>
      </w:tr>
      <w:tr w:rsidR="00030A40" w:rsidRPr="009538A8" w:rsidTr="00030A40">
        <w:tc>
          <w:tcPr>
            <w:tcW w:w="3114" w:type="dxa"/>
            <w:gridSpan w:val="2"/>
          </w:tcPr>
          <w:p w:rsidR="00030A40" w:rsidRDefault="00030A40" w:rsidP="00030A40">
            <w:pPr>
              <w:pStyle w:val="aa"/>
              <w:rPr>
                <w:sz w:val="24"/>
              </w:rPr>
            </w:pPr>
            <w:r w:rsidRPr="00EB7225">
              <w:rPr>
                <w:b/>
                <w:sz w:val="24"/>
              </w:rPr>
              <w:t>/</w:t>
            </w:r>
            <w:r w:rsidRPr="00F709BE">
              <w:rPr>
                <w:b/>
                <w:sz w:val="24"/>
              </w:rPr>
              <w:t>GetPatientHistory</w:t>
            </w:r>
            <w:r w:rsidRPr="00BF1DDE">
              <w:rPr>
                <w:b/>
                <w:sz w:val="24"/>
              </w:rPr>
              <w:t>Result</w:t>
            </w:r>
            <w:r w:rsidRPr="00EB7225">
              <w:rPr>
                <w:b/>
                <w:sz w:val="24"/>
              </w:rPr>
              <w:t>/ErrorList/Error</w:t>
            </w:r>
          </w:p>
        </w:tc>
        <w:tc>
          <w:tcPr>
            <w:tcW w:w="1134" w:type="dxa"/>
          </w:tcPr>
          <w:p w:rsidR="00030A40" w:rsidRPr="00EB7225" w:rsidRDefault="00030A40" w:rsidP="00030A40">
            <w:pPr>
              <w:pStyle w:val="aa"/>
              <w:rPr>
                <w:sz w:val="24"/>
              </w:rPr>
            </w:pPr>
            <w:r w:rsidRPr="005E1F10">
              <w:rPr>
                <w:sz w:val="24"/>
              </w:rPr>
              <w:t>0..*</w:t>
            </w:r>
          </w:p>
        </w:tc>
        <w:tc>
          <w:tcPr>
            <w:tcW w:w="1134" w:type="dxa"/>
          </w:tcPr>
          <w:p w:rsidR="00030A40" w:rsidRPr="00EB7225" w:rsidRDefault="00030A40" w:rsidP="00030A40">
            <w:pPr>
              <w:pStyle w:val="aa"/>
              <w:rPr>
                <w:sz w:val="24"/>
              </w:rPr>
            </w:pPr>
          </w:p>
        </w:tc>
        <w:tc>
          <w:tcPr>
            <w:tcW w:w="1984" w:type="dxa"/>
          </w:tcPr>
          <w:p w:rsidR="00030A40" w:rsidRPr="00EB7225" w:rsidRDefault="00030A40" w:rsidP="00030A40">
            <w:pPr>
              <w:pStyle w:val="aa"/>
              <w:rPr>
                <w:sz w:val="24"/>
              </w:rPr>
            </w:pPr>
          </w:p>
        </w:tc>
        <w:tc>
          <w:tcPr>
            <w:tcW w:w="2268" w:type="dxa"/>
          </w:tcPr>
          <w:p w:rsidR="00030A40" w:rsidRPr="00EB7225" w:rsidRDefault="00030A40" w:rsidP="00030A40">
            <w:pPr>
              <w:pStyle w:val="aa"/>
              <w:rPr>
                <w:sz w:val="24"/>
              </w:rPr>
            </w:pPr>
          </w:p>
        </w:tc>
      </w:tr>
      <w:tr w:rsidR="00030A40" w:rsidRPr="009538A8" w:rsidTr="00030A40">
        <w:tc>
          <w:tcPr>
            <w:tcW w:w="1555" w:type="dxa"/>
          </w:tcPr>
          <w:p w:rsidR="00030A40" w:rsidRPr="00EB7225" w:rsidRDefault="00030A40" w:rsidP="00030A40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/Error</w:t>
            </w:r>
          </w:p>
        </w:tc>
        <w:tc>
          <w:tcPr>
            <w:tcW w:w="1559" w:type="dxa"/>
          </w:tcPr>
          <w:p w:rsidR="00030A40" w:rsidRDefault="00030A40" w:rsidP="00030A40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ErrorDescription</w:t>
            </w:r>
          </w:p>
        </w:tc>
        <w:tc>
          <w:tcPr>
            <w:tcW w:w="1134" w:type="dxa"/>
          </w:tcPr>
          <w:p w:rsidR="00030A40" w:rsidRPr="005E1F10" w:rsidRDefault="00030A40" w:rsidP="00030A40">
            <w:pPr>
              <w:pStyle w:val="aa"/>
              <w:rPr>
                <w:sz w:val="24"/>
              </w:rPr>
            </w:pPr>
            <w:r>
              <w:rPr>
                <w:sz w:val="24"/>
              </w:rPr>
              <w:t>0</w:t>
            </w:r>
            <w:r w:rsidRPr="005E1F10">
              <w:rPr>
                <w:sz w:val="24"/>
              </w:rPr>
              <w:t>..1</w:t>
            </w:r>
          </w:p>
        </w:tc>
        <w:tc>
          <w:tcPr>
            <w:tcW w:w="1134" w:type="dxa"/>
          </w:tcPr>
          <w:p w:rsidR="00030A40" w:rsidRPr="00EB7225" w:rsidRDefault="00030A40" w:rsidP="00030A40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String</w:t>
            </w:r>
          </w:p>
        </w:tc>
        <w:tc>
          <w:tcPr>
            <w:tcW w:w="1984" w:type="dxa"/>
          </w:tcPr>
          <w:p w:rsidR="00030A40" w:rsidRPr="00EB7225" w:rsidRDefault="00030A40" w:rsidP="00030A40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Текстовое описание ошибки</w:t>
            </w:r>
          </w:p>
        </w:tc>
        <w:tc>
          <w:tcPr>
            <w:tcW w:w="2268" w:type="dxa"/>
          </w:tcPr>
          <w:p w:rsidR="00030A40" w:rsidRDefault="00577F8F" w:rsidP="00030A40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Описание ошибок – см.</w:t>
            </w:r>
            <w:r>
              <w:rPr>
                <w:sz w:val="24"/>
              </w:rPr>
              <w:t xml:space="preserve"> в </w:t>
            </w:r>
            <w:r w:rsidRPr="00577F8F">
              <w:rPr>
                <w:sz w:val="24"/>
              </w:rPr>
              <w:t xml:space="preserve">документе «Описание </w:t>
            </w:r>
            <w:r>
              <w:rPr>
                <w:sz w:val="24"/>
              </w:rPr>
              <w:t>интеграционных профилей. Часть 1</w:t>
            </w:r>
            <w:r w:rsidRPr="00577F8F">
              <w:rPr>
                <w:sz w:val="24"/>
              </w:rPr>
              <w:t>»</w:t>
            </w:r>
            <w:r>
              <w:rPr>
                <w:sz w:val="24"/>
              </w:rPr>
              <w:t>, Приложение 1.</w:t>
            </w:r>
          </w:p>
          <w:p w:rsidR="00030A40" w:rsidRPr="00EB7225" w:rsidRDefault="00030A40" w:rsidP="00030A40">
            <w:pPr>
              <w:pStyle w:val="aa"/>
              <w:rPr>
                <w:sz w:val="24"/>
              </w:rPr>
            </w:pPr>
            <w:r w:rsidRPr="005C2077">
              <w:rPr>
                <w:sz w:val="24"/>
              </w:rPr>
              <w:t>Передача текстового описания ошибки обязательна для ошибки с кодом 99</w:t>
            </w:r>
          </w:p>
        </w:tc>
      </w:tr>
      <w:tr w:rsidR="00030A40" w:rsidRPr="009538A8" w:rsidTr="00030A40">
        <w:tc>
          <w:tcPr>
            <w:tcW w:w="1555" w:type="dxa"/>
          </w:tcPr>
          <w:p w:rsidR="00030A40" w:rsidRPr="00EB7225" w:rsidRDefault="00030A40" w:rsidP="00030A40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/Error</w:t>
            </w:r>
          </w:p>
        </w:tc>
        <w:tc>
          <w:tcPr>
            <w:tcW w:w="1559" w:type="dxa"/>
          </w:tcPr>
          <w:p w:rsidR="00030A40" w:rsidRDefault="00030A40" w:rsidP="00030A40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IdError</w:t>
            </w:r>
          </w:p>
        </w:tc>
        <w:tc>
          <w:tcPr>
            <w:tcW w:w="1134" w:type="dxa"/>
          </w:tcPr>
          <w:p w:rsidR="00030A40" w:rsidRPr="005E1F10" w:rsidRDefault="00030A40" w:rsidP="00030A40">
            <w:pPr>
              <w:pStyle w:val="aa"/>
              <w:rPr>
                <w:sz w:val="24"/>
              </w:rPr>
            </w:pPr>
            <w:r w:rsidRPr="005E1F10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030A40" w:rsidRPr="00EB7225" w:rsidRDefault="00030A40" w:rsidP="00030A40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Int</w:t>
            </w:r>
          </w:p>
        </w:tc>
        <w:tc>
          <w:tcPr>
            <w:tcW w:w="1984" w:type="dxa"/>
          </w:tcPr>
          <w:p w:rsidR="00030A40" w:rsidRPr="00EB7225" w:rsidRDefault="00030A40" w:rsidP="00030A40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Идентификатор ошибки в справочнике</w:t>
            </w:r>
          </w:p>
        </w:tc>
        <w:tc>
          <w:tcPr>
            <w:tcW w:w="2268" w:type="dxa"/>
          </w:tcPr>
          <w:p w:rsidR="00030A40" w:rsidRPr="00EB7225" w:rsidRDefault="00577F8F" w:rsidP="00030A40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Описание ошибок – см.</w:t>
            </w:r>
            <w:r>
              <w:rPr>
                <w:sz w:val="24"/>
              </w:rPr>
              <w:t xml:space="preserve"> в </w:t>
            </w:r>
            <w:r w:rsidRPr="00577F8F">
              <w:rPr>
                <w:sz w:val="24"/>
              </w:rPr>
              <w:t xml:space="preserve">документе «Описание </w:t>
            </w:r>
            <w:r>
              <w:rPr>
                <w:sz w:val="24"/>
              </w:rPr>
              <w:t xml:space="preserve">интеграционных </w:t>
            </w:r>
            <w:r>
              <w:rPr>
                <w:sz w:val="24"/>
              </w:rPr>
              <w:lastRenderedPageBreak/>
              <w:t>профилей. Часть 1</w:t>
            </w:r>
            <w:r w:rsidRPr="00577F8F">
              <w:rPr>
                <w:sz w:val="24"/>
              </w:rPr>
              <w:t>»</w:t>
            </w:r>
            <w:r>
              <w:rPr>
                <w:sz w:val="24"/>
              </w:rPr>
              <w:t>, Приложение 1</w:t>
            </w:r>
          </w:p>
        </w:tc>
      </w:tr>
      <w:tr w:rsidR="005C1E16" w:rsidRPr="009538A8" w:rsidTr="00030A40">
        <w:tc>
          <w:tcPr>
            <w:tcW w:w="3114" w:type="dxa"/>
            <w:gridSpan w:val="2"/>
          </w:tcPr>
          <w:p w:rsidR="005C1E16" w:rsidRPr="00F709BE" w:rsidRDefault="005C1E16" w:rsidP="005C1E16">
            <w:pPr>
              <w:pStyle w:val="aa"/>
              <w:rPr>
                <w:sz w:val="24"/>
              </w:rPr>
            </w:pPr>
            <w:r w:rsidRPr="00BF1DDE">
              <w:rPr>
                <w:b/>
                <w:sz w:val="24"/>
              </w:rPr>
              <w:lastRenderedPageBreak/>
              <w:t>/</w:t>
            </w:r>
            <w:r w:rsidRPr="00F709BE">
              <w:rPr>
                <w:b/>
                <w:sz w:val="24"/>
              </w:rPr>
              <w:t>GetPatientHistory</w:t>
            </w:r>
            <w:r w:rsidRPr="00BF1DDE">
              <w:rPr>
                <w:b/>
                <w:sz w:val="24"/>
              </w:rPr>
              <w:t>Result</w:t>
            </w:r>
            <w:r>
              <w:rPr>
                <w:b/>
                <w:sz w:val="24"/>
              </w:rPr>
              <w:t>/</w:t>
            </w:r>
            <w:r>
              <w:rPr>
                <w:b/>
                <w:sz w:val="24"/>
                <w:lang w:val="en-US"/>
              </w:rPr>
              <w:t>ListHistoryRefusal</w:t>
            </w:r>
          </w:p>
        </w:tc>
        <w:tc>
          <w:tcPr>
            <w:tcW w:w="1134" w:type="dxa"/>
          </w:tcPr>
          <w:p w:rsidR="005C1E16" w:rsidRPr="000A2D15" w:rsidRDefault="005C1E16" w:rsidP="005C1E16">
            <w:pPr>
              <w:pStyle w:val="aa"/>
              <w:rPr>
                <w:sz w:val="24"/>
              </w:rPr>
            </w:pPr>
            <w:r w:rsidRPr="008D09BD">
              <w:rPr>
                <w:sz w:val="24"/>
              </w:rPr>
              <w:t>0..1</w:t>
            </w:r>
          </w:p>
        </w:tc>
        <w:tc>
          <w:tcPr>
            <w:tcW w:w="1134" w:type="dxa"/>
          </w:tcPr>
          <w:p w:rsidR="005C1E16" w:rsidRPr="00EB7225" w:rsidRDefault="005C1E16" w:rsidP="005C1E16">
            <w:pPr>
              <w:pStyle w:val="aa"/>
              <w:rPr>
                <w:sz w:val="24"/>
              </w:rPr>
            </w:pPr>
          </w:p>
        </w:tc>
        <w:tc>
          <w:tcPr>
            <w:tcW w:w="1984" w:type="dxa"/>
          </w:tcPr>
          <w:p w:rsidR="005C1E16" w:rsidRPr="00EB7225" w:rsidRDefault="005C1E16" w:rsidP="005C1E16">
            <w:pPr>
              <w:pStyle w:val="aa"/>
              <w:rPr>
                <w:sz w:val="24"/>
              </w:rPr>
            </w:pPr>
            <w:r w:rsidRPr="00E72A3E">
              <w:rPr>
                <w:sz w:val="24"/>
              </w:rPr>
              <w:t>Информация о записях на прием к врачу, по которым произведен отказ</w:t>
            </w:r>
          </w:p>
        </w:tc>
        <w:tc>
          <w:tcPr>
            <w:tcW w:w="2268" w:type="dxa"/>
          </w:tcPr>
          <w:p w:rsidR="005C1E16" w:rsidRPr="00EB7225" w:rsidRDefault="005C1E16" w:rsidP="005C1E16">
            <w:pPr>
              <w:pStyle w:val="aa"/>
              <w:rPr>
                <w:sz w:val="24"/>
              </w:rPr>
            </w:pPr>
          </w:p>
        </w:tc>
      </w:tr>
      <w:tr w:rsidR="005C1E16" w:rsidRPr="009538A8" w:rsidTr="00030A40">
        <w:tc>
          <w:tcPr>
            <w:tcW w:w="3114" w:type="dxa"/>
            <w:gridSpan w:val="2"/>
          </w:tcPr>
          <w:p w:rsidR="005C1E16" w:rsidRPr="00BF1DDE" w:rsidRDefault="005C1E16" w:rsidP="005C1E16">
            <w:pPr>
              <w:pStyle w:val="aa"/>
              <w:rPr>
                <w:b/>
                <w:sz w:val="24"/>
              </w:rPr>
            </w:pPr>
            <w:r w:rsidRPr="00BF1DDE">
              <w:rPr>
                <w:b/>
                <w:sz w:val="24"/>
              </w:rPr>
              <w:t>/</w:t>
            </w:r>
            <w:r w:rsidRPr="00F709BE">
              <w:rPr>
                <w:b/>
                <w:sz w:val="24"/>
              </w:rPr>
              <w:t>GetPatientHistory</w:t>
            </w:r>
            <w:r w:rsidRPr="00BF1DDE">
              <w:rPr>
                <w:b/>
                <w:sz w:val="24"/>
              </w:rPr>
              <w:t>Result</w:t>
            </w:r>
            <w:r>
              <w:rPr>
                <w:b/>
                <w:sz w:val="24"/>
              </w:rPr>
              <w:t>/</w:t>
            </w:r>
            <w:r>
              <w:rPr>
                <w:b/>
                <w:sz w:val="24"/>
                <w:lang w:val="en-US"/>
              </w:rPr>
              <w:t>ListHistoryRefusal</w:t>
            </w:r>
            <w:r>
              <w:rPr>
                <w:b/>
                <w:sz w:val="24"/>
              </w:rPr>
              <w:t>/</w:t>
            </w:r>
            <w:r>
              <w:rPr>
                <w:b/>
                <w:sz w:val="24"/>
                <w:lang w:val="en-US"/>
              </w:rPr>
              <w:t>HistoryRefusal</w:t>
            </w:r>
          </w:p>
        </w:tc>
        <w:tc>
          <w:tcPr>
            <w:tcW w:w="1134" w:type="dxa"/>
          </w:tcPr>
          <w:p w:rsidR="005C1E16" w:rsidRPr="000A2D15" w:rsidRDefault="005C1E16" w:rsidP="005C1E16">
            <w:pPr>
              <w:pStyle w:val="aa"/>
              <w:rPr>
                <w:sz w:val="24"/>
              </w:rPr>
            </w:pPr>
            <w:r>
              <w:rPr>
                <w:sz w:val="24"/>
              </w:rPr>
              <w:t>1</w:t>
            </w:r>
            <w:r w:rsidRPr="008D09BD">
              <w:rPr>
                <w:sz w:val="24"/>
              </w:rPr>
              <w:t>..*</w:t>
            </w:r>
          </w:p>
        </w:tc>
        <w:tc>
          <w:tcPr>
            <w:tcW w:w="1134" w:type="dxa"/>
          </w:tcPr>
          <w:p w:rsidR="005C1E16" w:rsidRPr="00EB7225" w:rsidRDefault="005C1E16" w:rsidP="005C1E16">
            <w:pPr>
              <w:pStyle w:val="aa"/>
              <w:rPr>
                <w:sz w:val="24"/>
              </w:rPr>
            </w:pPr>
          </w:p>
        </w:tc>
        <w:tc>
          <w:tcPr>
            <w:tcW w:w="1984" w:type="dxa"/>
          </w:tcPr>
          <w:p w:rsidR="005C1E16" w:rsidRPr="00E72A3E" w:rsidRDefault="00685236" w:rsidP="005C1E16">
            <w:pPr>
              <w:pStyle w:val="aa"/>
              <w:rPr>
                <w:sz w:val="24"/>
              </w:rPr>
            </w:pPr>
            <w:r>
              <w:rPr>
                <w:sz w:val="24"/>
              </w:rPr>
              <w:t>Информация о записи на прием к врачу, по которой</w:t>
            </w:r>
            <w:r w:rsidRPr="00E72A3E">
              <w:rPr>
                <w:sz w:val="24"/>
              </w:rPr>
              <w:t xml:space="preserve"> произведен отказ</w:t>
            </w:r>
          </w:p>
        </w:tc>
        <w:tc>
          <w:tcPr>
            <w:tcW w:w="2268" w:type="dxa"/>
          </w:tcPr>
          <w:p w:rsidR="005C1E16" w:rsidRPr="00EB7225" w:rsidRDefault="005C1E16" w:rsidP="005C1E16">
            <w:pPr>
              <w:pStyle w:val="aa"/>
              <w:rPr>
                <w:sz w:val="24"/>
              </w:rPr>
            </w:pPr>
          </w:p>
        </w:tc>
      </w:tr>
      <w:tr w:rsidR="005C1E16" w:rsidRPr="009538A8" w:rsidTr="00030A40">
        <w:tc>
          <w:tcPr>
            <w:tcW w:w="1555" w:type="dxa"/>
          </w:tcPr>
          <w:p w:rsidR="005C1E16" w:rsidRPr="00F709BE" w:rsidRDefault="005C1E16" w:rsidP="005C1E16">
            <w:pPr>
              <w:pStyle w:val="aa"/>
              <w:rPr>
                <w:sz w:val="24"/>
              </w:rPr>
            </w:pPr>
            <w:r w:rsidRPr="00F709BE">
              <w:rPr>
                <w:sz w:val="24"/>
              </w:rPr>
              <w:t>/</w:t>
            </w:r>
            <w:r w:rsidRPr="00F709BE">
              <w:rPr>
                <w:sz w:val="24"/>
                <w:lang w:val="en-US"/>
              </w:rPr>
              <w:t>HistoryRefusal</w:t>
            </w:r>
          </w:p>
        </w:tc>
        <w:tc>
          <w:tcPr>
            <w:tcW w:w="1559" w:type="dxa"/>
          </w:tcPr>
          <w:p w:rsidR="005C1E16" w:rsidRPr="00724BA8" w:rsidRDefault="005C1E16" w:rsidP="005C1E16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DateCreatedAppointment</w:t>
            </w:r>
          </w:p>
        </w:tc>
        <w:tc>
          <w:tcPr>
            <w:tcW w:w="1134" w:type="dxa"/>
          </w:tcPr>
          <w:p w:rsidR="005C1E16" w:rsidRDefault="005C1E16" w:rsidP="005C1E16">
            <w:pPr>
              <w:pStyle w:val="aa"/>
              <w:rPr>
                <w:sz w:val="24"/>
                <w:lang w:val="en-US"/>
              </w:rPr>
            </w:pPr>
            <w:r w:rsidRPr="005E1F10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5C1E16" w:rsidRPr="003C338B" w:rsidRDefault="005C1E16" w:rsidP="005C1E16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datatime</w:t>
            </w:r>
          </w:p>
        </w:tc>
        <w:tc>
          <w:tcPr>
            <w:tcW w:w="1984" w:type="dxa"/>
          </w:tcPr>
          <w:p w:rsidR="005C1E16" w:rsidRPr="00EB7225" w:rsidRDefault="005C1E16" w:rsidP="005C1E16">
            <w:pPr>
              <w:pStyle w:val="aa"/>
              <w:rPr>
                <w:sz w:val="24"/>
              </w:rPr>
            </w:pPr>
            <w:r>
              <w:rPr>
                <w:sz w:val="24"/>
              </w:rPr>
              <w:t>Дата создания записи на прием</w:t>
            </w:r>
          </w:p>
        </w:tc>
        <w:tc>
          <w:tcPr>
            <w:tcW w:w="2268" w:type="dxa"/>
          </w:tcPr>
          <w:p w:rsidR="005C1E16" w:rsidRPr="00EB7225" w:rsidRDefault="005C1E16" w:rsidP="005C1E16">
            <w:pPr>
              <w:pStyle w:val="aa"/>
              <w:rPr>
                <w:sz w:val="24"/>
              </w:rPr>
            </w:pPr>
          </w:p>
        </w:tc>
      </w:tr>
      <w:tr w:rsidR="005C1E16" w:rsidRPr="009538A8" w:rsidTr="00030A40">
        <w:tc>
          <w:tcPr>
            <w:tcW w:w="1555" w:type="dxa"/>
          </w:tcPr>
          <w:p w:rsidR="005C1E16" w:rsidRDefault="005C1E16" w:rsidP="005C1E16">
            <w:pPr>
              <w:pStyle w:val="aa"/>
              <w:rPr>
                <w:b/>
                <w:sz w:val="24"/>
              </w:rPr>
            </w:pPr>
            <w:r w:rsidRPr="00F709BE">
              <w:rPr>
                <w:sz w:val="24"/>
              </w:rPr>
              <w:t>/</w:t>
            </w:r>
            <w:r w:rsidRPr="00F709BE">
              <w:rPr>
                <w:sz w:val="24"/>
                <w:lang w:val="en-US"/>
              </w:rPr>
              <w:t>HistoryRefusal</w:t>
            </w:r>
          </w:p>
        </w:tc>
        <w:tc>
          <w:tcPr>
            <w:tcW w:w="1559" w:type="dxa"/>
          </w:tcPr>
          <w:p w:rsidR="005C1E16" w:rsidRPr="00724BA8" w:rsidRDefault="005C1E16" w:rsidP="005C1E16">
            <w:pPr>
              <w:pStyle w:val="aa"/>
              <w:rPr>
                <w:sz w:val="24"/>
                <w:lang w:val="en-US"/>
              </w:rPr>
            </w:pPr>
            <w:r w:rsidRPr="00724BA8">
              <w:rPr>
                <w:sz w:val="24"/>
                <w:lang w:val="en-US"/>
              </w:rPr>
              <w:t>IdAppointment</w:t>
            </w:r>
          </w:p>
        </w:tc>
        <w:tc>
          <w:tcPr>
            <w:tcW w:w="1134" w:type="dxa"/>
          </w:tcPr>
          <w:p w:rsidR="005C1E16" w:rsidRDefault="005C1E16" w:rsidP="005C1E16">
            <w:pPr>
              <w:pStyle w:val="aa"/>
              <w:rPr>
                <w:sz w:val="24"/>
                <w:lang w:val="en-US"/>
              </w:rPr>
            </w:pPr>
            <w:r w:rsidRPr="005E1F10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5C1E16" w:rsidRPr="00724BA8" w:rsidRDefault="005C1E16" w:rsidP="005C1E16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String</w:t>
            </w:r>
          </w:p>
        </w:tc>
        <w:tc>
          <w:tcPr>
            <w:tcW w:w="1984" w:type="dxa"/>
          </w:tcPr>
          <w:p w:rsidR="005C1E16" w:rsidRPr="00724BA8" w:rsidRDefault="005C1E16" w:rsidP="005C1E16">
            <w:pPr>
              <w:pStyle w:val="aa"/>
              <w:rPr>
                <w:sz w:val="24"/>
                <w:lang w:val="en-US"/>
              </w:rPr>
            </w:pPr>
            <w:r w:rsidRPr="00724BA8">
              <w:rPr>
                <w:sz w:val="24"/>
                <w:lang w:val="en-US"/>
              </w:rPr>
              <w:t>Идентификатор талона на запись</w:t>
            </w:r>
          </w:p>
        </w:tc>
        <w:tc>
          <w:tcPr>
            <w:tcW w:w="2268" w:type="dxa"/>
          </w:tcPr>
          <w:p w:rsidR="005C1E16" w:rsidRPr="00EB7225" w:rsidRDefault="005C1E16" w:rsidP="005C1E16">
            <w:pPr>
              <w:pStyle w:val="aa"/>
              <w:rPr>
                <w:sz w:val="24"/>
              </w:rPr>
            </w:pPr>
            <w:r w:rsidRPr="004C3FBF">
              <w:rPr>
                <w:sz w:val="24"/>
              </w:rPr>
              <w:t>Идентификатор талона для записи</w:t>
            </w:r>
            <w:r w:rsidRPr="00435B8A">
              <w:rPr>
                <w:sz w:val="24"/>
              </w:rPr>
              <w:t xml:space="preserve"> из соответствующего справочника МИС</w:t>
            </w:r>
          </w:p>
        </w:tc>
      </w:tr>
      <w:tr w:rsidR="005C1E16" w:rsidRPr="009538A8" w:rsidTr="00030A40">
        <w:tc>
          <w:tcPr>
            <w:tcW w:w="1555" w:type="dxa"/>
          </w:tcPr>
          <w:p w:rsidR="005C1E16" w:rsidRDefault="005C1E16" w:rsidP="005C1E16">
            <w:pPr>
              <w:pStyle w:val="aa"/>
              <w:rPr>
                <w:b/>
                <w:sz w:val="24"/>
              </w:rPr>
            </w:pPr>
            <w:r w:rsidRPr="00F709BE">
              <w:rPr>
                <w:sz w:val="24"/>
              </w:rPr>
              <w:t>/</w:t>
            </w:r>
            <w:r w:rsidRPr="00F709BE">
              <w:rPr>
                <w:sz w:val="24"/>
                <w:lang w:val="en-US"/>
              </w:rPr>
              <w:t>HistoryRefusal</w:t>
            </w:r>
          </w:p>
        </w:tc>
        <w:tc>
          <w:tcPr>
            <w:tcW w:w="1559" w:type="dxa"/>
          </w:tcPr>
          <w:p w:rsidR="005C1E16" w:rsidRPr="00333D7C" w:rsidRDefault="005C1E16" w:rsidP="005C1E16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VisitStart</w:t>
            </w:r>
          </w:p>
        </w:tc>
        <w:tc>
          <w:tcPr>
            <w:tcW w:w="1134" w:type="dxa"/>
          </w:tcPr>
          <w:p w:rsidR="005C1E16" w:rsidRDefault="005C1E16" w:rsidP="005C1E16">
            <w:pPr>
              <w:pStyle w:val="aa"/>
              <w:rPr>
                <w:sz w:val="24"/>
                <w:lang w:val="en-US"/>
              </w:rPr>
            </w:pPr>
            <w:r w:rsidRPr="005E1F10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5C1E16" w:rsidRPr="00EB7225" w:rsidRDefault="005C1E16" w:rsidP="005C1E16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datatime</w:t>
            </w:r>
          </w:p>
        </w:tc>
        <w:tc>
          <w:tcPr>
            <w:tcW w:w="1984" w:type="dxa"/>
          </w:tcPr>
          <w:p w:rsidR="005C1E16" w:rsidRPr="003C338B" w:rsidRDefault="005C1E16" w:rsidP="005C1E16">
            <w:pPr>
              <w:pStyle w:val="aa"/>
              <w:rPr>
                <w:sz w:val="24"/>
              </w:rPr>
            </w:pPr>
            <w:r>
              <w:rPr>
                <w:sz w:val="24"/>
              </w:rPr>
              <w:t>Дата начала приема</w:t>
            </w:r>
          </w:p>
        </w:tc>
        <w:tc>
          <w:tcPr>
            <w:tcW w:w="2268" w:type="dxa"/>
          </w:tcPr>
          <w:p w:rsidR="005C1E16" w:rsidRPr="00EB7225" w:rsidRDefault="005C1E16" w:rsidP="005C1E16">
            <w:pPr>
              <w:pStyle w:val="aa"/>
              <w:rPr>
                <w:sz w:val="24"/>
              </w:rPr>
            </w:pPr>
          </w:p>
        </w:tc>
      </w:tr>
      <w:tr w:rsidR="005C1E16" w:rsidRPr="009538A8" w:rsidTr="00030A40">
        <w:tc>
          <w:tcPr>
            <w:tcW w:w="3114" w:type="dxa"/>
            <w:gridSpan w:val="2"/>
          </w:tcPr>
          <w:p w:rsidR="005C1E16" w:rsidRPr="00F709BE" w:rsidRDefault="005C1E16" w:rsidP="005C1E16">
            <w:pPr>
              <w:pStyle w:val="aa"/>
              <w:rPr>
                <w:sz w:val="24"/>
                <w:lang w:val="en-US"/>
              </w:rPr>
            </w:pPr>
            <w:r w:rsidRPr="00BF1DDE">
              <w:rPr>
                <w:b/>
                <w:sz w:val="24"/>
              </w:rPr>
              <w:t>/</w:t>
            </w:r>
            <w:r w:rsidRPr="00F709BE">
              <w:rPr>
                <w:b/>
                <w:sz w:val="24"/>
              </w:rPr>
              <w:t>GetPatientHistory</w:t>
            </w:r>
            <w:r w:rsidRPr="00BF1DDE">
              <w:rPr>
                <w:b/>
                <w:sz w:val="24"/>
              </w:rPr>
              <w:t>Result</w:t>
            </w:r>
            <w:r>
              <w:rPr>
                <w:b/>
                <w:sz w:val="24"/>
              </w:rPr>
              <w:t>/</w:t>
            </w:r>
            <w:r>
              <w:rPr>
                <w:b/>
                <w:sz w:val="24"/>
                <w:lang w:val="en-US"/>
              </w:rPr>
              <w:t>ListHistoryRefusal</w:t>
            </w:r>
            <w:r>
              <w:rPr>
                <w:b/>
                <w:sz w:val="24"/>
              </w:rPr>
              <w:t>/</w:t>
            </w:r>
            <w:r>
              <w:rPr>
                <w:b/>
                <w:sz w:val="24"/>
                <w:lang w:val="en-US"/>
              </w:rPr>
              <w:t>HistoryRefusal</w:t>
            </w:r>
            <w:r>
              <w:rPr>
                <w:b/>
                <w:sz w:val="24"/>
              </w:rPr>
              <w:t>/</w:t>
            </w:r>
            <w:r>
              <w:rPr>
                <w:b/>
                <w:sz w:val="24"/>
                <w:lang w:val="en-US"/>
              </w:rPr>
              <w:t>DoctorBringRefereal</w:t>
            </w:r>
          </w:p>
        </w:tc>
        <w:tc>
          <w:tcPr>
            <w:tcW w:w="1134" w:type="dxa"/>
          </w:tcPr>
          <w:p w:rsidR="005C1E16" w:rsidRPr="00EB7225" w:rsidRDefault="005C1E16" w:rsidP="005C1E16">
            <w:pPr>
              <w:pStyle w:val="aa"/>
              <w:rPr>
                <w:sz w:val="24"/>
              </w:rPr>
            </w:pPr>
            <w:r>
              <w:rPr>
                <w:sz w:val="24"/>
              </w:rPr>
              <w:t>0</w:t>
            </w:r>
            <w:r w:rsidRPr="005E1F10">
              <w:rPr>
                <w:sz w:val="24"/>
              </w:rPr>
              <w:t>..1</w:t>
            </w:r>
          </w:p>
        </w:tc>
        <w:tc>
          <w:tcPr>
            <w:tcW w:w="1134" w:type="dxa"/>
          </w:tcPr>
          <w:p w:rsidR="005C1E16" w:rsidRPr="00EB7225" w:rsidRDefault="005C1E16" w:rsidP="005C1E16">
            <w:pPr>
              <w:pStyle w:val="aa"/>
              <w:rPr>
                <w:sz w:val="24"/>
              </w:rPr>
            </w:pPr>
          </w:p>
        </w:tc>
        <w:tc>
          <w:tcPr>
            <w:tcW w:w="1984" w:type="dxa"/>
          </w:tcPr>
          <w:p w:rsidR="005C1E16" w:rsidRPr="00EB7225" w:rsidRDefault="005C1E16" w:rsidP="005C1E16">
            <w:pPr>
              <w:pStyle w:val="aa"/>
              <w:rPr>
                <w:sz w:val="24"/>
              </w:rPr>
            </w:pPr>
            <w:r w:rsidRPr="00E72A3E">
              <w:rPr>
                <w:sz w:val="24"/>
              </w:rPr>
              <w:t xml:space="preserve">Информация о враче, </w:t>
            </w:r>
            <w:r>
              <w:rPr>
                <w:sz w:val="24"/>
              </w:rPr>
              <w:lastRenderedPageBreak/>
              <w:t>направившем на прием</w:t>
            </w:r>
          </w:p>
        </w:tc>
        <w:tc>
          <w:tcPr>
            <w:tcW w:w="2268" w:type="dxa"/>
          </w:tcPr>
          <w:p w:rsidR="005C1E16" w:rsidRPr="00EB7225" w:rsidRDefault="005C1E16" w:rsidP="005C1E16">
            <w:pPr>
              <w:pStyle w:val="aa"/>
              <w:rPr>
                <w:sz w:val="24"/>
              </w:rPr>
            </w:pPr>
          </w:p>
        </w:tc>
      </w:tr>
      <w:tr w:rsidR="005C1E16" w:rsidRPr="009538A8" w:rsidTr="00030A40">
        <w:tc>
          <w:tcPr>
            <w:tcW w:w="1555" w:type="dxa"/>
          </w:tcPr>
          <w:p w:rsidR="005C1E16" w:rsidRPr="00F709BE" w:rsidRDefault="005C1E16" w:rsidP="005C1E16">
            <w:pPr>
              <w:pStyle w:val="aa"/>
              <w:rPr>
                <w:sz w:val="24"/>
              </w:rPr>
            </w:pPr>
            <w:r w:rsidRPr="00F709BE">
              <w:rPr>
                <w:sz w:val="24"/>
              </w:rPr>
              <w:t>/</w:t>
            </w:r>
            <w:r w:rsidRPr="00F709BE">
              <w:rPr>
                <w:sz w:val="24"/>
                <w:lang w:val="en-US"/>
              </w:rPr>
              <w:t>DoctorBringRefereal</w:t>
            </w:r>
          </w:p>
        </w:tc>
        <w:tc>
          <w:tcPr>
            <w:tcW w:w="1559" w:type="dxa"/>
          </w:tcPr>
          <w:p w:rsidR="005C1E16" w:rsidRPr="00333D7C" w:rsidRDefault="005C1E16" w:rsidP="005C1E16">
            <w:pPr>
              <w:pStyle w:val="aa"/>
              <w:rPr>
                <w:sz w:val="24"/>
                <w:lang w:val="en-US"/>
              </w:rPr>
            </w:pPr>
            <w:r w:rsidRPr="00333D7C">
              <w:rPr>
                <w:sz w:val="24"/>
                <w:lang w:val="en-US"/>
              </w:rPr>
              <w:t>AriaNumber</w:t>
            </w:r>
          </w:p>
        </w:tc>
        <w:tc>
          <w:tcPr>
            <w:tcW w:w="1134" w:type="dxa"/>
          </w:tcPr>
          <w:p w:rsidR="005C1E16" w:rsidRPr="00333D7C" w:rsidRDefault="005C1E16" w:rsidP="005C1E16">
            <w:pPr>
              <w:pStyle w:val="aa"/>
              <w:rPr>
                <w:sz w:val="24"/>
                <w:lang w:val="en-US"/>
              </w:rPr>
            </w:pPr>
            <w:r w:rsidRPr="008D09BD">
              <w:rPr>
                <w:sz w:val="24"/>
              </w:rPr>
              <w:t>0..1</w:t>
            </w:r>
          </w:p>
        </w:tc>
        <w:tc>
          <w:tcPr>
            <w:tcW w:w="1134" w:type="dxa"/>
          </w:tcPr>
          <w:p w:rsidR="005C1E16" w:rsidRPr="00333D7C" w:rsidRDefault="005C1E16" w:rsidP="005C1E16">
            <w:pPr>
              <w:pStyle w:val="aa"/>
              <w:rPr>
                <w:sz w:val="24"/>
                <w:lang w:val="en-US"/>
              </w:rPr>
            </w:pPr>
            <w:r w:rsidRPr="00333D7C">
              <w:rPr>
                <w:sz w:val="24"/>
                <w:lang w:val="en-US"/>
              </w:rPr>
              <w:t>String</w:t>
            </w:r>
          </w:p>
        </w:tc>
        <w:tc>
          <w:tcPr>
            <w:tcW w:w="1984" w:type="dxa"/>
          </w:tcPr>
          <w:p w:rsidR="005C1E16" w:rsidRPr="00333D7C" w:rsidRDefault="005C1E16" w:rsidP="005C1E16">
            <w:pPr>
              <w:pStyle w:val="aa"/>
              <w:rPr>
                <w:sz w:val="24"/>
                <w:lang w:val="en-US"/>
              </w:rPr>
            </w:pPr>
            <w:r w:rsidRPr="00333D7C">
              <w:rPr>
                <w:sz w:val="24"/>
                <w:lang w:val="en-US"/>
              </w:rPr>
              <w:t>Номер врачебного участка</w:t>
            </w:r>
          </w:p>
        </w:tc>
        <w:tc>
          <w:tcPr>
            <w:tcW w:w="2268" w:type="dxa"/>
          </w:tcPr>
          <w:p w:rsidR="005C1E16" w:rsidRPr="00EB7225" w:rsidRDefault="005C1E16" w:rsidP="005C1E16">
            <w:pPr>
              <w:pStyle w:val="aa"/>
              <w:rPr>
                <w:sz w:val="24"/>
              </w:rPr>
            </w:pPr>
          </w:p>
        </w:tc>
      </w:tr>
      <w:tr w:rsidR="005C1E16" w:rsidRPr="009538A8" w:rsidTr="00030A40">
        <w:tc>
          <w:tcPr>
            <w:tcW w:w="1555" w:type="dxa"/>
          </w:tcPr>
          <w:p w:rsidR="005C1E16" w:rsidRDefault="005C1E16" w:rsidP="005C1E16">
            <w:pPr>
              <w:pStyle w:val="aa"/>
              <w:rPr>
                <w:b/>
                <w:sz w:val="24"/>
              </w:rPr>
            </w:pPr>
            <w:r w:rsidRPr="00F709BE">
              <w:rPr>
                <w:sz w:val="24"/>
              </w:rPr>
              <w:t>/</w:t>
            </w:r>
            <w:r w:rsidRPr="00F709BE">
              <w:rPr>
                <w:sz w:val="24"/>
                <w:lang w:val="en-US"/>
              </w:rPr>
              <w:t>DoctorBringRefereal</w:t>
            </w:r>
          </w:p>
        </w:tc>
        <w:tc>
          <w:tcPr>
            <w:tcW w:w="1559" w:type="dxa"/>
          </w:tcPr>
          <w:p w:rsidR="005C1E16" w:rsidRPr="00333D7C" w:rsidRDefault="005C1E16" w:rsidP="005C1E16">
            <w:pPr>
              <w:pStyle w:val="aa"/>
              <w:rPr>
                <w:sz w:val="24"/>
                <w:lang w:val="en-US"/>
              </w:rPr>
            </w:pPr>
            <w:r w:rsidRPr="00333D7C">
              <w:rPr>
                <w:sz w:val="24"/>
                <w:lang w:val="en-US"/>
              </w:rPr>
              <w:t>IdDoc</w:t>
            </w:r>
          </w:p>
        </w:tc>
        <w:tc>
          <w:tcPr>
            <w:tcW w:w="1134" w:type="dxa"/>
          </w:tcPr>
          <w:p w:rsidR="005C1E16" w:rsidRPr="00333D7C" w:rsidRDefault="005C1E16" w:rsidP="005C1E16">
            <w:pPr>
              <w:pStyle w:val="aa"/>
              <w:rPr>
                <w:sz w:val="24"/>
                <w:lang w:val="en-US"/>
              </w:rPr>
            </w:pPr>
            <w:r w:rsidRPr="005E1F10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5C1E16" w:rsidRPr="00333D7C" w:rsidRDefault="005C1E16" w:rsidP="005C1E16">
            <w:pPr>
              <w:pStyle w:val="aa"/>
              <w:rPr>
                <w:sz w:val="24"/>
                <w:lang w:val="en-US"/>
              </w:rPr>
            </w:pPr>
            <w:r w:rsidRPr="00333D7C">
              <w:rPr>
                <w:sz w:val="24"/>
                <w:lang w:val="en-US"/>
              </w:rPr>
              <w:t>String</w:t>
            </w:r>
          </w:p>
        </w:tc>
        <w:tc>
          <w:tcPr>
            <w:tcW w:w="1984" w:type="dxa"/>
          </w:tcPr>
          <w:p w:rsidR="005C1E16" w:rsidRPr="00333D7C" w:rsidRDefault="005C1E16" w:rsidP="005C1E16">
            <w:pPr>
              <w:pStyle w:val="aa"/>
              <w:rPr>
                <w:sz w:val="24"/>
                <w:lang w:val="en-US"/>
              </w:rPr>
            </w:pPr>
            <w:r w:rsidRPr="00333D7C">
              <w:rPr>
                <w:sz w:val="24"/>
                <w:lang w:val="en-US"/>
              </w:rPr>
              <w:t>Идентификатор врача</w:t>
            </w:r>
          </w:p>
        </w:tc>
        <w:tc>
          <w:tcPr>
            <w:tcW w:w="2268" w:type="dxa"/>
          </w:tcPr>
          <w:p w:rsidR="005C1E16" w:rsidRPr="00EB7225" w:rsidRDefault="005C1E16" w:rsidP="005C1E16">
            <w:pPr>
              <w:pStyle w:val="aa"/>
              <w:rPr>
                <w:sz w:val="24"/>
              </w:rPr>
            </w:pPr>
            <w:r w:rsidRPr="00342DD4">
              <w:rPr>
                <w:sz w:val="24"/>
              </w:rPr>
              <w:t>Значение идентификатора врача из соответствующего справочника МИС</w:t>
            </w:r>
          </w:p>
        </w:tc>
      </w:tr>
      <w:tr w:rsidR="005C1E16" w:rsidRPr="009538A8" w:rsidTr="00030A40">
        <w:tc>
          <w:tcPr>
            <w:tcW w:w="1555" w:type="dxa"/>
          </w:tcPr>
          <w:p w:rsidR="005C1E16" w:rsidRDefault="005C1E16" w:rsidP="005C1E16">
            <w:pPr>
              <w:pStyle w:val="aa"/>
              <w:rPr>
                <w:b/>
                <w:sz w:val="24"/>
              </w:rPr>
            </w:pPr>
            <w:r w:rsidRPr="00F709BE">
              <w:rPr>
                <w:sz w:val="24"/>
              </w:rPr>
              <w:t>/</w:t>
            </w:r>
            <w:r w:rsidRPr="00F709BE">
              <w:rPr>
                <w:sz w:val="24"/>
                <w:lang w:val="en-US"/>
              </w:rPr>
              <w:t>DoctorBringRefereal</w:t>
            </w:r>
          </w:p>
        </w:tc>
        <w:tc>
          <w:tcPr>
            <w:tcW w:w="1559" w:type="dxa"/>
          </w:tcPr>
          <w:p w:rsidR="005C1E16" w:rsidRPr="00333D7C" w:rsidRDefault="005C1E16" w:rsidP="005C1E16">
            <w:pPr>
              <w:pStyle w:val="aa"/>
              <w:rPr>
                <w:sz w:val="24"/>
                <w:lang w:val="en-US"/>
              </w:rPr>
            </w:pPr>
            <w:r w:rsidRPr="00333D7C">
              <w:rPr>
                <w:sz w:val="24"/>
                <w:lang w:val="en-US"/>
              </w:rPr>
              <w:t>Name</w:t>
            </w:r>
          </w:p>
        </w:tc>
        <w:tc>
          <w:tcPr>
            <w:tcW w:w="1134" w:type="dxa"/>
          </w:tcPr>
          <w:p w:rsidR="005C1E16" w:rsidRPr="00333D7C" w:rsidRDefault="005C1E16" w:rsidP="005C1E16">
            <w:pPr>
              <w:pStyle w:val="aa"/>
              <w:rPr>
                <w:sz w:val="24"/>
                <w:lang w:val="en-US"/>
              </w:rPr>
            </w:pPr>
            <w:r w:rsidRPr="005E1F10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5C1E16" w:rsidRPr="00333D7C" w:rsidRDefault="005C1E16" w:rsidP="005C1E16">
            <w:pPr>
              <w:pStyle w:val="aa"/>
              <w:rPr>
                <w:sz w:val="24"/>
                <w:lang w:val="en-US"/>
              </w:rPr>
            </w:pPr>
            <w:r w:rsidRPr="00333D7C">
              <w:rPr>
                <w:sz w:val="24"/>
                <w:lang w:val="en-US"/>
              </w:rPr>
              <w:t>String</w:t>
            </w:r>
          </w:p>
        </w:tc>
        <w:tc>
          <w:tcPr>
            <w:tcW w:w="1984" w:type="dxa"/>
          </w:tcPr>
          <w:p w:rsidR="005C1E16" w:rsidRPr="00333D7C" w:rsidRDefault="005C1E16" w:rsidP="005C1E16">
            <w:pPr>
              <w:pStyle w:val="aa"/>
              <w:rPr>
                <w:sz w:val="24"/>
                <w:lang w:val="en-US"/>
              </w:rPr>
            </w:pPr>
            <w:r w:rsidRPr="00333D7C">
              <w:rPr>
                <w:sz w:val="24"/>
                <w:lang w:val="en-US"/>
              </w:rPr>
              <w:t>ФИО врача (полностью)</w:t>
            </w:r>
          </w:p>
        </w:tc>
        <w:tc>
          <w:tcPr>
            <w:tcW w:w="2268" w:type="dxa"/>
          </w:tcPr>
          <w:p w:rsidR="005C1E16" w:rsidRPr="00EB7225" w:rsidRDefault="005C1E16" w:rsidP="005C1E16">
            <w:pPr>
              <w:pStyle w:val="aa"/>
              <w:rPr>
                <w:sz w:val="24"/>
              </w:rPr>
            </w:pPr>
          </w:p>
        </w:tc>
      </w:tr>
      <w:tr w:rsidR="005C1E16" w:rsidRPr="009538A8" w:rsidTr="00030A40">
        <w:tc>
          <w:tcPr>
            <w:tcW w:w="3114" w:type="dxa"/>
            <w:gridSpan w:val="2"/>
          </w:tcPr>
          <w:p w:rsidR="005C1E16" w:rsidRPr="00EB7225" w:rsidRDefault="005C1E16" w:rsidP="005C1E16">
            <w:pPr>
              <w:pStyle w:val="aa"/>
              <w:rPr>
                <w:sz w:val="24"/>
              </w:rPr>
            </w:pPr>
            <w:r w:rsidRPr="00BF1DDE">
              <w:rPr>
                <w:b/>
                <w:sz w:val="24"/>
              </w:rPr>
              <w:t>/</w:t>
            </w:r>
            <w:r w:rsidRPr="00F709BE">
              <w:rPr>
                <w:b/>
                <w:sz w:val="24"/>
              </w:rPr>
              <w:t>GetPatientHistory</w:t>
            </w:r>
            <w:r w:rsidRPr="00BF1DDE">
              <w:rPr>
                <w:b/>
                <w:sz w:val="24"/>
              </w:rPr>
              <w:t>Result</w:t>
            </w:r>
            <w:r>
              <w:rPr>
                <w:b/>
                <w:sz w:val="24"/>
              </w:rPr>
              <w:t>/</w:t>
            </w:r>
            <w:r>
              <w:rPr>
                <w:b/>
                <w:sz w:val="24"/>
                <w:lang w:val="en-US"/>
              </w:rPr>
              <w:t>ListHistoryRefusal</w:t>
            </w:r>
            <w:r>
              <w:rPr>
                <w:b/>
                <w:sz w:val="24"/>
              </w:rPr>
              <w:t>/</w:t>
            </w:r>
            <w:r>
              <w:rPr>
                <w:b/>
                <w:sz w:val="24"/>
                <w:lang w:val="en-US"/>
              </w:rPr>
              <w:t>HistoryRefusal</w:t>
            </w:r>
            <w:r>
              <w:rPr>
                <w:b/>
                <w:sz w:val="24"/>
              </w:rPr>
              <w:t>/</w:t>
            </w:r>
            <w:r>
              <w:rPr>
                <w:b/>
                <w:sz w:val="24"/>
                <w:lang w:val="en-US"/>
              </w:rPr>
              <w:t>DoctorRendingConsultation</w:t>
            </w:r>
          </w:p>
        </w:tc>
        <w:tc>
          <w:tcPr>
            <w:tcW w:w="1134" w:type="dxa"/>
          </w:tcPr>
          <w:p w:rsidR="005C1E16" w:rsidRPr="00EB7225" w:rsidRDefault="005C1E16" w:rsidP="005C1E16">
            <w:pPr>
              <w:pStyle w:val="aa"/>
              <w:rPr>
                <w:sz w:val="24"/>
              </w:rPr>
            </w:pPr>
            <w:r w:rsidRPr="005E1F10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5C1E16" w:rsidRPr="00EB7225" w:rsidRDefault="005C1E16" w:rsidP="005C1E16">
            <w:pPr>
              <w:pStyle w:val="aa"/>
              <w:rPr>
                <w:sz w:val="24"/>
              </w:rPr>
            </w:pPr>
          </w:p>
        </w:tc>
        <w:tc>
          <w:tcPr>
            <w:tcW w:w="1984" w:type="dxa"/>
          </w:tcPr>
          <w:p w:rsidR="005C1E16" w:rsidRPr="00EB7225" w:rsidRDefault="005C1E16" w:rsidP="005C1E16">
            <w:pPr>
              <w:pStyle w:val="aa"/>
              <w:rPr>
                <w:sz w:val="24"/>
              </w:rPr>
            </w:pPr>
            <w:r w:rsidRPr="00E72A3E">
              <w:rPr>
                <w:sz w:val="24"/>
              </w:rPr>
              <w:t>Информация о враче,</w:t>
            </w:r>
            <w:r>
              <w:rPr>
                <w:sz w:val="24"/>
              </w:rPr>
              <w:t xml:space="preserve"> к которому произведена запись на прием</w:t>
            </w:r>
          </w:p>
        </w:tc>
        <w:tc>
          <w:tcPr>
            <w:tcW w:w="2268" w:type="dxa"/>
          </w:tcPr>
          <w:p w:rsidR="005C1E16" w:rsidRPr="00EB7225" w:rsidRDefault="005C1E16" w:rsidP="005C1E16">
            <w:pPr>
              <w:pStyle w:val="aa"/>
              <w:rPr>
                <w:sz w:val="24"/>
              </w:rPr>
            </w:pPr>
          </w:p>
        </w:tc>
      </w:tr>
      <w:tr w:rsidR="005C1E16" w:rsidRPr="009538A8" w:rsidTr="00030A40">
        <w:tc>
          <w:tcPr>
            <w:tcW w:w="1555" w:type="dxa"/>
          </w:tcPr>
          <w:p w:rsidR="005C1E16" w:rsidRPr="00F709BE" w:rsidRDefault="005C1E16" w:rsidP="005C1E16">
            <w:pPr>
              <w:pStyle w:val="aa"/>
              <w:rPr>
                <w:sz w:val="24"/>
              </w:rPr>
            </w:pPr>
            <w:r w:rsidRPr="00F709BE">
              <w:rPr>
                <w:sz w:val="24"/>
              </w:rPr>
              <w:t>/</w:t>
            </w:r>
            <w:r w:rsidRPr="00F709BE">
              <w:rPr>
                <w:sz w:val="24"/>
                <w:lang w:val="en-US"/>
              </w:rPr>
              <w:t>DoctorRendingConsultation</w:t>
            </w:r>
          </w:p>
        </w:tc>
        <w:tc>
          <w:tcPr>
            <w:tcW w:w="1559" w:type="dxa"/>
          </w:tcPr>
          <w:p w:rsidR="005C1E16" w:rsidRPr="00333D7C" w:rsidRDefault="005C1E16" w:rsidP="005C1E16">
            <w:pPr>
              <w:pStyle w:val="aa"/>
              <w:rPr>
                <w:sz w:val="24"/>
                <w:lang w:val="en-US"/>
              </w:rPr>
            </w:pPr>
            <w:r w:rsidRPr="00333D7C">
              <w:rPr>
                <w:sz w:val="24"/>
                <w:lang w:val="en-US"/>
              </w:rPr>
              <w:t>AriaNumber</w:t>
            </w:r>
          </w:p>
        </w:tc>
        <w:tc>
          <w:tcPr>
            <w:tcW w:w="1134" w:type="dxa"/>
          </w:tcPr>
          <w:p w:rsidR="005C1E16" w:rsidRPr="00333D7C" w:rsidRDefault="005C1E16" w:rsidP="005C1E16">
            <w:pPr>
              <w:pStyle w:val="aa"/>
              <w:rPr>
                <w:sz w:val="24"/>
                <w:lang w:val="en-US"/>
              </w:rPr>
            </w:pPr>
            <w:r w:rsidRPr="008D09BD">
              <w:rPr>
                <w:sz w:val="24"/>
              </w:rPr>
              <w:t>0..1</w:t>
            </w:r>
          </w:p>
        </w:tc>
        <w:tc>
          <w:tcPr>
            <w:tcW w:w="1134" w:type="dxa"/>
          </w:tcPr>
          <w:p w:rsidR="005C1E16" w:rsidRPr="00333D7C" w:rsidRDefault="005C1E16" w:rsidP="005C1E16">
            <w:pPr>
              <w:pStyle w:val="aa"/>
              <w:rPr>
                <w:sz w:val="24"/>
                <w:lang w:val="en-US"/>
              </w:rPr>
            </w:pPr>
            <w:r w:rsidRPr="00333D7C">
              <w:rPr>
                <w:sz w:val="24"/>
                <w:lang w:val="en-US"/>
              </w:rPr>
              <w:t>String</w:t>
            </w:r>
          </w:p>
        </w:tc>
        <w:tc>
          <w:tcPr>
            <w:tcW w:w="1984" w:type="dxa"/>
          </w:tcPr>
          <w:p w:rsidR="005C1E16" w:rsidRPr="00333D7C" w:rsidRDefault="005C1E16" w:rsidP="005C1E16">
            <w:pPr>
              <w:pStyle w:val="aa"/>
              <w:rPr>
                <w:sz w:val="24"/>
                <w:lang w:val="en-US"/>
              </w:rPr>
            </w:pPr>
            <w:r w:rsidRPr="00333D7C">
              <w:rPr>
                <w:sz w:val="24"/>
                <w:lang w:val="en-US"/>
              </w:rPr>
              <w:t>Номер врачебного участка</w:t>
            </w:r>
          </w:p>
        </w:tc>
        <w:tc>
          <w:tcPr>
            <w:tcW w:w="2268" w:type="dxa"/>
          </w:tcPr>
          <w:p w:rsidR="005C1E16" w:rsidRPr="00EB7225" w:rsidRDefault="005C1E16" w:rsidP="005C1E16">
            <w:pPr>
              <w:pStyle w:val="aa"/>
              <w:rPr>
                <w:sz w:val="24"/>
              </w:rPr>
            </w:pPr>
          </w:p>
        </w:tc>
      </w:tr>
      <w:tr w:rsidR="005C1E16" w:rsidRPr="009538A8" w:rsidTr="00030A40">
        <w:tc>
          <w:tcPr>
            <w:tcW w:w="1555" w:type="dxa"/>
          </w:tcPr>
          <w:p w:rsidR="005C1E16" w:rsidRDefault="005C1E16" w:rsidP="005C1E16">
            <w:pPr>
              <w:pStyle w:val="aa"/>
              <w:rPr>
                <w:b/>
                <w:sz w:val="24"/>
              </w:rPr>
            </w:pPr>
            <w:r w:rsidRPr="00F709BE">
              <w:rPr>
                <w:sz w:val="24"/>
              </w:rPr>
              <w:t>/</w:t>
            </w:r>
            <w:r w:rsidRPr="00F709BE">
              <w:rPr>
                <w:sz w:val="24"/>
                <w:lang w:val="en-US"/>
              </w:rPr>
              <w:t>DoctorRendingConsultation</w:t>
            </w:r>
          </w:p>
        </w:tc>
        <w:tc>
          <w:tcPr>
            <w:tcW w:w="1559" w:type="dxa"/>
          </w:tcPr>
          <w:p w:rsidR="005C1E16" w:rsidRPr="00333D7C" w:rsidRDefault="005C1E16" w:rsidP="005C1E16">
            <w:pPr>
              <w:pStyle w:val="aa"/>
              <w:rPr>
                <w:sz w:val="24"/>
                <w:lang w:val="en-US"/>
              </w:rPr>
            </w:pPr>
            <w:r w:rsidRPr="00333D7C">
              <w:rPr>
                <w:sz w:val="24"/>
                <w:lang w:val="en-US"/>
              </w:rPr>
              <w:t>IdDoc</w:t>
            </w:r>
          </w:p>
        </w:tc>
        <w:tc>
          <w:tcPr>
            <w:tcW w:w="1134" w:type="dxa"/>
          </w:tcPr>
          <w:p w:rsidR="005C1E16" w:rsidRPr="00333D7C" w:rsidRDefault="005C1E16" w:rsidP="005C1E16">
            <w:pPr>
              <w:pStyle w:val="aa"/>
              <w:rPr>
                <w:sz w:val="24"/>
                <w:lang w:val="en-US"/>
              </w:rPr>
            </w:pPr>
            <w:r w:rsidRPr="005E1F10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5C1E16" w:rsidRPr="00333D7C" w:rsidRDefault="005C1E16" w:rsidP="005C1E16">
            <w:pPr>
              <w:pStyle w:val="aa"/>
              <w:rPr>
                <w:sz w:val="24"/>
                <w:lang w:val="en-US"/>
              </w:rPr>
            </w:pPr>
            <w:r w:rsidRPr="00333D7C">
              <w:rPr>
                <w:sz w:val="24"/>
                <w:lang w:val="en-US"/>
              </w:rPr>
              <w:t>String</w:t>
            </w:r>
          </w:p>
        </w:tc>
        <w:tc>
          <w:tcPr>
            <w:tcW w:w="1984" w:type="dxa"/>
          </w:tcPr>
          <w:p w:rsidR="005C1E16" w:rsidRPr="00333D7C" w:rsidRDefault="005C1E16" w:rsidP="005C1E16">
            <w:pPr>
              <w:pStyle w:val="aa"/>
              <w:rPr>
                <w:sz w:val="24"/>
                <w:lang w:val="en-US"/>
              </w:rPr>
            </w:pPr>
            <w:r w:rsidRPr="00333D7C">
              <w:rPr>
                <w:sz w:val="24"/>
                <w:lang w:val="en-US"/>
              </w:rPr>
              <w:t>Идентификатор врача</w:t>
            </w:r>
          </w:p>
        </w:tc>
        <w:tc>
          <w:tcPr>
            <w:tcW w:w="2268" w:type="dxa"/>
          </w:tcPr>
          <w:p w:rsidR="005C1E16" w:rsidRPr="00EB7225" w:rsidRDefault="005C1E16" w:rsidP="005C1E16">
            <w:pPr>
              <w:pStyle w:val="aa"/>
              <w:rPr>
                <w:sz w:val="24"/>
              </w:rPr>
            </w:pPr>
            <w:r w:rsidRPr="00342DD4">
              <w:rPr>
                <w:sz w:val="24"/>
              </w:rPr>
              <w:t>Значение идентификатора врача из соответствующего справочника МИС</w:t>
            </w:r>
          </w:p>
        </w:tc>
      </w:tr>
      <w:tr w:rsidR="005C1E16" w:rsidRPr="009538A8" w:rsidTr="00030A40">
        <w:tc>
          <w:tcPr>
            <w:tcW w:w="1555" w:type="dxa"/>
          </w:tcPr>
          <w:p w:rsidR="005C1E16" w:rsidRDefault="005C1E16" w:rsidP="005C1E16">
            <w:pPr>
              <w:pStyle w:val="aa"/>
              <w:rPr>
                <w:b/>
                <w:sz w:val="24"/>
              </w:rPr>
            </w:pPr>
            <w:r w:rsidRPr="00F709BE">
              <w:rPr>
                <w:sz w:val="24"/>
              </w:rPr>
              <w:lastRenderedPageBreak/>
              <w:t>/</w:t>
            </w:r>
            <w:r w:rsidRPr="00F709BE">
              <w:rPr>
                <w:sz w:val="24"/>
                <w:lang w:val="en-US"/>
              </w:rPr>
              <w:t>DoctorRendingConsultation</w:t>
            </w:r>
          </w:p>
        </w:tc>
        <w:tc>
          <w:tcPr>
            <w:tcW w:w="1559" w:type="dxa"/>
          </w:tcPr>
          <w:p w:rsidR="005C1E16" w:rsidRPr="00333D7C" w:rsidRDefault="005C1E16" w:rsidP="005C1E16">
            <w:pPr>
              <w:pStyle w:val="aa"/>
              <w:rPr>
                <w:sz w:val="24"/>
                <w:lang w:val="en-US"/>
              </w:rPr>
            </w:pPr>
            <w:r w:rsidRPr="00333D7C">
              <w:rPr>
                <w:sz w:val="24"/>
                <w:lang w:val="en-US"/>
              </w:rPr>
              <w:t>Name</w:t>
            </w:r>
          </w:p>
        </w:tc>
        <w:tc>
          <w:tcPr>
            <w:tcW w:w="1134" w:type="dxa"/>
          </w:tcPr>
          <w:p w:rsidR="005C1E16" w:rsidRPr="00333D7C" w:rsidRDefault="005C1E16" w:rsidP="005C1E16">
            <w:pPr>
              <w:pStyle w:val="aa"/>
              <w:rPr>
                <w:sz w:val="24"/>
                <w:lang w:val="en-US"/>
              </w:rPr>
            </w:pPr>
            <w:r w:rsidRPr="005E1F10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5C1E16" w:rsidRPr="00333D7C" w:rsidRDefault="005C1E16" w:rsidP="005C1E16">
            <w:pPr>
              <w:pStyle w:val="aa"/>
              <w:rPr>
                <w:sz w:val="24"/>
                <w:lang w:val="en-US"/>
              </w:rPr>
            </w:pPr>
            <w:r w:rsidRPr="00333D7C">
              <w:rPr>
                <w:sz w:val="24"/>
                <w:lang w:val="en-US"/>
              </w:rPr>
              <w:t>String</w:t>
            </w:r>
          </w:p>
        </w:tc>
        <w:tc>
          <w:tcPr>
            <w:tcW w:w="1984" w:type="dxa"/>
          </w:tcPr>
          <w:p w:rsidR="005C1E16" w:rsidRPr="00333D7C" w:rsidRDefault="005C1E16" w:rsidP="005C1E16">
            <w:pPr>
              <w:pStyle w:val="aa"/>
              <w:rPr>
                <w:sz w:val="24"/>
                <w:lang w:val="en-US"/>
              </w:rPr>
            </w:pPr>
            <w:r w:rsidRPr="00333D7C">
              <w:rPr>
                <w:sz w:val="24"/>
                <w:lang w:val="en-US"/>
              </w:rPr>
              <w:t>ФИО врача (полностью)</w:t>
            </w:r>
          </w:p>
        </w:tc>
        <w:tc>
          <w:tcPr>
            <w:tcW w:w="2268" w:type="dxa"/>
          </w:tcPr>
          <w:p w:rsidR="005C1E16" w:rsidRPr="00EB7225" w:rsidRDefault="005C1E16" w:rsidP="005C1E16">
            <w:pPr>
              <w:pStyle w:val="aa"/>
              <w:rPr>
                <w:sz w:val="24"/>
              </w:rPr>
            </w:pPr>
          </w:p>
        </w:tc>
      </w:tr>
      <w:tr w:rsidR="005C1E16" w:rsidRPr="009538A8" w:rsidTr="00030A40">
        <w:tc>
          <w:tcPr>
            <w:tcW w:w="3114" w:type="dxa"/>
            <w:gridSpan w:val="2"/>
          </w:tcPr>
          <w:p w:rsidR="005C1E16" w:rsidRPr="00EB7225" w:rsidRDefault="005C1E16" w:rsidP="005C1E16">
            <w:pPr>
              <w:pStyle w:val="aa"/>
              <w:rPr>
                <w:sz w:val="24"/>
              </w:rPr>
            </w:pPr>
            <w:r w:rsidRPr="00BF1DDE">
              <w:rPr>
                <w:b/>
                <w:sz w:val="24"/>
              </w:rPr>
              <w:t>/</w:t>
            </w:r>
            <w:r w:rsidRPr="00F709BE">
              <w:rPr>
                <w:b/>
                <w:sz w:val="24"/>
              </w:rPr>
              <w:t>GetPatientHistory</w:t>
            </w:r>
            <w:r w:rsidRPr="00BF1DDE">
              <w:rPr>
                <w:b/>
                <w:sz w:val="24"/>
              </w:rPr>
              <w:t>Result</w:t>
            </w:r>
            <w:r>
              <w:rPr>
                <w:b/>
                <w:sz w:val="24"/>
              </w:rPr>
              <w:t>/</w:t>
            </w:r>
            <w:r>
              <w:rPr>
                <w:b/>
                <w:sz w:val="24"/>
                <w:lang w:val="en-US"/>
              </w:rPr>
              <w:t>ListHistoryRefusal</w:t>
            </w:r>
            <w:r>
              <w:rPr>
                <w:b/>
                <w:sz w:val="24"/>
              </w:rPr>
              <w:t>/</w:t>
            </w:r>
            <w:r>
              <w:rPr>
                <w:b/>
                <w:sz w:val="24"/>
                <w:lang w:val="en-US"/>
              </w:rPr>
              <w:t>HistoryRefusal</w:t>
            </w:r>
            <w:r>
              <w:rPr>
                <w:b/>
                <w:sz w:val="24"/>
              </w:rPr>
              <w:t>/</w:t>
            </w:r>
            <w:r>
              <w:rPr>
                <w:b/>
                <w:sz w:val="24"/>
                <w:lang w:val="en-US"/>
              </w:rPr>
              <w:t>SpecialityBringReferal</w:t>
            </w:r>
          </w:p>
        </w:tc>
        <w:tc>
          <w:tcPr>
            <w:tcW w:w="1134" w:type="dxa"/>
          </w:tcPr>
          <w:p w:rsidR="005C1E16" w:rsidRPr="00EB7225" w:rsidRDefault="005C1E16" w:rsidP="005C1E16">
            <w:pPr>
              <w:pStyle w:val="aa"/>
              <w:rPr>
                <w:sz w:val="24"/>
              </w:rPr>
            </w:pPr>
            <w:r w:rsidRPr="008D09BD">
              <w:rPr>
                <w:sz w:val="24"/>
              </w:rPr>
              <w:t>0..1</w:t>
            </w:r>
          </w:p>
        </w:tc>
        <w:tc>
          <w:tcPr>
            <w:tcW w:w="1134" w:type="dxa"/>
          </w:tcPr>
          <w:p w:rsidR="005C1E16" w:rsidRPr="00EB7225" w:rsidRDefault="005C1E16" w:rsidP="005C1E16">
            <w:pPr>
              <w:pStyle w:val="aa"/>
              <w:rPr>
                <w:sz w:val="24"/>
              </w:rPr>
            </w:pPr>
          </w:p>
        </w:tc>
        <w:tc>
          <w:tcPr>
            <w:tcW w:w="1984" w:type="dxa"/>
          </w:tcPr>
          <w:p w:rsidR="005C1E16" w:rsidRPr="00EB7225" w:rsidRDefault="005C1E16" w:rsidP="005C1E16">
            <w:pPr>
              <w:pStyle w:val="aa"/>
              <w:rPr>
                <w:sz w:val="24"/>
              </w:rPr>
            </w:pPr>
            <w:r w:rsidRPr="00E72A3E">
              <w:rPr>
                <w:sz w:val="24"/>
              </w:rPr>
              <w:t>Информация о специальности врача</w:t>
            </w:r>
            <w:r>
              <w:rPr>
                <w:sz w:val="24"/>
              </w:rPr>
              <w:t>, направившего на прием</w:t>
            </w:r>
          </w:p>
        </w:tc>
        <w:tc>
          <w:tcPr>
            <w:tcW w:w="2268" w:type="dxa"/>
          </w:tcPr>
          <w:p w:rsidR="005C1E16" w:rsidRPr="00EB7225" w:rsidRDefault="005C1E16" w:rsidP="005C1E16">
            <w:pPr>
              <w:pStyle w:val="aa"/>
              <w:rPr>
                <w:sz w:val="24"/>
              </w:rPr>
            </w:pPr>
          </w:p>
        </w:tc>
      </w:tr>
      <w:tr w:rsidR="005C1E16" w:rsidRPr="009538A8" w:rsidTr="00030A40">
        <w:tc>
          <w:tcPr>
            <w:tcW w:w="1555" w:type="dxa"/>
          </w:tcPr>
          <w:p w:rsidR="005C1E16" w:rsidRPr="00393791" w:rsidRDefault="005C1E16" w:rsidP="005C1E16">
            <w:pPr>
              <w:pStyle w:val="aa"/>
              <w:rPr>
                <w:sz w:val="24"/>
              </w:rPr>
            </w:pPr>
            <w:r w:rsidRPr="00393791">
              <w:rPr>
                <w:sz w:val="24"/>
              </w:rPr>
              <w:t>/</w:t>
            </w:r>
            <w:r w:rsidRPr="00393791">
              <w:rPr>
                <w:sz w:val="24"/>
                <w:lang w:val="en-US"/>
              </w:rPr>
              <w:t>SpecialityBringReferal</w:t>
            </w:r>
          </w:p>
        </w:tc>
        <w:tc>
          <w:tcPr>
            <w:tcW w:w="1559" w:type="dxa"/>
          </w:tcPr>
          <w:p w:rsidR="005C1E16" w:rsidRPr="00333D7C" w:rsidRDefault="005C1E16" w:rsidP="005C1E16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FerIdSpes</w:t>
            </w:r>
            <w:r w:rsidRPr="00333D7C">
              <w:rPr>
                <w:sz w:val="24"/>
                <w:lang w:val="en-US"/>
              </w:rPr>
              <w:t>iality</w:t>
            </w:r>
          </w:p>
        </w:tc>
        <w:tc>
          <w:tcPr>
            <w:tcW w:w="1134" w:type="dxa"/>
          </w:tcPr>
          <w:p w:rsidR="005C1E16" w:rsidRPr="00333D7C" w:rsidRDefault="005C1E16" w:rsidP="005C1E16">
            <w:pPr>
              <w:pStyle w:val="aa"/>
              <w:rPr>
                <w:sz w:val="24"/>
                <w:lang w:val="en-US"/>
              </w:rPr>
            </w:pPr>
            <w:r w:rsidRPr="005E1F10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5C1E16" w:rsidRPr="00333D7C" w:rsidRDefault="005C1E16" w:rsidP="005C1E16">
            <w:pPr>
              <w:pStyle w:val="aa"/>
              <w:rPr>
                <w:sz w:val="24"/>
                <w:lang w:val="en-US"/>
              </w:rPr>
            </w:pPr>
            <w:r w:rsidRPr="00333D7C">
              <w:rPr>
                <w:sz w:val="24"/>
                <w:lang w:val="en-US"/>
              </w:rPr>
              <w:t>String</w:t>
            </w:r>
          </w:p>
        </w:tc>
        <w:tc>
          <w:tcPr>
            <w:tcW w:w="1984" w:type="dxa"/>
          </w:tcPr>
          <w:p w:rsidR="005C1E16" w:rsidRPr="00333D7C" w:rsidRDefault="005C1E16" w:rsidP="005C1E16">
            <w:pPr>
              <w:pStyle w:val="aa"/>
              <w:rPr>
                <w:sz w:val="24"/>
              </w:rPr>
            </w:pPr>
            <w:r w:rsidRPr="00333D7C">
              <w:rPr>
                <w:sz w:val="24"/>
              </w:rPr>
              <w:t xml:space="preserve">Идентификатор </w:t>
            </w:r>
            <w:r>
              <w:rPr>
                <w:sz w:val="24"/>
              </w:rPr>
              <w:t xml:space="preserve">врачебной </w:t>
            </w:r>
            <w:r w:rsidRPr="00333D7C">
              <w:rPr>
                <w:sz w:val="24"/>
              </w:rPr>
              <w:t>специальности в федеральном справочнике</w:t>
            </w:r>
          </w:p>
        </w:tc>
        <w:tc>
          <w:tcPr>
            <w:tcW w:w="2268" w:type="dxa"/>
          </w:tcPr>
          <w:p w:rsidR="005C1E16" w:rsidRPr="00EB7225" w:rsidRDefault="00DA3857" w:rsidP="005C1E16">
            <w:pPr>
              <w:pStyle w:val="aa"/>
              <w:rPr>
                <w:sz w:val="24"/>
              </w:rPr>
            </w:pPr>
            <w:r w:rsidRPr="00DA3857">
              <w:rPr>
                <w:sz w:val="24"/>
              </w:rPr>
              <w:t>Номенклатура специальностей медработников с высшим и средним образованием</w:t>
            </w:r>
            <w:r w:rsidR="005C1E16" w:rsidRPr="00F344AB">
              <w:rPr>
                <w:sz w:val="24"/>
              </w:rPr>
              <w:t xml:space="preserve"> (OID </w:t>
            </w:r>
            <w:r w:rsidRPr="00DA3857">
              <w:rPr>
                <w:sz w:val="24"/>
              </w:rPr>
              <w:t>1.2.643.5.1.13.13.11.1066</w:t>
            </w:r>
            <w:r w:rsidR="005C1E16" w:rsidRPr="00F344AB">
              <w:rPr>
                <w:sz w:val="24"/>
              </w:rPr>
              <w:t>)</w:t>
            </w:r>
          </w:p>
        </w:tc>
      </w:tr>
      <w:tr w:rsidR="005C1E16" w:rsidRPr="009538A8" w:rsidTr="00030A40">
        <w:tc>
          <w:tcPr>
            <w:tcW w:w="1555" w:type="dxa"/>
          </w:tcPr>
          <w:p w:rsidR="005C1E16" w:rsidRPr="00393791" w:rsidRDefault="005C1E16" w:rsidP="005C1E16">
            <w:pPr>
              <w:pStyle w:val="aa"/>
              <w:rPr>
                <w:sz w:val="24"/>
              </w:rPr>
            </w:pPr>
            <w:r w:rsidRPr="00393791">
              <w:rPr>
                <w:sz w:val="24"/>
              </w:rPr>
              <w:t>/</w:t>
            </w:r>
            <w:r w:rsidRPr="00393791">
              <w:rPr>
                <w:sz w:val="24"/>
                <w:lang w:val="en-US"/>
              </w:rPr>
              <w:t>SpecialityBringReferal</w:t>
            </w:r>
          </w:p>
        </w:tc>
        <w:tc>
          <w:tcPr>
            <w:tcW w:w="1559" w:type="dxa"/>
          </w:tcPr>
          <w:p w:rsidR="005C1E16" w:rsidRPr="00333D7C" w:rsidRDefault="005C1E16" w:rsidP="005C1E16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IdSpes</w:t>
            </w:r>
            <w:r w:rsidRPr="00333D7C">
              <w:rPr>
                <w:sz w:val="24"/>
                <w:lang w:val="en-US"/>
              </w:rPr>
              <w:t>iality</w:t>
            </w:r>
          </w:p>
        </w:tc>
        <w:tc>
          <w:tcPr>
            <w:tcW w:w="1134" w:type="dxa"/>
          </w:tcPr>
          <w:p w:rsidR="005C1E16" w:rsidRPr="00333D7C" w:rsidRDefault="005C1E16" w:rsidP="005C1E16">
            <w:pPr>
              <w:pStyle w:val="aa"/>
              <w:rPr>
                <w:sz w:val="24"/>
                <w:lang w:val="en-US"/>
              </w:rPr>
            </w:pPr>
            <w:r w:rsidRPr="005E1F10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5C1E16" w:rsidRPr="00333D7C" w:rsidRDefault="005C1E16" w:rsidP="005C1E16">
            <w:pPr>
              <w:pStyle w:val="aa"/>
              <w:rPr>
                <w:sz w:val="24"/>
                <w:lang w:val="en-US"/>
              </w:rPr>
            </w:pPr>
            <w:r w:rsidRPr="00333D7C">
              <w:rPr>
                <w:sz w:val="24"/>
                <w:lang w:val="en-US"/>
              </w:rPr>
              <w:t>String</w:t>
            </w:r>
          </w:p>
        </w:tc>
        <w:tc>
          <w:tcPr>
            <w:tcW w:w="1984" w:type="dxa"/>
          </w:tcPr>
          <w:p w:rsidR="005C1E16" w:rsidRPr="00F6510D" w:rsidRDefault="005C1E16" w:rsidP="005C1E16">
            <w:pPr>
              <w:pStyle w:val="aa"/>
              <w:rPr>
                <w:sz w:val="24"/>
              </w:rPr>
            </w:pPr>
            <w:r w:rsidRPr="00F6510D">
              <w:rPr>
                <w:sz w:val="24"/>
              </w:rPr>
              <w:t xml:space="preserve">Идентификатор </w:t>
            </w:r>
            <w:r>
              <w:rPr>
                <w:sz w:val="24"/>
              </w:rPr>
              <w:t xml:space="preserve">врачебной </w:t>
            </w:r>
            <w:r w:rsidRPr="00F6510D">
              <w:rPr>
                <w:sz w:val="24"/>
              </w:rPr>
              <w:t>специальности в справочнике</w:t>
            </w:r>
          </w:p>
        </w:tc>
        <w:tc>
          <w:tcPr>
            <w:tcW w:w="2268" w:type="dxa"/>
          </w:tcPr>
          <w:p w:rsidR="005C1E16" w:rsidRPr="00EB7225" w:rsidRDefault="005C1E16" w:rsidP="005C1E16">
            <w:pPr>
              <w:pStyle w:val="aa"/>
              <w:rPr>
                <w:sz w:val="24"/>
              </w:rPr>
            </w:pPr>
            <w:r w:rsidRPr="00FF388D">
              <w:rPr>
                <w:sz w:val="24"/>
              </w:rPr>
              <w:t xml:space="preserve">Идентификатор </w:t>
            </w:r>
            <w:r>
              <w:rPr>
                <w:sz w:val="24"/>
              </w:rPr>
              <w:t>врачебной</w:t>
            </w:r>
            <w:r w:rsidRPr="00FF388D">
              <w:rPr>
                <w:sz w:val="24"/>
              </w:rPr>
              <w:t xml:space="preserve"> специальности в справочнике</w:t>
            </w:r>
            <w:r>
              <w:rPr>
                <w:sz w:val="24"/>
              </w:rPr>
              <w:t xml:space="preserve"> </w:t>
            </w:r>
            <w:r w:rsidRPr="000A2D15">
              <w:rPr>
                <w:sz w:val="24"/>
              </w:rPr>
              <w:t>МИС</w:t>
            </w:r>
          </w:p>
        </w:tc>
      </w:tr>
      <w:tr w:rsidR="005C1E16" w:rsidRPr="009538A8" w:rsidTr="00030A40">
        <w:tc>
          <w:tcPr>
            <w:tcW w:w="1555" w:type="dxa"/>
          </w:tcPr>
          <w:p w:rsidR="005C1E16" w:rsidRPr="00393791" w:rsidRDefault="005C1E16" w:rsidP="005C1E16">
            <w:pPr>
              <w:pStyle w:val="aa"/>
              <w:rPr>
                <w:sz w:val="24"/>
              </w:rPr>
            </w:pPr>
            <w:r w:rsidRPr="00393791">
              <w:rPr>
                <w:sz w:val="24"/>
              </w:rPr>
              <w:t>/</w:t>
            </w:r>
            <w:r w:rsidRPr="00393791">
              <w:rPr>
                <w:sz w:val="24"/>
                <w:lang w:val="en-US"/>
              </w:rPr>
              <w:t>SpecialityBringReferal</w:t>
            </w:r>
          </w:p>
        </w:tc>
        <w:tc>
          <w:tcPr>
            <w:tcW w:w="1559" w:type="dxa"/>
          </w:tcPr>
          <w:p w:rsidR="005C1E16" w:rsidRPr="00333D7C" w:rsidRDefault="005C1E16" w:rsidP="005C1E16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NameSpes</w:t>
            </w:r>
            <w:r w:rsidRPr="00333D7C">
              <w:rPr>
                <w:sz w:val="24"/>
                <w:lang w:val="en-US"/>
              </w:rPr>
              <w:t>iality</w:t>
            </w:r>
          </w:p>
        </w:tc>
        <w:tc>
          <w:tcPr>
            <w:tcW w:w="1134" w:type="dxa"/>
          </w:tcPr>
          <w:p w:rsidR="005C1E16" w:rsidRPr="00333D7C" w:rsidRDefault="005C1E16" w:rsidP="005C1E16">
            <w:pPr>
              <w:pStyle w:val="aa"/>
              <w:rPr>
                <w:sz w:val="24"/>
                <w:lang w:val="en-US"/>
              </w:rPr>
            </w:pPr>
            <w:r w:rsidRPr="005E1F10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5C1E16" w:rsidRPr="00333D7C" w:rsidRDefault="005C1E16" w:rsidP="005C1E16">
            <w:pPr>
              <w:pStyle w:val="aa"/>
              <w:rPr>
                <w:sz w:val="24"/>
                <w:lang w:val="en-US"/>
              </w:rPr>
            </w:pPr>
            <w:r w:rsidRPr="00333D7C">
              <w:rPr>
                <w:sz w:val="24"/>
                <w:lang w:val="en-US"/>
              </w:rPr>
              <w:t>String</w:t>
            </w:r>
          </w:p>
        </w:tc>
        <w:tc>
          <w:tcPr>
            <w:tcW w:w="1984" w:type="dxa"/>
          </w:tcPr>
          <w:p w:rsidR="005C1E16" w:rsidRPr="00333D7C" w:rsidRDefault="005C1E16" w:rsidP="005C1E16">
            <w:pPr>
              <w:pStyle w:val="aa"/>
              <w:rPr>
                <w:sz w:val="24"/>
                <w:lang w:val="en-US"/>
              </w:rPr>
            </w:pPr>
            <w:r w:rsidRPr="00333D7C">
              <w:rPr>
                <w:sz w:val="24"/>
                <w:lang w:val="en-US"/>
              </w:rPr>
              <w:t xml:space="preserve">Наименование </w:t>
            </w:r>
            <w:r>
              <w:rPr>
                <w:sz w:val="24"/>
              </w:rPr>
              <w:t xml:space="preserve">врачебной </w:t>
            </w:r>
            <w:r w:rsidRPr="00333D7C">
              <w:rPr>
                <w:sz w:val="24"/>
                <w:lang w:val="en-US"/>
              </w:rPr>
              <w:t>специальности</w:t>
            </w:r>
          </w:p>
        </w:tc>
        <w:tc>
          <w:tcPr>
            <w:tcW w:w="2268" w:type="dxa"/>
          </w:tcPr>
          <w:p w:rsidR="005C1E16" w:rsidRPr="00EB7225" w:rsidRDefault="005C1E16" w:rsidP="005C1E16">
            <w:pPr>
              <w:pStyle w:val="aa"/>
              <w:rPr>
                <w:sz w:val="24"/>
              </w:rPr>
            </w:pPr>
            <w:r w:rsidRPr="00F6510D">
              <w:rPr>
                <w:sz w:val="24"/>
              </w:rPr>
              <w:t>Наименование</w:t>
            </w:r>
            <w:r>
              <w:rPr>
                <w:sz w:val="24"/>
              </w:rPr>
              <w:t xml:space="preserve"> врачебной</w:t>
            </w:r>
            <w:r w:rsidRPr="00FF388D">
              <w:rPr>
                <w:sz w:val="24"/>
              </w:rPr>
              <w:t xml:space="preserve"> специальности в справочнике</w:t>
            </w:r>
            <w:r>
              <w:rPr>
                <w:sz w:val="24"/>
              </w:rPr>
              <w:t xml:space="preserve"> </w:t>
            </w:r>
            <w:r w:rsidRPr="000A2D15">
              <w:rPr>
                <w:sz w:val="24"/>
              </w:rPr>
              <w:t>МИС</w:t>
            </w:r>
          </w:p>
        </w:tc>
      </w:tr>
      <w:tr w:rsidR="005C1E16" w:rsidRPr="009538A8" w:rsidTr="00030A40">
        <w:tc>
          <w:tcPr>
            <w:tcW w:w="3114" w:type="dxa"/>
            <w:gridSpan w:val="2"/>
          </w:tcPr>
          <w:p w:rsidR="005C1E16" w:rsidRPr="00EB7225" w:rsidRDefault="005C1E16" w:rsidP="005C1E16">
            <w:pPr>
              <w:pStyle w:val="aa"/>
              <w:rPr>
                <w:sz w:val="24"/>
              </w:rPr>
            </w:pPr>
            <w:r w:rsidRPr="00BF1DDE">
              <w:rPr>
                <w:b/>
                <w:sz w:val="24"/>
              </w:rPr>
              <w:t>/</w:t>
            </w:r>
            <w:r w:rsidRPr="00F709BE">
              <w:rPr>
                <w:b/>
                <w:sz w:val="24"/>
              </w:rPr>
              <w:t>GetPatientHistory</w:t>
            </w:r>
            <w:r w:rsidRPr="00BF1DDE">
              <w:rPr>
                <w:b/>
                <w:sz w:val="24"/>
              </w:rPr>
              <w:t>Result</w:t>
            </w:r>
            <w:r>
              <w:rPr>
                <w:b/>
                <w:sz w:val="24"/>
              </w:rPr>
              <w:t>/</w:t>
            </w:r>
            <w:r>
              <w:rPr>
                <w:b/>
                <w:sz w:val="24"/>
                <w:lang w:val="en-US"/>
              </w:rPr>
              <w:t>ListHistoryRefusal</w:t>
            </w:r>
            <w:r>
              <w:rPr>
                <w:b/>
                <w:sz w:val="24"/>
              </w:rPr>
              <w:t>/</w:t>
            </w:r>
            <w:r>
              <w:rPr>
                <w:b/>
                <w:sz w:val="24"/>
                <w:lang w:val="en-US"/>
              </w:rPr>
              <w:t>HistoryRe</w:t>
            </w:r>
            <w:r>
              <w:rPr>
                <w:b/>
                <w:sz w:val="24"/>
                <w:lang w:val="en-US"/>
              </w:rPr>
              <w:lastRenderedPageBreak/>
              <w:t>fusal</w:t>
            </w:r>
            <w:r>
              <w:rPr>
                <w:b/>
                <w:sz w:val="24"/>
              </w:rPr>
              <w:t>/</w:t>
            </w:r>
            <w:r>
              <w:rPr>
                <w:b/>
                <w:sz w:val="24"/>
                <w:lang w:val="en-US"/>
              </w:rPr>
              <w:t>SpecialityRendingConsultation</w:t>
            </w:r>
          </w:p>
        </w:tc>
        <w:tc>
          <w:tcPr>
            <w:tcW w:w="1134" w:type="dxa"/>
          </w:tcPr>
          <w:p w:rsidR="005C1E16" w:rsidRPr="00EB7225" w:rsidRDefault="005C1E16" w:rsidP="005C1E16">
            <w:pPr>
              <w:pStyle w:val="aa"/>
              <w:rPr>
                <w:sz w:val="24"/>
              </w:rPr>
            </w:pPr>
            <w:r w:rsidRPr="005E1F10">
              <w:rPr>
                <w:sz w:val="24"/>
              </w:rPr>
              <w:lastRenderedPageBreak/>
              <w:t>1..1</w:t>
            </w:r>
          </w:p>
        </w:tc>
        <w:tc>
          <w:tcPr>
            <w:tcW w:w="1134" w:type="dxa"/>
          </w:tcPr>
          <w:p w:rsidR="005C1E16" w:rsidRPr="00EB7225" w:rsidRDefault="005C1E16" w:rsidP="005C1E16">
            <w:pPr>
              <w:pStyle w:val="aa"/>
              <w:rPr>
                <w:sz w:val="24"/>
              </w:rPr>
            </w:pPr>
          </w:p>
        </w:tc>
        <w:tc>
          <w:tcPr>
            <w:tcW w:w="1984" w:type="dxa"/>
          </w:tcPr>
          <w:p w:rsidR="005C1E16" w:rsidRPr="00EB7225" w:rsidRDefault="005C1E16" w:rsidP="005C1E16">
            <w:pPr>
              <w:pStyle w:val="aa"/>
              <w:rPr>
                <w:sz w:val="24"/>
              </w:rPr>
            </w:pPr>
            <w:r w:rsidRPr="00E72A3E">
              <w:rPr>
                <w:sz w:val="24"/>
              </w:rPr>
              <w:t>Информация о специальности врача</w:t>
            </w:r>
            <w:r>
              <w:rPr>
                <w:sz w:val="24"/>
              </w:rPr>
              <w:t xml:space="preserve">, к </w:t>
            </w:r>
            <w:r>
              <w:rPr>
                <w:sz w:val="24"/>
              </w:rPr>
              <w:lastRenderedPageBreak/>
              <w:t>которому произведена запись на прием</w:t>
            </w:r>
          </w:p>
        </w:tc>
        <w:tc>
          <w:tcPr>
            <w:tcW w:w="2268" w:type="dxa"/>
          </w:tcPr>
          <w:p w:rsidR="005C1E16" w:rsidRPr="00EB7225" w:rsidRDefault="005C1E16" w:rsidP="005C1E16">
            <w:pPr>
              <w:pStyle w:val="aa"/>
              <w:rPr>
                <w:sz w:val="24"/>
              </w:rPr>
            </w:pPr>
          </w:p>
        </w:tc>
      </w:tr>
      <w:tr w:rsidR="005C1E16" w:rsidRPr="009538A8" w:rsidTr="00030A40">
        <w:tc>
          <w:tcPr>
            <w:tcW w:w="1555" w:type="dxa"/>
          </w:tcPr>
          <w:p w:rsidR="005C1E16" w:rsidRPr="00393791" w:rsidRDefault="005C1E16" w:rsidP="005C1E16">
            <w:pPr>
              <w:pStyle w:val="aa"/>
              <w:rPr>
                <w:sz w:val="24"/>
              </w:rPr>
            </w:pPr>
            <w:r w:rsidRPr="00393791">
              <w:rPr>
                <w:sz w:val="24"/>
              </w:rPr>
              <w:t>/</w:t>
            </w:r>
            <w:r w:rsidRPr="00393791">
              <w:rPr>
                <w:sz w:val="24"/>
                <w:lang w:val="en-US"/>
              </w:rPr>
              <w:t>SpecialityRendingConsultation</w:t>
            </w:r>
          </w:p>
        </w:tc>
        <w:tc>
          <w:tcPr>
            <w:tcW w:w="1559" w:type="dxa"/>
          </w:tcPr>
          <w:p w:rsidR="005C1E16" w:rsidRPr="00333D7C" w:rsidRDefault="005C1E16" w:rsidP="005C1E16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FerIdSpes</w:t>
            </w:r>
            <w:r w:rsidRPr="00333D7C">
              <w:rPr>
                <w:sz w:val="24"/>
                <w:lang w:val="en-US"/>
              </w:rPr>
              <w:t>iality</w:t>
            </w:r>
          </w:p>
        </w:tc>
        <w:tc>
          <w:tcPr>
            <w:tcW w:w="1134" w:type="dxa"/>
          </w:tcPr>
          <w:p w:rsidR="005C1E16" w:rsidRPr="00333D7C" w:rsidRDefault="005C1E16" w:rsidP="005C1E16">
            <w:pPr>
              <w:pStyle w:val="aa"/>
              <w:rPr>
                <w:sz w:val="24"/>
                <w:lang w:val="en-US"/>
              </w:rPr>
            </w:pPr>
            <w:r w:rsidRPr="005E1F10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5C1E16" w:rsidRPr="00333D7C" w:rsidRDefault="005C1E16" w:rsidP="005C1E16">
            <w:pPr>
              <w:pStyle w:val="aa"/>
              <w:rPr>
                <w:sz w:val="24"/>
                <w:lang w:val="en-US"/>
              </w:rPr>
            </w:pPr>
            <w:r w:rsidRPr="00333D7C">
              <w:rPr>
                <w:sz w:val="24"/>
                <w:lang w:val="en-US"/>
              </w:rPr>
              <w:t>String</w:t>
            </w:r>
          </w:p>
        </w:tc>
        <w:tc>
          <w:tcPr>
            <w:tcW w:w="1984" w:type="dxa"/>
          </w:tcPr>
          <w:p w:rsidR="005C1E16" w:rsidRPr="00333D7C" w:rsidRDefault="005C1E16" w:rsidP="005C1E16">
            <w:pPr>
              <w:pStyle w:val="aa"/>
              <w:rPr>
                <w:sz w:val="24"/>
              </w:rPr>
            </w:pPr>
            <w:r w:rsidRPr="00333D7C">
              <w:rPr>
                <w:sz w:val="24"/>
              </w:rPr>
              <w:t xml:space="preserve">Идентификатор </w:t>
            </w:r>
            <w:r>
              <w:rPr>
                <w:sz w:val="24"/>
              </w:rPr>
              <w:t xml:space="preserve">врачебной </w:t>
            </w:r>
            <w:r w:rsidRPr="00333D7C">
              <w:rPr>
                <w:sz w:val="24"/>
              </w:rPr>
              <w:t>специальности в федеральном справочнике</w:t>
            </w:r>
          </w:p>
        </w:tc>
        <w:tc>
          <w:tcPr>
            <w:tcW w:w="2268" w:type="dxa"/>
          </w:tcPr>
          <w:p w:rsidR="005C1E16" w:rsidRPr="00EB7225" w:rsidRDefault="00DA3857" w:rsidP="005C1E16">
            <w:pPr>
              <w:pStyle w:val="aa"/>
              <w:rPr>
                <w:sz w:val="24"/>
              </w:rPr>
            </w:pPr>
            <w:r w:rsidRPr="00DA3857">
              <w:rPr>
                <w:sz w:val="24"/>
              </w:rPr>
              <w:t>Номенклатура специальностей медработников с высшим и средним образованием</w:t>
            </w:r>
            <w:r w:rsidRPr="00F344AB">
              <w:rPr>
                <w:sz w:val="24"/>
              </w:rPr>
              <w:t xml:space="preserve"> (OID </w:t>
            </w:r>
            <w:r w:rsidRPr="00DA3857">
              <w:rPr>
                <w:sz w:val="24"/>
              </w:rPr>
              <w:t>1.2.643.5.1.13.13.11.1066</w:t>
            </w:r>
            <w:r w:rsidRPr="00F344AB">
              <w:rPr>
                <w:sz w:val="24"/>
              </w:rPr>
              <w:t>)</w:t>
            </w:r>
          </w:p>
        </w:tc>
      </w:tr>
      <w:tr w:rsidR="005C1E16" w:rsidRPr="009538A8" w:rsidTr="00030A40">
        <w:tc>
          <w:tcPr>
            <w:tcW w:w="1555" w:type="dxa"/>
          </w:tcPr>
          <w:p w:rsidR="005C1E16" w:rsidRPr="00393791" w:rsidRDefault="005C1E16" w:rsidP="005C1E16">
            <w:pPr>
              <w:pStyle w:val="aa"/>
              <w:rPr>
                <w:sz w:val="24"/>
              </w:rPr>
            </w:pPr>
            <w:r w:rsidRPr="00393791">
              <w:rPr>
                <w:sz w:val="24"/>
              </w:rPr>
              <w:t>/</w:t>
            </w:r>
            <w:r w:rsidRPr="00393791">
              <w:rPr>
                <w:sz w:val="24"/>
                <w:lang w:val="en-US"/>
              </w:rPr>
              <w:t>SpecialityRendingConsultation</w:t>
            </w:r>
          </w:p>
        </w:tc>
        <w:tc>
          <w:tcPr>
            <w:tcW w:w="1559" w:type="dxa"/>
          </w:tcPr>
          <w:p w:rsidR="005C1E16" w:rsidRPr="00333D7C" w:rsidRDefault="005C1E16" w:rsidP="005C1E16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IdSpes</w:t>
            </w:r>
            <w:r w:rsidRPr="00333D7C">
              <w:rPr>
                <w:sz w:val="24"/>
                <w:lang w:val="en-US"/>
              </w:rPr>
              <w:t>iality</w:t>
            </w:r>
          </w:p>
        </w:tc>
        <w:tc>
          <w:tcPr>
            <w:tcW w:w="1134" w:type="dxa"/>
          </w:tcPr>
          <w:p w:rsidR="005C1E16" w:rsidRPr="00333D7C" w:rsidRDefault="005C1E16" w:rsidP="005C1E16">
            <w:pPr>
              <w:pStyle w:val="aa"/>
              <w:rPr>
                <w:sz w:val="24"/>
                <w:lang w:val="en-US"/>
              </w:rPr>
            </w:pPr>
            <w:r w:rsidRPr="005E1F10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5C1E16" w:rsidRPr="00333D7C" w:rsidRDefault="005C1E16" w:rsidP="005C1E16">
            <w:pPr>
              <w:pStyle w:val="aa"/>
              <w:rPr>
                <w:sz w:val="24"/>
                <w:lang w:val="en-US"/>
              </w:rPr>
            </w:pPr>
            <w:r w:rsidRPr="00333D7C">
              <w:rPr>
                <w:sz w:val="24"/>
                <w:lang w:val="en-US"/>
              </w:rPr>
              <w:t>String</w:t>
            </w:r>
          </w:p>
        </w:tc>
        <w:tc>
          <w:tcPr>
            <w:tcW w:w="1984" w:type="dxa"/>
          </w:tcPr>
          <w:p w:rsidR="005C1E16" w:rsidRPr="00F6510D" w:rsidRDefault="005C1E16" w:rsidP="005C1E16">
            <w:pPr>
              <w:pStyle w:val="aa"/>
              <w:rPr>
                <w:sz w:val="24"/>
              </w:rPr>
            </w:pPr>
            <w:r w:rsidRPr="00F6510D">
              <w:rPr>
                <w:sz w:val="24"/>
              </w:rPr>
              <w:t xml:space="preserve">Идентификатор </w:t>
            </w:r>
            <w:r>
              <w:rPr>
                <w:sz w:val="24"/>
              </w:rPr>
              <w:t xml:space="preserve">врачебной </w:t>
            </w:r>
            <w:r w:rsidRPr="00F6510D">
              <w:rPr>
                <w:sz w:val="24"/>
              </w:rPr>
              <w:t>специальности в справочнике</w:t>
            </w:r>
          </w:p>
        </w:tc>
        <w:tc>
          <w:tcPr>
            <w:tcW w:w="2268" w:type="dxa"/>
          </w:tcPr>
          <w:p w:rsidR="005C1E16" w:rsidRPr="00EB7225" w:rsidRDefault="005C1E16" w:rsidP="005C1E16">
            <w:pPr>
              <w:pStyle w:val="aa"/>
              <w:rPr>
                <w:sz w:val="24"/>
              </w:rPr>
            </w:pPr>
            <w:r w:rsidRPr="00FF388D">
              <w:rPr>
                <w:sz w:val="24"/>
              </w:rPr>
              <w:t xml:space="preserve">Идентификатор </w:t>
            </w:r>
            <w:r>
              <w:rPr>
                <w:sz w:val="24"/>
              </w:rPr>
              <w:t>врачебной</w:t>
            </w:r>
            <w:r w:rsidRPr="00FF388D">
              <w:rPr>
                <w:sz w:val="24"/>
              </w:rPr>
              <w:t xml:space="preserve"> специальности в справочнике</w:t>
            </w:r>
            <w:r>
              <w:rPr>
                <w:sz w:val="24"/>
              </w:rPr>
              <w:t xml:space="preserve"> </w:t>
            </w:r>
            <w:r w:rsidRPr="000A2D15">
              <w:rPr>
                <w:sz w:val="24"/>
              </w:rPr>
              <w:t>МИС</w:t>
            </w:r>
          </w:p>
        </w:tc>
      </w:tr>
      <w:tr w:rsidR="005C1E16" w:rsidRPr="009538A8" w:rsidTr="00030A40">
        <w:tc>
          <w:tcPr>
            <w:tcW w:w="1555" w:type="dxa"/>
          </w:tcPr>
          <w:p w:rsidR="005C1E16" w:rsidRPr="00393791" w:rsidRDefault="005C1E16" w:rsidP="005C1E16">
            <w:pPr>
              <w:pStyle w:val="aa"/>
              <w:rPr>
                <w:sz w:val="24"/>
              </w:rPr>
            </w:pPr>
            <w:r w:rsidRPr="00393791">
              <w:rPr>
                <w:sz w:val="24"/>
              </w:rPr>
              <w:t>/</w:t>
            </w:r>
            <w:r w:rsidRPr="00393791">
              <w:rPr>
                <w:sz w:val="24"/>
                <w:lang w:val="en-US"/>
              </w:rPr>
              <w:t>SpecialityRendingConsultation</w:t>
            </w:r>
          </w:p>
        </w:tc>
        <w:tc>
          <w:tcPr>
            <w:tcW w:w="1559" w:type="dxa"/>
          </w:tcPr>
          <w:p w:rsidR="005C1E16" w:rsidRPr="00333D7C" w:rsidRDefault="005C1E16" w:rsidP="005C1E16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NameSpes</w:t>
            </w:r>
            <w:r w:rsidRPr="00333D7C">
              <w:rPr>
                <w:sz w:val="24"/>
                <w:lang w:val="en-US"/>
              </w:rPr>
              <w:t>iality</w:t>
            </w:r>
          </w:p>
        </w:tc>
        <w:tc>
          <w:tcPr>
            <w:tcW w:w="1134" w:type="dxa"/>
          </w:tcPr>
          <w:p w:rsidR="005C1E16" w:rsidRPr="00333D7C" w:rsidRDefault="005C1E16" w:rsidP="005C1E16">
            <w:pPr>
              <w:pStyle w:val="aa"/>
              <w:rPr>
                <w:sz w:val="24"/>
                <w:lang w:val="en-US"/>
              </w:rPr>
            </w:pPr>
            <w:r w:rsidRPr="005E1F10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5C1E16" w:rsidRPr="00333D7C" w:rsidRDefault="005C1E16" w:rsidP="005C1E16">
            <w:pPr>
              <w:pStyle w:val="aa"/>
              <w:rPr>
                <w:sz w:val="24"/>
                <w:lang w:val="en-US"/>
              </w:rPr>
            </w:pPr>
            <w:r w:rsidRPr="00333D7C">
              <w:rPr>
                <w:sz w:val="24"/>
                <w:lang w:val="en-US"/>
              </w:rPr>
              <w:t>String</w:t>
            </w:r>
          </w:p>
        </w:tc>
        <w:tc>
          <w:tcPr>
            <w:tcW w:w="1984" w:type="dxa"/>
          </w:tcPr>
          <w:p w:rsidR="005C1E16" w:rsidRPr="00333D7C" w:rsidRDefault="005C1E16" w:rsidP="005C1E16">
            <w:pPr>
              <w:pStyle w:val="aa"/>
              <w:rPr>
                <w:sz w:val="24"/>
                <w:lang w:val="en-US"/>
              </w:rPr>
            </w:pPr>
            <w:r w:rsidRPr="00333D7C">
              <w:rPr>
                <w:sz w:val="24"/>
                <w:lang w:val="en-US"/>
              </w:rPr>
              <w:t xml:space="preserve">Наименование </w:t>
            </w:r>
            <w:r>
              <w:rPr>
                <w:sz w:val="24"/>
              </w:rPr>
              <w:t xml:space="preserve">врачебной </w:t>
            </w:r>
            <w:r w:rsidRPr="00333D7C">
              <w:rPr>
                <w:sz w:val="24"/>
                <w:lang w:val="en-US"/>
              </w:rPr>
              <w:t>специальности</w:t>
            </w:r>
          </w:p>
        </w:tc>
        <w:tc>
          <w:tcPr>
            <w:tcW w:w="2268" w:type="dxa"/>
          </w:tcPr>
          <w:p w:rsidR="005C1E16" w:rsidRPr="00EB7225" w:rsidRDefault="005C1E16" w:rsidP="005C1E16">
            <w:pPr>
              <w:pStyle w:val="aa"/>
              <w:rPr>
                <w:sz w:val="24"/>
              </w:rPr>
            </w:pPr>
            <w:r w:rsidRPr="00F6510D">
              <w:rPr>
                <w:sz w:val="24"/>
              </w:rPr>
              <w:t>Наименование</w:t>
            </w:r>
            <w:r>
              <w:rPr>
                <w:sz w:val="24"/>
              </w:rPr>
              <w:t xml:space="preserve"> врачебной</w:t>
            </w:r>
            <w:r w:rsidRPr="00FF388D">
              <w:rPr>
                <w:sz w:val="24"/>
              </w:rPr>
              <w:t xml:space="preserve"> специальности в справочнике</w:t>
            </w:r>
            <w:r>
              <w:rPr>
                <w:sz w:val="24"/>
              </w:rPr>
              <w:t xml:space="preserve"> </w:t>
            </w:r>
            <w:r w:rsidRPr="000A2D15">
              <w:rPr>
                <w:sz w:val="24"/>
              </w:rPr>
              <w:t>МИС</w:t>
            </w:r>
          </w:p>
        </w:tc>
      </w:tr>
      <w:tr w:rsidR="005C1E16" w:rsidRPr="009538A8" w:rsidTr="00030A40">
        <w:tc>
          <w:tcPr>
            <w:tcW w:w="3114" w:type="dxa"/>
            <w:gridSpan w:val="2"/>
          </w:tcPr>
          <w:p w:rsidR="005C1E16" w:rsidRPr="00EB7225" w:rsidRDefault="005C1E16" w:rsidP="005C1E16">
            <w:pPr>
              <w:pStyle w:val="aa"/>
              <w:rPr>
                <w:sz w:val="24"/>
              </w:rPr>
            </w:pPr>
            <w:r w:rsidRPr="00BF1DDE">
              <w:rPr>
                <w:b/>
                <w:sz w:val="24"/>
              </w:rPr>
              <w:t>/</w:t>
            </w:r>
            <w:r w:rsidRPr="00F709BE">
              <w:rPr>
                <w:b/>
                <w:sz w:val="24"/>
              </w:rPr>
              <w:t>GetPatientHistory</w:t>
            </w:r>
            <w:r w:rsidRPr="00BF1DDE">
              <w:rPr>
                <w:b/>
                <w:sz w:val="24"/>
              </w:rPr>
              <w:t>Result</w:t>
            </w:r>
            <w:r>
              <w:rPr>
                <w:b/>
                <w:sz w:val="24"/>
              </w:rPr>
              <w:t>/</w:t>
            </w:r>
            <w:r>
              <w:rPr>
                <w:b/>
                <w:sz w:val="24"/>
                <w:lang w:val="en-US"/>
              </w:rPr>
              <w:t>ListHistoryRefusal</w:t>
            </w:r>
            <w:r>
              <w:rPr>
                <w:b/>
                <w:sz w:val="24"/>
              </w:rPr>
              <w:t>/</w:t>
            </w:r>
            <w:r>
              <w:rPr>
                <w:b/>
                <w:sz w:val="24"/>
                <w:lang w:val="en-US"/>
              </w:rPr>
              <w:t>HistoryRefusal</w:t>
            </w:r>
            <w:r>
              <w:rPr>
                <w:b/>
                <w:sz w:val="24"/>
              </w:rPr>
              <w:t>/</w:t>
            </w:r>
            <w:r>
              <w:rPr>
                <w:b/>
                <w:sz w:val="24"/>
                <w:lang w:val="en-US"/>
              </w:rPr>
              <w:t>UserCreatedAppointment</w:t>
            </w:r>
          </w:p>
        </w:tc>
        <w:tc>
          <w:tcPr>
            <w:tcW w:w="1134" w:type="dxa"/>
          </w:tcPr>
          <w:p w:rsidR="005C1E16" w:rsidRPr="00EB7225" w:rsidRDefault="005C1E16" w:rsidP="005C1E16">
            <w:pPr>
              <w:pStyle w:val="aa"/>
              <w:rPr>
                <w:sz w:val="24"/>
              </w:rPr>
            </w:pPr>
            <w:r>
              <w:rPr>
                <w:sz w:val="24"/>
              </w:rPr>
              <w:t>0</w:t>
            </w:r>
            <w:r w:rsidRPr="005E1F10">
              <w:rPr>
                <w:sz w:val="24"/>
              </w:rPr>
              <w:t>..1</w:t>
            </w:r>
          </w:p>
        </w:tc>
        <w:tc>
          <w:tcPr>
            <w:tcW w:w="1134" w:type="dxa"/>
          </w:tcPr>
          <w:p w:rsidR="005C1E16" w:rsidRPr="00EB7225" w:rsidRDefault="005C1E16" w:rsidP="005C1E16">
            <w:pPr>
              <w:pStyle w:val="aa"/>
              <w:rPr>
                <w:sz w:val="24"/>
              </w:rPr>
            </w:pPr>
          </w:p>
        </w:tc>
        <w:tc>
          <w:tcPr>
            <w:tcW w:w="1984" w:type="dxa"/>
          </w:tcPr>
          <w:p w:rsidR="005C1E16" w:rsidRPr="00EB7225" w:rsidRDefault="005C1E16" w:rsidP="005C1E16">
            <w:pPr>
              <w:pStyle w:val="aa"/>
              <w:rPr>
                <w:sz w:val="24"/>
              </w:rPr>
            </w:pPr>
            <w:r w:rsidRPr="0052274B">
              <w:rPr>
                <w:sz w:val="24"/>
              </w:rPr>
              <w:t>Информация о пользователе, записавшем на прием</w:t>
            </w:r>
          </w:p>
        </w:tc>
        <w:tc>
          <w:tcPr>
            <w:tcW w:w="2268" w:type="dxa"/>
          </w:tcPr>
          <w:p w:rsidR="005C1E16" w:rsidRPr="00EB7225" w:rsidRDefault="005C1E16" w:rsidP="005C1E16">
            <w:pPr>
              <w:pStyle w:val="aa"/>
              <w:rPr>
                <w:sz w:val="24"/>
              </w:rPr>
            </w:pPr>
          </w:p>
        </w:tc>
      </w:tr>
      <w:tr w:rsidR="005C1E16" w:rsidRPr="009538A8" w:rsidTr="00030A40">
        <w:tc>
          <w:tcPr>
            <w:tcW w:w="1555" w:type="dxa"/>
          </w:tcPr>
          <w:p w:rsidR="005C1E16" w:rsidRPr="00393791" w:rsidRDefault="005C1E16" w:rsidP="005C1E16">
            <w:pPr>
              <w:pStyle w:val="aa"/>
              <w:rPr>
                <w:sz w:val="24"/>
              </w:rPr>
            </w:pPr>
            <w:r w:rsidRPr="00393791">
              <w:rPr>
                <w:sz w:val="24"/>
              </w:rPr>
              <w:t>/</w:t>
            </w:r>
            <w:r w:rsidRPr="00393791">
              <w:rPr>
                <w:sz w:val="24"/>
                <w:lang w:val="en-US"/>
              </w:rPr>
              <w:t>UserCreatedAppointment</w:t>
            </w:r>
          </w:p>
        </w:tc>
        <w:tc>
          <w:tcPr>
            <w:tcW w:w="1559" w:type="dxa"/>
          </w:tcPr>
          <w:p w:rsidR="005C1E16" w:rsidRPr="00333D7C" w:rsidRDefault="005C1E16" w:rsidP="005C1E16">
            <w:pPr>
              <w:pStyle w:val="aa"/>
              <w:rPr>
                <w:sz w:val="24"/>
                <w:lang w:val="en-US"/>
              </w:rPr>
            </w:pPr>
            <w:r w:rsidRPr="00333D7C">
              <w:rPr>
                <w:sz w:val="24"/>
                <w:lang w:val="en-US"/>
              </w:rPr>
              <w:t>UserName</w:t>
            </w:r>
          </w:p>
        </w:tc>
        <w:tc>
          <w:tcPr>
            <w:tcW w:w="1134" w:type="dxa"/>
          </w:tcPr>
          <w:p w:rsidR="005C1E16" w:rsidRPr="00333D7C" w:rsidRDefault="005C1E16" w:rsidP="005C1E16">
            <w:pPr>
              <w:pStyle w:val="aa"/>
              <w:rPr>
                <w:sz w:val="24"/>
                <w:lang w:val="en-US"/>
              </w:rPr>
            </w:pPr>
            <w:r w:rsidRPr="005E1F10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5C1E16" w:rsidRPr="00333D7C" w:rsidRDefault="005C1E16" w:rsidP="005C1E16">
            <w:pPr>
              <w:pStyle w:val="aa"/>
              <w:rPr>
                <w:sz w:val="24"/>
                <w:lang w:val="en-US"/>
              </w:rPr>
            </w:pPr>
            <w:r w:rsidRPr="00333D7C">
              <w:rPr>
                <w:sz w:val="24"/>
                <w:lang w:val="en-US"/>
              </w:rPr>
              <w:t>String</w:t>
            </w:r>
          </w:p>
        </w:tc>
        <w:tc>
          <w:tcPr>
            <w:tcW w:w="1984" w:type="dxa"/>
          </w:tcPr>
          <w:p w:rsidR="005C1E16" w:rsidRPr="00333D7C" w:rsidRDefault="005C1E16" w:rsidP="005C1E16">
            <w:pPr>
              <w:pStyle w:val="aa"/>
              <w:rPr>
                <w:sz w:val="24"/>
                <w:lang w:val="en-US"/>
              </w:rPr>
            </w:pPr>
            <w:r w:rsidRPr="00333D7C">
              <w:rPr>
                <w:sz w:val="24"/>
                <w:lang w:val="en-US"/>
              </w:rPr>
              <w:t>Пользователь, записавший на прием</w:t>
            </w:r>
          </w:p>
        </w:tc>
        <w:tc>
          <w:tcPr>
            <w:tcW w:w="2268" w:type="dxa"/>
          </w:tcPr>
          <w:p w:rsidR="005C1E16" w:rsidRPr="00333D7C" w:rsidRDefault="005C1E16" w:rsidP="005C1E16">
            <w:pPr>
              <w:pStyle w:val="aa"/>
              <w:rPr>
                <w:sz w:val="24"/>
                <w:lang w:val="en-US"/>
              </w:rPr>
            </w:pPr>
          </w:p>
        </w:tc>
      </w:tr>
      <w:tr w:rsidR="005C1E16" w:rsidRPr="009538A8" w:rsidTr="00030A40">
        <w:tc>
          <w:tcPr>
            <w:tcW w:w="1555" w:type="dxa"/>
          </w:tcPr>
          <w:p w:rsidR="005C1E16" w:rsidRPr="00393791" w:rsidRDefault="005C1E16" w:rsidP="005C1E16">
            <w:pPr>
              <w:pStyle w:val="aa"/>
              <w:rPr>
                <w:sz w:val="24"/>
              </w:rPr>
            </w:pPr>
            <w:r w:rsidRPr="00393791">
              <w:rPr>
                <w:sz w:val="24"/>
              </w:rPr>
              <w:lastRenderedPageBreak/>
              <w:t>/</w:t>
            </w:r>
            <w:r w:rsidRPr="00393791">
              <w:rPr>
                <w:sz w:val="24"/>
                <w:lang w:val="en-US"/>
              </w:rPr>
              <w:t>UserCreatedAppointment</w:t>
            </w:r>
          </w:p>
        </w:tc>
        <w:tc>
          <w:tcPr>
            <w:tcW w:w="1559" w:type="dxa"/>
          </w:tcPr>
          <w:p w:rsidR="005C1E16" w:rsidRPr="00333D7C" w:rsidRDefault="005C1E16" w:rsidP="005C1E16">
            <w:pPr>
              <w:pStyle w:val="aa"/>
              <w:rPr>
                <w:sz w:val="24"/>
                <w:lang w:val="en-US"/>
              </w:rPr>
            </w:pPr>
            <w:r w:rsidRPr="00333D7C">
              <w:rPr>
                <w:sz w:val="24"/>
                <w:lang w:val="en-US"/>
              </w:rPr>
              <w:t>UserPosition</w:t>
            </w:r>
          </w:p>
        </w:tc>
        <w:tc>
          <w:tcPr>
            <w:tcW w:w="1134" w:type="dxa"/>
          </w:tcPr>
          <w:p w:rsidR="005C1E16" w:rsidRPr="00333D7C" w:rsidRDefault="005C1E16" w:rsidP="005C1E16">
            <w:pPr>
              <w:pStyle w:val="aa"/>
              <w:rPr>
                <w:sz w:val="24"/>
                <w:lang w:val="en-US"/>
              </w:rPr>
            </w:pPr>
            <w:r w:rsidRPr="005E1F10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5C1E16" w:rsidRPr="00333D7C" w:rsidRDefault="005C1E16" w:rsidP="005C1E16">
            <w:pPr>
              <w:pStyle w:val="aa"/>
              <w:rPr>
                <w:sz w:val="24"/>
                <w:lang w:val="en-US"/>
              </w:rPr>
            </w:pPr>
            <w:r w:rsidRPr="00333D7C">
              <w:rPr>
                <w:sz w:val="24"/>
                <w:lang w:val="en-US"/>
              </w:rPr>
              <w:t>String</w:t>
            </w:r>
          </w:p>
        </w:tc>
        <w:tc>
          <w:tcPr>
            <w:tcW w:w="1984" w:type="dxa"/>
          </w:tcPr>
          <w:p w:rsidR="005C1E16" w:rsidRPr="006B1312" w:rsidRDefault="005C1E16" w:rsidP="005C1E16">
            <w:pPr>
              <w:pStyle w:val="aa"/>
              <w:rPr>
                <w:sz w:val="24"/>
              </w:rPr>
            </w:pPr>
            <w:r w:rsidRPr="006B1312">
              <w:rPr>
                <w:sz w:val="24"/>
              </w:rPr>
              <w:t xml:space="preserve">Роль пользователя, записавшего на прием </w:t>
            </w:r>
          </w:p>
        </w:tc>
        <w:tc>
          <w:tcPr>
            <w:tcW w:w="2268" w:type="dxa"/>
          </w:tcPr>
          <w:p w:rsidR="005C1E16" w:rsidRPr="00507C01" w:rsidRDefault="005C1E16" w:rsidP="005C1E16">
            <w:pPr>
              <w:pStyle w:val="aa"/>
              <w:rPr>
                <w:sz w:val="24"/>
              </w:rPr>
            </w:pPr>
            <w:r>
              <w:rPr>
                <w:sz w:val="24"/>
              </w:rPr>
              <w:t>Значение справочника «Роль пользователя» (</w:t>
            </w:r>
            <w:r w:rsidR="006B23A4">
              <w:rPr>
                <w:sz w:val="24"/>
              </w:rPr>
              <w:t xml:space="preserve">см. в </w:t>
            </w:r>
            <w:r w:rsidR="006B23A4" w:rsidRPr="00577F8F">
              <w:rPr>
                <w:sz w:val="24"/>
              </w:rPr>
              <w:t xml:space="preserve">документе «Описание </w:t>
            </w:r>
            <w:r w:rsidR="006B23A4">
              <w:rPr>
                <w:sz w:val="24"/>
              </w:rPr>
              <w:t>интеграционных профилей. Часть 1</w:t>
            </w:r>
            <w:r w:rsidR="006B23A4" w:rsidRPr="00577F8F">
              <w:rPr>
                <w:sz w:val="24"/>
              </w:rPr>
              <w:t>»</w:t>
            </w:r>
            <w:r w:rsidR="006B23A4">
              <w:rPr>
                <w:sz w:val="24"/>
              </w:rPr>
              <w:t>, Приложение 5</w:t>
            </w:r>
            <w:r>
              <w:rPr>
                <w:sz w:val="24"/>
              </w:rPr>
              <w:t xml:space="preserve">) </w:t>
            </w:r>
          </w:p>
        </w:tc>
      </w:tr>
      <w:tr w:rsidR="005C1E16" w:rsidRPr="009538A8" w:rsidTr="00030A40">
        <w:tc>
          <w:tcPr>
            <w:tcW w:w="3114" w:type="dxa"/>
            <w:gridSpan w:val="2"/>
          </w:tcPr>
          <w:p w:rsidR="005C1E16" w:rsidRPr="00EB7225" w:rsidRDefault="005C1E16" w:rsidP="00685236">
            <w:pPr>
              <w:pStyle w:val="aa"/>
              <w:rPr>
                <w:sz w:val="24"/>
              </w:rPr>
            </w:pPr>
            <w:r w:rsidRPr="00BF1DDE">
              <w:rPr>
                <w:b/>
                <w:sz w:val="24"/>
              </w:rPr>
              <w:t>/</w:t>
            </w:r>
            <w:r w:rsidRPr="00F709BE">
              <w:rPr>
                <w:b/>
                <w:sz w:val="24"/>
              </w:rPr>
              <w:t>GetPatientHistory</w:t>
            </w:r>
            <w:r w:rsidRPr="00BF1DDE">
              <w:rPr>
                <w:b/>
                <w:sz w:val="24"/>
              </w:rPr>
              <w:t>Result</w:t>
            </w:r>
            <w:r>
              <w:rPr>
                <w:b/>
                <w:sz w:val="24"/>
              </w:rPr>
              <w:t>/</w:t>
            </w:r>
            <w:r>
              <w:rPr>
                <w:b/>
                <w:sz w:val="24"/>
                <w:lang w:val="en-US"/>
              </w:rPr>
              <w:t>ListHistoryVisit</w:t>
            </w:r>
          </w:p>
        </w:tc>
        <w:tc>
          <w:tcPr>
            <w:tcW w:w="1134" w:type="dxa"/>
          </w:tcPr>
          <w:p w:rsidR="005C1E16" w:rsidRPr="00EB7225" w:rsidRDefault="00685236" w:rsidP="005C1E16">
            <w:pPr>
              <w:pStyle w:val="aa"/>
              <w:rPr>
                <w:sz w:val="24"/>
              </w:rPr>
            </w:pPr>
            <w:r>
              <w:rPr>
                <w:sz w:val="24"/>
              </w:rPr>
              <w:t>0</w:t>
            </w:r>
            <w:r w:rsidRPr="005E1F10">
              <w:rPr>
                <w:sz w:val="24"/>
              </w:rPr>
              <w:t>..1</w:t>
            </w:r>
          </w:p>
        </w:tc>
        <w:tc>
          <w:tcPr>
            <w:tcW w:w="1134" w:type="dxa"/>
          </w:tcPr>
          <w:p w:rsidR="005C1E16" w:rsidRPr="00EB7225" w:rsidRDefault="005C1E16" w:rsidP="005C1E16">
            <w:pPr>
              <w:pStyle w:val="aa"/>
              <w:rPr>
                <w:sz w:val="24"/>
              </w:rPr>
            </w:pPr>
          </w:p>
        </w:tc>
        <w:tc>
          <w:tcPr>
            <w:tcW w:w="1984" w:type="dxa"/>
          </w:tcPr>
          <w:p w:rsidR="005C1E16" w:rsidRPr="00EB7225" w:rsidRDefault="005C1E16" w:rsidP="005C1E16">
            <w:pPr>
              <w:pStyle w:val="aa"/>
              <w:rPr>
                <w:sz w:val="24"/>
              </w:rPr>
            </w:pPr>
            <w:r>
              <w:rPr>
                <w:sz w:val="24"/>
              </w:rPr>
              <w:t>И</w:t>
            </w:r>
            <w:r w:rsidRPr="00E72A3E">
              <w:rPr>
                <w:sz w:val="24"/>
              </w:rPr>
              <w:t>нформация об актуальных предстоящих записях пациента на прием</w:t>
            </w:r>
          </w:p>
        </w:tc>
        <w:tc>
          <w:tcPr>
            <w:tcW w:w="2268" w:type="dxa"/>
          </w:tcPr>
          <w:p w:rsidR="005C1E16" w:rsidRPr="00EB7225" w:rsidRDefault="005C1E16" w:rsidP="005C1E16">
            <w:pPr>
              <w:pStyle w:val="aa"/>
              <w:rPr>
                <w:sz w:val="24"/>
              </w:rPr>
            </w:pPr>
          </w:p>
        </w:tc>
      </w:tr>
      <w:tr w:rsidR="00685236" w:rsidRPr="009538A8" w:rsidTr="00030A40">
        <w:tc>
          <w:tcPr>
            <w:tcW w:w="3114" w:type="dxa"/>
            <w:gridSpan w:val="2"/>
          </w:tcPr>
          <w:p w:rsidR="00685236" w:rsidRPr="00EB7225" w:rsidRDefault="00685236" w:rsidP="00685236">
            <w:pPr>
              <w:pStyle w:val="aa"/>
              <w:rPr>
                <w:sz w:val="24"/>
              </w:rPr>
            </w:pPr>
            <w:r w:rsidRPr="00BF1DDE">
              <w:rPr>
                <w:b/>
                <w:sz w:val="24"/>
              </w:rPr>
              <w:t>/</w:t>
            </w:r>
            <w:r w:rsidRPr="00F709BE">
              <w:rPr>
                <w:b/>
                <w:sz w:val="24"/>
              </w:rPr>
              <w:t>GetPatientHistory</w:t>
            </w:r>
            <w:r w:rsidRPr="00BF1DDE">
              <w:rPr>
                <w:b/>
                <w:sz w:val="24"/>
              </w:rPr>
              <w:t>Result</w:t>
            </w:r>
            <w:r>
              <w:rPr>
                <w:b/>
                <w:sz w:val="24"/>
              </w:rPr>
              <w:t>/</w:t>
            </w:r>
            <w:r>
              <w:rPr>
                <w:b/>
                <w:sz w:val="24"/>
                <w:lang w:val="en-US"/>
              </w:rPr>
              <w:t>ListHistoryVisit</w:t>
            </w:r>
            <w:r>
              <w:rPr>
                <w:b/>
                <w:sz w:val="24"/>
              </w:rPr>
              <w:t>/</w:t>
            </w:r>
            <w:r>
              <w:rPr>
                <w:b/>
                <w:sz w:val="24"/>
                <w:lang w:val="en-US"/>
              </w:rPr>
              <w:t>HistoryVisit</w:t>
            </w:r>
          </w:p>
        </w:tc>
        <w:tc>
          <w:tcPr>
            <w:tcW w:w="1134" w:type="dxa"/>
          </w:tcPr>
          <w:p w:rsidR="00685236" w:rsidRPr="00EB7225" w:rsidRDefault="00685236" w:rsidP="00685236">
            <w:pPr>
              <w:pStyle w:val="aa"/>
              <w:rPr>
                <w:sz w:val="24"/>
              </w:rPr>
            </w:pPr>
            <w:r>
              <w:rPr>
                <w:sz w:val="24"/>
              </w:rPr>
              <w:t>1</w:t>
            </w:r>
            <w:r w:rsidRPr="008D09BD">
              <w:rPr>
                <w:sz w:val="24"/>
              </w:rPr>
              <w:t>..*</w:t>
            </w:r>
          </w:p>
        </w:tc>
        <w:tc>
          <w:tcPr>
            <w:tcW w:w="1134" w:type="dxa"/>
          </w:tcPr>
          <w:p w:rsidR="00685236" w:rsidRPr="00EB7225" w:rsidRDefault="00685236" w:rsidP="00685236">
            <w:pPr>
              <w:pStyle w:val="aa"/>
              <w:rPr>
                <w:sz w:val="24"/>
              </w:rPr>
            </w:pPr>
          </w:p>
        </w:tc>
        <w:tc>
          <w:tcPr>
            <w:tcW w:w="1984" w:type="dxa"/>
          </w:tcPr>
          <w:p w:rsidR="00685236" w:rsidRPr="00EB7225" w:rsidRDefault="00685236" w:rsidP="00685236">
            <w:pPr>
              <w:pStyle w:val="aa"/>
              <w:rPr>
                <w:sz w:val="24"/>
              </w:rPr>
            </w:pPr>
            <w:r>
              <w:rPr>
                <w:sz w:val="24"/>
              </w:rPr>
              <w:t>И</w:t>
            </w:r>
            <w:r w:rsidRPr="00E72A3E">
              <w:rPr>
                <w:sz w:val="24"/>
              </w:rPr>
              <w:t>нформация об актуальных предстоящих записях пациента на прием</w:t>
            </w:r>
          </w:p>
        </w:tc>
        <w:tc>
          <w:tcPr>
            <w:tcW w:w="2268" w:type="dxa"/>
          </w:tcPr>
          <w:p w:rsidR="00685236" w:rsidRPr="00EB7225" w:rsidRDefault="00685236" w:rsidP="00685236">
            <w:pPr>
              <w:pStyle w:val="aa"/>
              <w:rPr>
                <w:sz w:val="24"/>
              </w:rPr>
            </w:pPr>
          </w:p>
        </w:tc>
      </w:tr>
      <w:tr w:rsidR="00685236" w:rsidRPr="009538A8" w:rsidTr="00030A40">
        <w:tc>
          <w:tcPr>
            <w:tcW w:w="1555" w:type="dxa"/>
          </w:tcPr>
          <w:p w:rsidR="00685236" w:rsidRPr="00724BA8" w:rsidRDefault="00685236" w:rsidP="00685236">
            <w:pPr>
              <w:pStyle w:val="aa"/>
              <w:rPr>
                <w:sz w:val="24"/>
              </w:rPr>
            </w:pPr>
            <w:r w:rsidRPr="00724BA8">
              <w:rPr>
                <w:sz w:val="24"/>
              </w:rPr>
              <w:t>/</w:t>
            </w:r>
            <w:r w:rsidRPr="00724BA8">
              <w:rPr>
                <w:sz w:val="24"/>
                <w:lang w:val="en-US"/>
              </w:rPr>
              <w:t>HistoryVisit</w:t>
            </w:r>
          </w:p>
        </w:tc>
        <w:tc>
          <w:tcPr>
            <w:tcW w:w="1559" w:type="dxa"/>
          </w:tcPr>
          <w:p w:rsidR="00685236" w:rsidRPr="00724BA8" w:rsidRDefault="00685236" w:rsidP="00685236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DateCreatedAppointment</w:t>
            </w:r>
          </w:p>
        </w:tc>
        <w:tc>
          <w:tcPr>
            <w:tcW w:w="1134" w:type="dxa"/>
          </w:tcPr>
          <w:p w:rsidR="00685236" w:rsidRDefault="00685236" w:rsidP="00685236">
            <w:pPr>
              <w:pStyle w:val="aa"/>
              <w:rPr>
                <w:sz w:val="24"/>
                <w:lang w:val="en-US"/>
              </w:rPr>
            </w:pPr>
            <w:r w:rsidRPr="005E1F10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685236" w:rsidRPr="003C338B" w:rsidRDefault="00685236" w:rsidP="00685236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datatime</w:t>
            </w:r>
          </w:p>
        </w:tc>
        <w:tc>
          <w:tcPr>
            <w:tcW w:w="1984" w:type="dxa"/>
          </w:tcPr>
          <w:p w:rsidR="00685236" w:rsidRPr="00EB7225" w:rsidRDefault="00685236" w:rsidP="00685236">
            <w:pPr>
              <w:pStyle w:val="aa"/>
              <w:rPr>
                <w:sz w:val="24"/>
              </w:rPr>
            </w:pPr>
            <w:r>
              <w:rPr>
                <w:sz w:val="24"/>
              </w:rPr>
              <w:t>Дата создания записи на прием</w:t>
            </w:r>
          </w:p>
        </w:tc>
        <w:tc>
          <w:tcPr>
            <w:tcW w:w="2268" w:type="dxa"/>
          </w:tcPr>
          <w:p w:rsidR="00685236" w:rsidRPr="00EB7225" w:rsidRDefault="00685236" w:rsidP="00685236">
            <w:pPr>
              <w:pStyle w:val="aa"/>
              <w:rPr>
                <w:sz w:val="24"/>
              </w:rPr>
            </w:pPr>
          </w:p>
        </w:tc>
      </w:tr>
      <w:tr w:rsidR="00685236" w:rsidRPr="009538A8" w:rsidTr="00030A40">
        <w:tc>
          <w:tcPr>
            <w:tcW w:w="1555" w:type="dxa"/>
          </w:tcPr>
          <w:p w:rsidR="00685236" w:rsidRPr="00724BA8" w:rsidRDefault="00685236" w:rsidP="00685236">
            <w:pPr>
              <w:pStyle w:val="aa"/>
              <w:rPr>
                <w:sz w:val="24"/>
              </w:rPr>
            </w:pPr>
            <w:r w:rsidRPr="00724BA8">
              <w:rPr>
                <w:sz w:val="24"/>
              </w:rPr>
              <w:t>/</w:t>
            </w:r>
            <w:r w:rsidRPr="00724BA8">
              <w:rPr>
                <w:sz w:val="24"/>
                <w:lang w:val="en-US"/>
              </w:rPr>
              <w:t>HistoryVisit</w:t>
            </w:r>
          </w:p>
        </w:tc>
        <w:tc>
          <w:tcPr>
            <w:tcW w:w="1559" w:type="dxa"/>
          </w:tcPr>
          <w:p w:rsidR="00685236" w:rsidRPr="00724BA8" w:rsidRDefault="00685236" w:rsidP="00685236">
            <w:pPr>
              <w:pStyle w:val="aa"/>
              <w:rPr>
                <w:sz w:val="24"/>
                <w:lang w:val="en-US"/>
              </w:rPr>
            </w:pPr>
            <w:r w:rsidRPr="00724BA8">
              <w:rPr>
                <w:sz w:val="24"/>
                <w:lang w:val="en-US"/>
              </w:rPr>
              <w:t>IdAppointment</w:t>
            </w:r>
          </w:p>
        </w:tc>
        <w:tc>
          <w:tcPr>
            <w:tcW w:w="1134" w:type="dxa"/>
          </w:tcPr>
          <w:p w:rsidR="00685236" w:rsidRDefault="00685236" w:rsidP="00685236">
            <w:pPr>
              <w:pStyle w:val="aa"/>
              <w:rPr>
                <w:sz w:val="24"/>
                <w:lang w:val="en-US"/>
              </w:rPr>
            </w:pPr>
            <w:r w:rsidRPr="005E1F10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685236" w:rsidRPr="00724BA8" w:rsidRDefault="00685236" w:rsidP="00685236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String</w:t>
            </w:r>
          </w:p>
        </w:tc>
        <w:tc>
          <w:tcPr>
            <w:tcW w:w="1984" w:type="dxa"/>
          </w:tcPr>
          <w:p w:rsidR="00685236" w:rsidRPr="00724BA8" w:rsidRDefault="00685236" w:rsidP="00685236">
            <w:pPr>
              <w:pStyle w:val="aa"/>
              <w:rPr>
                <w:sz w:val="24"/>
                <w:lang w:val="en-US"/>
              </w:rPr>
            </w:pPr>
            <w:r w:rsidRPr="00724BA8">
              <w:rPr>
                <w:sz w:val="24"/>
                <w:lang w:val="en-US"/>
              </w:rPr>
              <w:t>Идентификатор талона на запись</w:t>
            </w:r>
          </w:p>
        </w:tc>
        <w:tc>
          <w:tcPr>
            <w:tcW w:w="2268" w:type="dxa"/>
          </w:tcPr>
          <w:p w:rsidR="00685236" w:rsidRPr="00EB7225" w:rsidRDefault="00685236" w:rsidP="00685236">
            <w:pPr>
              <w:pStyle w:val="aa"/>
              <w:rPr>
                <w:sz w:val="24"/>
              </w:rPr>
            </w:pPr>
            <w:r w:rsidRPr="004C3FBF">
              <w:rPr>
                <w:sz w:val="24"/>
              </w:rPr>
              <w:t>Идентификатор талона для записи</w:t>
            </w:r>
            <w:r w:rsidRPr="00435B8A">
              <w:rPr>
                <w:sz w:val="24"/>
              </w:rPr>
              <w:t xml:space="preserve"> из соответствующего справочника МИС</w:t>
            </w:r>
          </w:p>
        </w:tc>
      </w:tr>
      <w:tr w:rsidR="00685236" w:rsidRPr="009538A8" w:rsidTr="00030A40">
        <w:tc>
          <w:tcPr>
            <w:tcW w:w="1555" w:type="dxa"/>
          </w:tcPr>
          <w:p w:rsidR="00685236" w:rsidRPr="00724BA8" w:rsidRDefault="00685236" w:rsidP="00685236">
            <w:pPr>
              <w:pStyle w:val="aa"/>
              <w:rPr>
                <w:sz w:val="24"/>
              </w:rPr>
            </w:pPr>
            <w:r w:rsidRPr="00724BA8">
              <w:rPr>
                <w:sz w:val="24"/>
              </w:rPr>
              <w:lastRenderedPageBreak/>
              <w:t>/</w:t>
            </w:r>
            <w:r w:rsidRPr="00724BA8">
              <w:rPr>
                <w:sz w:val="24"/>
                <w:lang w:val="en-US"/>
              </w:rPr>
              <w:t>HistoryVisit</w:t>
            </w:r>
          </w:p>
        </w:tc>
        <w:tc>
          <w:tcPr>
            <w:tcW w:w="1559" w:type="dxa"/>
          </w:tcPr>
          <w:p w:rsidR="00685236" w:rsidRPr="00333D7C" w:rsidRDefault="00685236" w:rsidP="00685236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VisitStart</w:t>
            </w:r>
          </w:p>
        </w:tc>
        <w:tc>
          <w:tcPr>
            <w:tcW w:w="1134" w:type="dxa"/>
          </w:tcPr>
          <w:p w:rsidR="00685236" w:rsidRDefault="00685236" w:rsidP="00685236">
            <w:pPr>
              <w:pStyle w:val="aa"/>
              <w:rPr>
                <w:sz w:val="24"/>
                <w:lang w:val="en-US"/>
              </w:rPr>
            </w:pPr>
            <w:r w:rsidRPr="005E1F10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685236" w:rsidRPr="00EB7225" w:rsidRDefault="00685236" w:rsidP="00685236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datatime</w:t>
            </w:r>
          </w:p>
        </w:tc>
        <w:tc>
          <w:tcPr>
            <w:tcW w:w="1984" w:type="dxa"/>
          </w:tcPr>
          <w:p w:rsidR="00685236" w:rsidRPr="00EB7225" w:rsidRDefault="00685236" w:rsidP="00685236">
            <w:pPr>
              <w:pStyle w:val="aa"/>
              <w:rPr>
                <w:sz w:val="24"/>
              </w:rPr>
            </w:pPr>
            <w:r>
              <w:rPr>
                <w:sz w:val="24"/>
              </w:rPr>
              <w:t>Дата начала приема</w:t>
            </w:r>
          </w:p>
        </w:tc>
        <w:tc>
          <w:tcPr>
            <w:tcW w:w="2268" w:type="dxa"/>
          </w:tcPr>
          <w:p w:rsidR="00685236" w:rsidRPr="00EB7225" w:rsidRDefault="00685236" w:rsidP="00685236">
            <w:pPr>
              <w:pStyle w:val="aa"/>
              <w:rPr>
                <w:sz w:val="24"/>
              </w:rPr>
            </w:pPr>
          </w:p>
        </w:tc>
      </w:tr>
      <w:tr w:rsidR="00685236" w:rsidRPr="009538A8" w:rsidTr="00030A40">
        <w:tc>
          <w:tcPr>
            <w:tcW w:w="3114" w:type="dxa"/>
            <w:gridSpan w:val="2"/>
          </w:tcPr>
          <w:p w:rsidR="00685236" w:rsidRPr="00724BA8" w:rsidRDefault="00685236" w:rsidP="00685236">
            <w:pPr>
              <w:pStyle w:val="aa"/>
              <w:rPr>
                <w:sz w:val="24"/>
              </w:rPr>
            </w:pPr>
            <w:r w:rsidRPr="00BF1DDE">
              <w:rPr>
                <w:b/>
                <w:sz w:val="24"/>
              </w:rPr>
              <w:t>/</w:t>
            </w:r>
            <w:r w:rsidRPr="00F709BE">
              <w:rPr>
                <w:b/>
                <w:sz w:val="24"/>
              </w:rPr>
              <w:t>GetPatientHistory</w:t>
            </w:r>
            <w:r w:rsidRPr="00BF1DDE">
              <w:rPr>
                <w:b/>
                <w:sz w:val="24"/>
              </w:rPr>
              <w:t>Result</w:t>
            </w:r>
            <w:r>
              <w:rPr>
                <w:b/>
                <w:sz w:val="24"/>
              </w:rPr>
              <w:t>/</w:t>
            </w:r>
            <w:r>
              <w:rPr>
                <w:b/>
                <w:sz w:val="24"/>
                <w:lang w:val="en-US"/>
              </w:rPr>
              <w:t>ListHistoryVisit</w:t>
            </w:r>
            <w:r>
              <w:rPr>
                <w:b/>
                <w:sz w:val="24"/>
              </w:rPr>
              <w:t>/</w:t>
            </w:r>
            <w:r>
              <w:rPr>
                <w:b/>
                <w:sz w:val="24"/>
                <w:lang w:val="en-US"/>
              </w:rPr>
              <w:t>HistoryVisit</w:t>
            </w:r>
            <w:r>
              <w:rPr>
                <w:b/>
                <w:sz w:val="24"/>
              </w:rPr>
              <w:t>/</w:t>
            </w:r>
            <w:r>
              <w:rPr>
                <w:b/>
                <w:sz w:val="24"/>
                <w:lang w:val="en-US"/>
              </w:rPr>
              <w:t>DoctorBringRefereal</w:t>
            </w:r>
          </w:p>
        </w:tc>
        <w:tc>
          <w:tcPr>
            <w:tcW w:w="1134" w:type="dxa"/>
          </w:tcPr>
          <w:p w:rsidR="00685236" w:rsidRPr="00EB7225" w:rsidRDefault="00685236" w:rsidP="00685236">
            <w:pPr>
              <w:pStyle w:val="aa"/>
              <w:rPr>
                <w:sz w:val="24"/>
              </w:rPr>
            </w:pPr>
            <w:r>
              <w:rPr>
                <w:sz w:val="24"/>
              </w:rPr>
              <w:t>0</w:t>
            </w:r>
            <w:r w:rsidRPr="005E1F10">
              <w:rPr>
                <w:sz w:val="24"/>
              </w:rPr>
              <w:t>..1</w:t>
            </w:r>
          </w:p>
        </w:tc>
        <w:tc>
          <w:tcPr>
            <w:tcW w:w="1134" w:type="dxa"/>
          </w:tcPr>
          <w:p w:rsidR="00685236" w:rsidRPr="00EB7225" w:rsidRDefault="00685236" w:rsidP="00685236">
            <w:pPr>
              <w:pStyle w:val="aa"/>
              <w:rPr>
                <w:sz w:val="24"/>
              </w:rPr>
            </w:pPr>
          </w:p>
        </w:tc>
        <w:tc>
          <w:tcPr>
            <w:tcW w:w="1984" w:type="dxa"/>
          </w:tcPr>
          <w:p w:rsidR="00685236" w:rsidRPr="00EB7225" w:rsidRDefault="00685236" w:rsidP="00685236">
            <w:pPr>
              <w:pStyle w:val="aa"/>
              <w:rPr>
                <w:sz w:val="24"/>
              </w:rPr>
            </w:pPr>
            <w:r w:rsidRPr="00E72A3E">
              <w:rPr>
                <w:sz w:val="24"/>
              </w:rPr>
              <w:t xml:space="preserve">Информация о враче, </w:t>
            </w:r>
            <w:r>
              <w:rPr>
                <w:sz w:val="24"/>
              </w:rPr>
              <w:t>направившем на прием</w:t>
            </w:r>
          </w:p>
        </w:tc>
        <w:tc>
          <w:tcPr>
            <w:tcW w:w="2268" w:type="dxa"/>
          </w:tcPr>
          <w:p w:rsidR="00685236" w:rsidRPr="00EB7225" w:rsidRDefault="00685236" w:rsidP="00685236">
            <w:pPr>
              <w:pStyle w:val="aa"/>
              <w:rPr>
                <w:sz w:val="24"/>
              </w:rPr>
            </w:pPr>
          </w:p>
        </w:tc>
      </w:tr>
      <w:tr w:rsidR="00685236" w:rsidRPr="009538A8" w:rsidTr="00030A40">
        <w:tc>
          <w:tcPr>
            <w:tcW w:w="1555" w:type="dxa"/>
          </w:tcPr>
          <w:p w:rsidR="00685236" w:rsidRPr="00724BA8" w:rsidRDefault="00685236" w:rsidP="00685236">
            <w:pPr>
              <w:pStyle w:val="aa"/>
              <w:rPr>
                <w:sz w:val="24"/>
              </w:rPr>
            </w:pPr>
            <w:r w:rsidRPr="00724BA8">
              <w:rPr>
                <w:sz w:val="24"/>
              </w:rPr>
              <w:t>/</w:t>
            </w:r>
            <w:r w:rsidRPr="00724BA8">
              <w:rPr>
                <w:sz w:val="24"/>
                <w:lang w:val="en-US"/>
              </w:rPr>
              <w:t>DoctorBringRefereal</w:t>
            </w:r>
          </w:p>
        </w:tc>
        <w:tc>
          <w:tcPr>
            <w:tcW w:w="1559" w:type="dxa"/>
          </w:tcPr>
          <w:p w:rsidR="00685236" w:rsidRPr="00333D7C" w:rsidRDefault="00685236" w:rsidP="00685236">
            <w:pPr>
              <w:pStyle w:val="aa"/>
              <w:rPr>
                <w:sz w:val="24"/>
                <w:lang w:val="en-US"/>
              </w:rPr>
            </w:pPr>
            <w:r w:rsidRPr="00333D7C">
              <w:rPr>
                <w:sz w:val="24"/>
                <w:lang w:val="en-US"/>
              </w:rPr>
              <w:t>AriaNumber</w:t>
            </w:r>
          </w:p>
        </w:tc>
        <w:tc>
          <w:tcPr>
            <w:tcW w:w="1134" w:type="dxa"/>
          </w:tcPr>
          <w:p w:rsidR="00685236" w:rsidRPr="00333D7C" w:rsidRDefault="00685236" w:rsidP="00685236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</w:rPr>
              <w:t>0</w:t>
            </w:r>
            <w:r w:rsidRPr="005E1F10">
              <w:rPr>
                <w:sz w:val="24"/>
              </w:rPr>
              <w:t>..1</w:t>
            </w:r>
          </w:p>
        </w:tc>
        <w:tc>
          <w:tcPr>
            <w:tcW w:w="1134" w:type="dxa"/>
          </w:tcPr>
          <w:p w:rsidR="00685236" w:rsidRPr="00333D7C" w:rsidRDefault="00685236" w:rsidP="00685236">
            <w:pPr>
              <w:pStyle w:val="aa"/>
              <w:rPr>
                <w:sz w:val="24"/>
                <w:lang w:val="en-US"/>
              </w:rPr>
            </w:pPr>
            <w:r w:rsidRPr="00333D7C">
              <w:rPr>
                <w:sz w:val="24"/>
                <w:lang w:val="en-US"/>
              </w:rPr>
              <w:t>String</w:t>
            </w:r>
          </w:p>
        </w:tc>
        <w:tc>
          <w:tcPr>
            <w:tcW w:w="1984" w:type="dxa"/>
          </w:tcPr>
          <w:p w:rsidR="00685236" w:rsidRPr="00333D7C" w:rsidRDefault="00685236" w:rsidP="00685236">
            <w:pPr>
              <w:pStyle w:val="aa"/>
              <w:rPr>
                <w:sz w:val="24"/>
                <w:lang w:val="en-US"/>
              </w:rPr>
            </w:pPr>
            <w:r w:rsidRPr="00333D7C">
              <w:rPr>
                <w:sz w:val="24"/>
                <w:lang w:val="en-US"/>
              </w:rPr>
              <w:t>Номер врачебного участка</w:t>
            </w:r>
          </w:p>
        </w:tc>
        <w:tc>
          <w:tcPr>
            <w:tcW w:w="2268" w:type="dxa"/>
          </w:tcPr>
          <w:p w:rsidR="00685236" w:rsidRPr="00EB7225" w:rsidRDefault="00685236" w:rsidP="00685236">
            <w:pPr>
              <w:pStyle w:val="aa"/>
              <w:rPr>
                <w:sz w:val="24"/>
              </w:rPr>
            </w:pPr>
          </w:p>
        </w:tc>
      </w:tr>
      <w:tr w:rsidR="00685236" w:rsidRPr="009538A8" w:rsidTr="00030A40">
        <w:tc>
          <w:tcPr>
            <w:tcW w:w="1555" w:type="dxa"/>
          </w:tcPr>
          <w:p w:rsidR="00685236" w:rsidRPr="00724BA8" w:rsidRDefault="00685236" w:rsidP="00685236">
            <w:pPr>
              <w:pStyle w:val="aa"/>
              <w:rPr>
                <w:sz w:val="24"/>
              </w:rPr>
            </w:pPr>
            <w:r w:rsidRPr="00724BA8">
              <w:rPr>
                <w:sz w:val="24"/>
              </w:rPr>
              <w:t>/</w:t>
            </w:r>
            <w:r w:rsidRPr="00724BA8">
              <w:rPr>
                <w:sz w:val="24"/>
                <w:lang w:val="en-US"/>
              </w:rPr>
              <w:t>DoctorBringRefereal</w:t>
            </w:r>
          </w:p>
        </w:tc>
        <w:tc>
          <w:tcPr>
            <w:tcW w:w="1559" w:type="dxa"/>
          </w:tcPr>
          <w:p w:rsidR="00685236" w:rsidRPr="00333D7C" w:rsidRDefault="00685236" w:rsidP="00685236">
            <w:pPr>
              <w:pStyle w:val="aa"/>
              <w:rPr>
                <w:sz w:val="24"/>
                <w:lang w:val="en-US"/>
              </w:rPr>
            </w:pPr>
            <w:r w:rsidRPr="00333D7C">
              <w:rPr>
                <w:sz w:val="24"/>
                <w:lang w:val="en-US"/>
              </w:rPr>
              <w:t>IdDoc</w:t>
            </w:r>
          </w:p>
        </w:tc>
        <w:tc>
          <w:tcPr>
            <w:tcW w:w="1134" w:type="dxa"/>
          </w:tcPr>
          <w:p w:rsidR="00685236" w:rsidRPr="00333D7C" w:rsidRDefault="00685236" w:rsidP="00685236">
            <w:pPr>
              <w:pStyle w:val="aa"/>
              <w:rPr>
                <w:sz w:val="24"/>
                <w:lang w:val="en-US"/>
              </w:rPr>
            </w:pPr>
            <w:r w:rsidRPr="005E1F10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685236" w:rsidRPr="00333D7C" w:rsidRDefault="00685236" w:rsidP="00685236">
            <w:pPr>
              <w:pStyle w:val="aa"/>
              <w:rPr>
                <w:sz w:val="24"/>
                <w:lang w:val="en-US"/>
              </w:rPr>
            </w:pPr>
            <w:r w:rsidRPr="00333D7C">
              <w:rPr>
                <w:sz w:val="24"/>
                <w:lang w:val="en-US"/>
              </w:rPr>
              <w:t>String</w:t>
            </w:r>
          </w:p>
        </w:tc>
        <w:tc>
          <w:tcPr>
            <w:tcW w:w="1984" w:type="dxa"/>
          </w:tcPr>
          <w:p w:rsidR="00685236" w:rsidRPr="00333D7C" w:rsidRDefault="00685236" w:rsidP="00685236">
            <w:pPr>
              <w:pStyle w:val="aa"/>
              <w:rPr>
                <w:sz w:val="24"/>
                <w:lang w:val="en-US"/>
              </w:rPr>
            </w:pPr>
            <w:r w:rsidRPr="00333D7C">
              <w:rPr>
                <w:sz w:val="24"/>
                <w:lang w:val="en-US"/>
              </w:rPr>
              <w:t>Идентификатор врача</w:t>
            </w:r>
          </w:p>
        </w:tc>
        <w:tc>
          <w:tcPr>
            <w:tcW w:w="2268" w:type="dxa"/>
          </w:tcPr>
          <w:p w:rsidR="00685236" w:rsidRPr="00EB7225" w:rsidRDefault="00685236" w:rsidP="00685236">
            <w:pPr>
              <w:pStyle w:val="aa"/>
              <w:rPr>
                <w:sz w:val="24"/>
              </w:rPr>
            </w:pPr>
            <w:r w:rsidRPr="00342DD4">
              <w:rPr>
                <w:sz w:val="24"/>
              </w:rPr>
              <w:t>Значение идентификатора врача из соответствующего справочника МИС</w:t>
            </w:r>
          </w:p>
        </w:tc>
      </w:tr>
      <w:tr w:rsidR="00685236" w:rsidRPr="009538A8" w:rsidTr="00030A40">
        <w:tc>
          <w:tcPr>
            <w:tcW w:w="1555" w:type="dxa"/>
          </w:tcPr>
          <w:p w:rsidR="00685236" w:rsidRPr="00724BA8" w:rsidRDefault="00685236" w:rsidP="00685236">
            <w:pPr>
              <w:pStyle w:val="aa"/>
              <w:rPr>
                <w:sz w:val="24"/>
              </w:rPr>
            </w:pPr>
            <w:r w:rsidRPr="00724BA8">
              <w:rPr>
                <w:sz w:val="24"/>
              </w:rPr>
              <w:t>/</w:t>
            </w:r>
            <w:r w:rsidRPr="00724BA8">
              <w:rPr>
                <w:sz w:val="24"/>
                <w:lang w:val="en-US"/>
              </w:rPr>
              <w:t>DoctorBringRefereal</w:t>
            </w:r>
          </w:p>
        </w:tc>
        <w:tc>
          <w:tcPr>
            <w:tcW w:w="1559" w:type="dxa"/>
          </w:tcPr>
          <w:p w:rsidR="00685236" w:rsidRPr="00333D7C" w:rsidRDefault="00685236" w:rsidP="00685236">
            <w:pPr>
              <w:pStyle w:val="aa"/>
              <w:rPr>
                <w:sz w:val="24"/>
                <w:lang w:val="en-US"/>
              </w:rPr>
            </w:pPr>
            <w:r w:rsidRPr="00333D7C">
              <w:rPr>
                <w:sz w:val="24"/>
                <w:lang w:val="en-US"/>
              </w:rPr>
              <w:t>Name</w:t>
            </w:r>
          </w:p>
        </w:tc>
        <w:tc>
          <w:tcPr>
            <w:tcW w:w="1134" w:type="dxa"/>
          </w:tcPr>
          <w:p w:rsidR="00685236" w:rsidRPr="00333D7C" w:rsidRDefault="00685236" w:rsidP="00685236">
            <w:pPr>
              <w:pStyle w:val="aa"/>
              <w:rPr>
                <w:sz w:val="24"/>
                <w:lang w:val="en-US"/>
              </w:rPr>
            </w:pPr>
            <w:r w:rsidRPr="005E1F10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685236" w:rsidRPr="00333D7C" w:rsidRDefault="00685236" w:rsidP="00685236">
            <w:pPr>
              <w:pStyle w:val="aa"/>
              <w:rPr>
                <w:sz w:val="24"/>
                <w:lang w:val="en-US"/>
              </w:rPr>
            </w:pPr>
            <w:r w:rsidRPr="00333D7C">
              <w:rPr>
                <w:sz w:val="24"/>
                <w:lang w:val="en-US"/>
              </w:rPr>
              <w:t>String</w:t>
            </w:r>
          </w:p>
        </w:tc>
        <w:tc>
          <w:tcPr>
            <w:tcW w:w="1984" w:type="dxa"/>
          </w:tcPr>
          <w:p w:rsidR="00685236" w:rsidRPr="00333D7C" w:rsidRDefault="00685236" w:rsidP="00685236">
            <w:pPr>
              <w:pStyle w:val="aa"/>
              <w:rPr>
                <w:sz w:val="24"/>
                <w:lang w:val="en-US"/>
              </w:rPr>
            </w:pPr>
            <w:r w:rsidRPr="00333D7C">
              <w:rPr>
                <w:sz w:val="24"/>
                <w:lang w:val="en-US"/>
              </w:rPr>
              <w:t>ФИО врача (полностью)</w:t>
            </w:r>
          </w:p>
        </w:tc>
        <w:tc>
          <w:tcPr>
            <w:tcW w:w="2268" w:type="dxa"/>
          </w:tcPr>
          <w:p w:rsidR="00685236" w:rsidRPr="00EB7225" w:rsidRDefault="00685236" w:rsidP="00685236">
            <w:pPr>
              <w:pStyle w:val="aa"/>
              <w:rPr>
                <w:sz w:val="24"/>
              </w:rPr>
            </w:pPr>
          </w:p>
        </w:tc>
      </w:tr>
      <w:tr w:rsidR="00685236" w:rsidRPr="009538A8" w:rsidTr="00030A40">
        <w:tc>
          <w:tcPr>
            <w:tcW w:w="3114" w:type="dxa"/>
            <w:gridSpan w:val="2"/>
          </w:tcPr>
          <w:p w:rsidR="00685236" w:rsidRPr="00EB7225" w:rsidRDefault="00685236" w:rsidP="00685236">
            <w:pPr>
              <w:pStyle w:val="aa"/>
              <w:rPr>
                <w:sz w:val="24"/>
              </w:rPr>
            </w:pPr>
            <w:r w:rsidRPr="00BF1DDE">
              <w:rPr>
                <w:b/>
                <w:sz w:val="24"/>
              </w:rPr>
              <w:t>/</w:t>
            </w:r>
            <w:r w:rsidRPr="00F709BE">
              <w:rPr>
                <w:b/>
                <w:sz w:val="24"/>
              </w:rPr>
              <w:t>GetPatientHistory</w:t>
            </w:r>
            <w:r w:rsidRPr="00BF1DDE">
              <w:rPr>
                <w:b/>
                <w:sz w:val="24"/>
              </w:rPr>
              <w:t>Result</w:t>
            </w:r>
            <w:r>
              <w:rPr>
                <w:b/>
                <w:sz w:val="24"/>
              </w:rPr>
              <w:t>/</w:t>
            </w:r>
            <w:r>
              <w:rPr>
                <w:b/>
                <w:sz w:val="24"/>
                <w:lang w:val="en-US"/>
              </w:rPr>
              <w:t>ListHistoryVisit</w:t>
            </w:r>
            <w:r>
              <w:rPr>
                <w:b/>
                <w:sz w:val="24"/>
              </w:rPr>
              <w:t>/</w:t>
            </w:r>
            <w:r>
              <w:rPr>
                <w:b/>
                <w:sz w:val="24"/>
                <w:lang w:val="en-US"/>
              </w:rPr>
              <w:t>HistoryVisit</w:t>
            </w:r>
            <w:r>
              <w:rPr>
                <w:b/>
                <w:sz w:val="24"/>
              </w:rPr>
              <w:t>/</w:t>
            </w:r>
            <w:r>
              <w:rPr>
                <w:b/>
                <w:sz w:val="24"/>
                <w:lang w:val="en-US"/>
              </w:rPr>
              <w:t>DoctorRendingConsultation</w:t>
            </w:r>
          </w:p>
        </w:tc>
        <w:tc>
          <w:tcPr>
            <w:tcW w:w="1134" w:type="dxa"/>
          </w:tcPr>
          <w:p w:rsidR="00685236" w:rsidRPr="00EB7225" w:rsidRDefault="00685236" w:rsidP="00685236">
            <w:pPr>
              <w:pStyle w:val="aa"/>
              <w:rPr>
                <w:sz w:val="24"/>
              </w:rPr>
            </w:pPr>
            <w:r w:rsidRPr="005E1F10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685236" w:rsidRPr="00EB7225" w:rsidRDefault="00685236" w:rsidP="00685236">
            <w:pPr>
              <w:pStyle w:val="aa"/>
              <w:rPr>
                <w:sz w:val="24"/>
              </w:rPr>
            </w:pPr>
          </w:p>
        </w:tc>
        <w:tc>
          <w:tcPr>
            <w:tcW w:w="1984" w:type="dxa"/>
          </w:tcPr>
          <w:p w:rsidR="00685236" w:rsidRPr="00EB7225" w:rsidRDefault="00685236" w:rsidP="00685236">
            <w:pPr>
              <w:pStyle w:val="aa"/>
              <w:rPr>
                <w:sz w:val="24"/>
              </w:rPr>
            </w:pPr>
            <w:r w:rsidRPr="00E72A3E">
              <w:rPr>
                <w:sz w:val="24"/>
              </w:rPr>
              <w:t>Информация о враче,</w:t>
            </w:r>
            <w:r>
              <w:rPr>
                <w:sz w:val="24"/>
              </w:rPr>
              <w:t xml:space="preserve"> к которому произведена запись на прием</w:t>
            </w:r>
          </w:p>
        </w:tc>
        <w:tc>
          <w:tcPr>
            <w:tcW w:w="2268" w:type="dxa"/>
          </w:tcPr>
          <w:p w:rsidR="00685236" w:rsidRPr="00EB7225" w:rsidRDefault="00685236" w:rsidP="00685236">
            <w:pPr>
              <w:pStyle w:val="aa"/>
              <w:rPr>
                <w:sz w:val="24"/>
              </w:rPr>
            </w:pPr>
          </w:p>
        </w:tc>
      </w:tr>
      <w:tr w:rsidR="00685236" w:rsidRPr="009538A8" w:rsidTr="00030A40">
        <w:tc>
          <w:tcPr>
            <w:tcW w:w="1555" w:type="dxa"/>
          </w:tcPr>
          <w:p w:rsidR="00685236" w:rsidRPr="00724BA8" w:rsidRDefault="00685236" w:rsidP="00685236">
            <w:pPr>
              <w:pStyle w:val="aa"/>
              <w:rPr>
                <w:sz w:val="24"/>
              </w:rPr>
            </w:pPr>
            <w:r w:rsidRPr="00724BA8">
              <w:rPr>
                <w:sz w:val="24"/>
              </w:rPr>
              <w:t>/</w:t>
            </w:r>
            <w:r w:rsidRPr="00724BA8">
              <w:rPr>
                <w:sz w:val="24"/>
                <w:lang w:val="en-US"/>
              </w:rPr>
              <w:t>DoctorRendingConsultation</w:t>
            </w:r>
          </w:p>
        </w:tc>
        <w:tc>
          <w:tcPr>
            <w:tcW w:w="1559" w:type="dxa"/>
          </w:tcPr>
          <w:p w:rsidR="00685236" w:rsidRPr="00333D7C" w:rsidRDefault="00685236" w:rsidP="00685236">
            <w:pPr>
              <w:pStyle w:val="aa"/>
              <w:rPr>
                <w:sz w:val="24"/>
                <w:lang w:val="en-US"/>
              </w:rPr>
            </w:pPr>
            <w:r w:rsidRPr="00333D7C">
              <w:rPr>
                <w:sz w:val="24"/>
                <w:lang w:val="en-US"/>
              </w:rPr>
              <w:t>AriaNumber</w:t>
            </w:r>
          </w:p>
        </w:tc>
        <w:tc>
          <w:tcPr>
            <w:tcW w:w="1134" w:type="dxa"/>
          </w:tcPr>
          <w:p w:rsidR="00685236" w:rsidRPr="00333D7C" w:rsidRDefault="00685236" w:rsidP="00685236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</w:rPr>
              <w:t>0</w:t>
            </w:r>
            <w:r w:rsidRPr="005E1F10">
              <w:rPr>
                <w:sz w:val="24"/>
              </w:rPr>
              <w:t>..1</w:t>
            </w:r>
          </w:p>
        </w:tc>
        <w:tc>
          <w:tcPr>
            <w:tcW w:w="1134" w:type="dxa"/>
          </w:tcPr>
          <w:p w:rsidR="00685236" w:rsidRPr="00333D7C" w:rsidRDefault="00685236" w:rsidP="00685236">
            <w:pPr>
              <w:pStyle w:val="aa"/>
              <w:rPr>
                <w:sz w:val="24"/>
                <w:lang w:val="en-US"/>
              </w:rPr>
            </w:pPr>
            <w:r w:rsidRPr="00333D7C">
              <w:rPr>
                <w:sz w:val="24"/>
                <w:lang w:val="en-US"/>
              </w:rPr>
              <w:t>String</w:t>
            </w:r>
          </w:p>
        </w:tc>
        <w:tc>
          <w:tcPr>
            <w:tcW w:w="1984" w:type="dxa"/>
          </w:tcPr>
          <w:p w:rsidR="00685236" w:rsidRPr="00333D7C" w:rsidRDefault="00685236" w:rsidP="00685236">
            <w:pPr>
              <w:pStyle w:val="aa"/>
              <w:rPr>
                <w:sz w:val="24"/>
                <w:lang w:val="en-US"/>
              </w:rPr>
            </w:pPr>
            <w:r w:rsidRPr="00333D7C">
              <w:rPr>
                <w:sz w:val="24"/>
                <w:lang w:val="en-US"/>
              </w:rPr>
              <w:t>Номер врачебного участка</w:t>
            </w:r>
          </w:p>
        </w:tc>
        <w:tc>
          <w:tcPr>
            <w:tcW w:w="2268" w:type="dxa"/>
          </w:tcPr>
          <w:p w:rsidR="00685236" w:rsidRPr="00EB7225" w:rsidRDefault="00685236" w:rsidP="00685236">
            <w:pPr>
              <w:pStyle w:val="aa"/>
              <w:rPr>
                <w:sz w:val="24"/>
              </w:rPr>
            </w:pPr>
          </w:p>
        </w:tc>
      </w:tr>
      <w:tr w:rsidR="00685236" w:rsidRPr="009538A8" w:rsidTr="00030A40">
        <w:tc>
          <w:tcPr>
            <w:tcW w:w="1555" w:type="dxa"/>
          </w:tcPr>
          <w:p w:rsidR="00685236" w:rsidRPr="00724BA8" w:rsidRDefault="00685236" w:rsidP="00685236">
            <w:pPr>
              <w:pStyle w:val="aa"/>
              <w:rPr>
                <w:sz w:val="24"/>
              </w:rPr>
            </w:pPr>
            <w:r w:rsidRPr="00724BA8">
              <w:rPr>
                <w:sz w:val="24"/>
              </w:rPr>
              <w:lastRenderedPageBreak/>
              <w:t>/</w:t>
            </w:r>
            <w:r w:rsidRPr="00724BA8">
              <w:rPr>
                <w:sz w:val="24"/>
                <w:lang w:val="en-US"/>
              </w:rPr>
              <w:t>DoctorRendingConsultation</w:t>
            </w:r>
          </w:p>
        </w:tc>
        <w:tc>
          <w:tcPr>
            <w:tcW w:w="1559" w:type="dxa"/>
          </w:tcPr>
          <w:p w:rsidR="00685236" w:rsidRPr="00333D7C" w:rsidRDefault="00685236" w:rsidP="00685236">
            <w:pPr>
              <w:pStyle w:val="aa"/>
              <w:rPr>
                <w:sz w:val="24"/>
                <w:lang w:val="en-US"/>
              </w:rPr>
            </w:pPr>
            <w:r w:rsidRPr="00333D7C">
              <w:rPr>
                <w:sz w:val="24"/>
                <w:lang w:val="en-US"/>
              </w:rPr>
              <w:t>IdDoc</w:t>
            </w:r>
          </w:p>
        </w:tc>
        <w:tc>
          <w:tcPr>
            <w:tcW w:w="1134" w:type="dxa"/>
          </w:tcPr>
          <w:p w:rsidR="00685236" w:rsidRPr="00333D7C" w:rsidRDefault="00685236" w:rsidP="00685236">
            <w:pPr>
              <w:pStyle w:val="aa"/>
              <w:rPr>
                <w:sz w:val="24"/>
                <w:lang w:val="en-US"/>
              </w:rPr>
            </w:pPr>
            <w:r w:rsidRPr="005E1F10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685236" w:rsidRPr="00333D7C" w:rsidRDefault="00685236" w:rsidP="00685236">
            <w:pPr>
              <w:pStyle w:val="aa"/>
              <w:rPr>
                <w:sz w:val="24"/>
                <w:lang w:val="en-US"/>
              </w:rPr>
            </w:pPr>
            <w:r w:rsidRPr="00333D7C">
              <w:rPr>
                <w:sz w:val="24"/>
                <w:lang w:val="en-US"/>
              </w:rPr>
              <w:t>String</w:t>
            </w:r>
          </w:p>
        </w:tc>
        <w:tc>
          <w:tcPr>
            <w:tcW w:w="1984" w:type="dxa"/>
          </w:tcPr>
          <w:p w:rsidR="00685236" w:rsidRPr="00333D7C" w:rsidRDefault="00685236" w:rsidP="00685236">
            <w:pPr>
              <w:pStyle w:val="aa"/>
              <w:rPr>
                <w:sz w:val="24"/>
                <w:lang w:val="en-US"/>
              </w:rPr>
            </w:pPr>
            <w:r w:rsidRPr="00333D7C">
              <w:rPr>
                <w:sz w:val="24"/>
                <w:lang w:val="en-US"/>
              </w:rPr>
              <w:t>Идентификатор врача</w:t>
            </w:r>
          </w:p>
        </w:tc>
        <w:tc>
          <w:tcPr>
            <w:tcW w:w="2268" w:type="dxa"/>
          </w:tcPr>
          <w:p w:rsidR="00685236" w:rsidRPr="00EB7225" w:rsidRDefault="00685236" w:rsidP="00685236">
            <w:pPr>
              <w:pStyle w:val="aa"/>
              <w:rPr>
                <w:sz w:val="24"/>
              </w:rPr>
            </w:pPr>
            <w:r w:rsidRPr="00342DD4">
              <w:rPr>
                <w:sz w:val="24"/>
              </w:rPr>
              <w:t>Значение идентификатора врача из соответствующего справочника МИС</w:t>
            </w:r>
          </w:p>
        </w:tc>
      </w:tr>
      <w:tr w:rsidR="00685236" w:rsidRPr="009538A8" w:rsidTr="00030A40">
        <w:tc>
          <w:tcPr>
            <w:tcW w:w="1555" w:type="dxa"/>
          </w:tcPr>
          <w:p w:rsidR="00685236" w:rsidRPr="00724BA8" w:rsidRDefault="00685236" w:rsidP="00685236">
            <w:pPr>
              <w:pStyle w:val="aa"/>
              <w:rPr>
                <w:sz w:val="24"/>
              </w:rPr>
            </w:pPr>
            <w:r w:rsidRPr="00724BA8">
              <w:rPr>
                <w:sz w:val="24"/>
              </w:rPr>
              <w:t>/</w:t>
            </w:r>
            <w:r w:rsidRPr="00724BA8">
              <w:rPr>
                <w:sz w:val="24"/>
                <w:lang w:val="en-US"/>
              </w:rPr>
              <w:t>DoctorRendingConsultation</w:t>
            </w:r>
          </w:p>
        </w:tc>
        <w:tc>
          <w:tcPr>
            <w:tcW w:w="1559" w:type="dxa"/>
          </w:tcPr>
          <w:p w:rsidR="00685236" w:rsidRPr="00333D7C" w:rsidRDefault="00685236" w:rsidP="00685236">
            <w:pPr>
              <w:pStyle w:val="aa"/>
              <w:rPr>
                <w:sz w:val="24"/>
                <w:lang w:val="en-US"/>
              </w:rPr>
            </w:pPr>
            <w:r w:rsidRPr="00333D7C">
              <w:rPr>
                <w:sz w:val="24"/>
                <w:lang w:val="en-US"/>
              </w:rPr>
              <w:t>Name</w:t>
            </w:r>
          </w:p>
        </w:tc>
        <w:tc>
          <w:tcPr>
            <w:tcW w:w="1134" w:type="dxa"/>
          </w:tcPr>
          <w:p w:rsidR="00685236" w:rsidRPr="00333D7C" w:rsidRDefault="00685236" w:rsidP="00685236">
            <w:pPr>
              <w:pStyle w:val="aa"/>
              <w:rPr>
                <w:sz w:val="24"/>
                <w:lang w:val="en-US"/>
              </w:rPr>
            </w:pPr>
            <w:r w:rsidRPr="005E1F10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685236" w:rsidRPr="00333D7C" w:rsidRDefault="00685236" w:rsidP="00685236">
            <w:pPr>
              <w:pStyle w:val="aa"/>
              <w:rPr>
                <w:sz w:val="24"/>
                <w:lang w:val="en-US"/>
              </w:rPr>
            </w:pPr>
            <w:r w:rsidRPr="00333D7C">
              <w:rPr>
                <w:sz w:val="24"/>
                <w:lang w:val="en-US"/>
              </w:rPr>
              <w:t>String</w:t>
            </w:r>
          </w:p>
        </w:tc>
        <w:tc>
          <w:tcPr>
            <w:tcW w:w="1984" w:type="dxa"/>
          </w:tcPr>
          <w:p w:rsidR="00685236" w:rsidRPr="00333D7C" w:rsidRDefault="00685236" w:rsidP="00685236">
            <w:pPr>
              <w:pStyle w:val="aa"/>
              <w:rPr>
                <w:sz w:val="24"/>
                <w:lang w:val="en-US"/>
              </w:rPr>
            </w:pPr>
            <w:r w:rsidRPr="00333D7C">
              <w:rPr>
                <w:sz w:val="24"/>
                <w:lang w:val="en-US"/>
              </w:rPr>
              <w:t>ФИО врача (полностью)</w:t>
            </w:r>
          </w:p>
        </w:tc>
        <w:tc>
          <w:tcPr>
            <w:tcW w:w="2268" w:type="dxa"/>
          </w:tcPr>
          <w:p w:rsidR="00685236" w:rsidRPr="00EB7225" w:rsidRDefault="00685236" w:rsidP="00685236">
            <w:pPr>
              <w:pStyle w:val="aa"/>
              <w:rPr>
                <w:sz w:val="24"/>
              </w:rPr>
            </w:pPr>
          </w:p>
        </w:tc>
      </w:tr>
      <w:tr w:rsidR="00685236" w:rsidRPr="009538A8" w:rsidTr="00030A40">
        <w:tc>
          <w:tcPr>
            <w:tcW w:w="3114" w:type="dxa"/>
            <w:gridSpan w:val="2"/>
          </w:tcPr>
          <w:p w:rsidR="00685236" w:rsidRPr="00EB7225" w:rsidRDefault="00685236" w:rsidP="00685236">
            <w:pPr>
              <w:pStyle w:val="aa"/>
              <w:rPr>
                <w:sz w:val="24"/>
              </w:rPr>
            </w:pPr>
            <w:r w:rsidRPr="00BF1DDE">
              <w:rPr>
                <w:b/>
                <w:sz w:val="24"/>
              </w:rPr>
              <w:t>/</w:t>
            </w:r>
            <w:r w:rsidRPr="00F709BE">
              <w:rPr>
                <w:b/>
                <w:sz w:val="24"/>
              </w:rPr>
              <w:t>GetPatientHistory</w:t>
            </w:r>
            <w:r w:rsidRPr="00BF1DDE">
              <w:rPr>
                <w:b/>
                <w:sz w:val="24"/>
              </w:rPr>
              <w:t>Result</w:t>
            </w:r>
            <w:r>
              <w:rPr>
                <w:b/>
                <w:sz w:val="24"/>
              </w:rPr>
              <w:t>/</w:t>
            </w:r>
            <w:r>
              <w:rPr>
                <w:b/>
                <w:sz w:val="24"/>
                <w:lang w:val="en-US"/>
              </w:rPr>
              <w:t>ListHistoryVisit</w:t>
            </w:r>
            <w:r>
              <w:rPr>
                <w:b/>
                <w:sz w:val="24"/>
              </w:rPr>
              <w:t>/</w:t>
            </w:r>
            <w:r>
              <w:rPr>
                <w:b/>
                <w:sz w:val="24"/>
                <w:lang w:val="en-US"/>
              </w:rPr>
              <w:t>HistoryVisit</w:t>
            </w:r>
            <w:r>
              <w:rPr>
                <w:b/>
                <w:sz w:val="24"/>
              </w:rPr>
              <w:t>/</w:t>
            </w:r>
            <w:r>
              <w:rPr>
                <w:b/>
                <w:sz w:val="24"/>
                <w:lang w:val="en-US"/>
              </w:rPr>
              <w:t>SpecialityBringReferal</w:t>
            </w:r>
          </w:p>
        </w:tc>
        <w:tc>
          <w:tcPr>
            <w:tcW w:w="1134" w:type="dxa"/>
          </w:tcPr>
          <w:p w:rsidR="00685236" w:rsidRPr="00EB7225" w:rsidRDefault="00685236" w:rsidP="00685236">
            <w:pPr>
              <w:pStyle w:val="aa"/>
              <w:rPr>
                <w:sz w:val="24"/>
              </w:rPr>
            </w:pPr>
            <w:r>
              <w:rPr>
                <w:sz w:val="24"/>
              </w:rPr>
              <w:t>0</w:t>
            </w:r>
            <w:r w:rsidRPr="005E1F10">
              <w:rPr>
                <w:sz w:val="24"/>
              </w:rPr>
              <w:t>..1</w:t>
            </w:r>
          </w:p>
        </w:tc>
        <w:tc>
          <w:tcPr>
            <w:tcW w:w="1134" w:type="dxa"/>
          </w:tcPr>
          <w:p w:rsidR="00685236" w:rsidRPr="00EB7225" w:rsidRDefault="00685236" w:rsidP="00685236">
            <w:pPr>
              <w:pStyle w:val="aa"/>
              <w:rPr>
                <w:sz w:val="24"/>
              </w:rPr>
            </w:pPr>
          </w:p>
        </w:tc>
        <w:tc>
          <w:tcPr>
            <w:tcW w:w="1984" w:type="dxa"/>
          </w:tcPr>
          <w:p w:rsidR="00685236" w:rsidRPr="00EB7225" w:rsidRDefault="00685236" w:rsidP="00685236">
            <w:pPr>
              <w:pStyle w:val="aa"/>
              <w:rPr>
                <w:sz w:val="24"/>
              </w:rPr>
            </w:pPr>
            <w:r w:rsidRPr="00E72A3E">
              <w:rPr>
                <w:sz w:val="24"/>
              </w:rPr>
              <w:t>Информация о специальности врача</w:t>
            </w:r>
            <w:r>
              <w:rPr>
                <w:sz w:val="24"/>
              </w:rPr>
              <w:t>, направившего на прием</w:t>
            </w:r>
          </w:p>
        </w:tc>
        <w:tc>
          <w:tcPr>
            <w:tcW w:w="2268" w:type="dxa"/>
          </w:tcPr>
          <w:p w:rsidR="00685236" w:rsidRPr="00EB7225" w:rsidRDefault="00685236" w:rsidP="00685236">
            <w:pPr>
              <w:pStyle w:val="aa"/>
              <w:rPr>
                <w:sz w:val="24"/>
              </w:rPr>
            </w:pPr>
          </w:p>
        </w:tc>
      </w:tr>
      <w:tr w:rsidR="00685236" w:rsidRPr="009538A8" w:rsidTr="00030A40">
        <w:tc>
          <w:tcPr>
            <w:tcW w:w="1555" w:type="dxa"/>
          </w:tcPr>
          <w:p w:rsidR="00685236" w:rsidRPr="00724BA8" w:rsidRDefault="00685236" w:rsidP="00685236">
            <w:pPr>
              <w:pStyle w:val="aa"/>
              <w:rPr>
                <w:sz w:val="24"/>
              </w:rPr>
            </w:pPr>
            <w:r w:rsidRPr="00724BA8">
              <w:rPr>
                <w:sz w:val="24"/>
              </w:rPr>
              <w:t>/</w:t>
            </w:r>
            <w:r w:rsidRPr="00724BA8">
              <w:rPr>
                <w:sz w:val="24"/>
                <w:lang w:val="en-US"/>
              </w:rPr>
              <w:t>SpecialityBringReferal</w:t>
            </w:r>
          </w:p>
        </w:tc>
        <w:tc>
          <w:tcPr>
            <w:tcW w:w="1559" w:type="dxa"/>
          </w:tcPr>
          <w:p w:rsidR="00685236" w:rsidRPr="00333D7C" w:rsidRDefault="00685236" w:rsidP="00685236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FerIdSpes</w:t>
            </w:r>
            <w:r w:rsidRPr="00333D7C">
              <w:rPr>
                <w:sz w:val="24"/>
                <w:lang w:val="en-US"/>
              </w:rPr>
              <w:t>iality</w:t>
            </w:r>
          </w:p>
        </w:tc>
        <w:tc>
          <w:tcPr>
            <w:tcW w:w="1134" w:type="dxa"/>
          </w:tcPr>
          <w:p w:rsidR="00685236" w:rsidRPr="00333D7C" w:rsidRDefault="00685236" w:rsidP="00685236">
            <w:pPr>
              <w:pStyle w:val="aa"/>
              <w:rPr>
                <w:sz w:val="24"/>
                <w:lang w:val="en-US"/>
              </w:rPr>
            </w:pPr>
            <w:r w:rsidRPr="005E1F10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685236" w:rsidRPr="00333D7C" w:rsidRDefault="00685236" w:rsidP="00685236">
            <w:pPr>
              <w:pStyle w:val="aa"/>
              <w:rPr>
                <w:sz w:val="24"/>
                <w:lang w:val="en-US"/>
              </w:rPr>
            </w:pPr>
            <w:r w:rsidRPr="00333D7C">
              <w:rPr>
                <w:sz w:val="24"/>
                <w:lang w:val="en-US"/>
              </w:rPr>
              <w:t>String</w:t>
            </w:r>
          </w:p>
        </w:tc>
        <w:tc>
          <w:tcPr>
            <w:tcW w:w="1984" w:type="dxa"/>
          </w:tcPr>
          <w:p w:rsidR="00685236" w:rsidRPr="00333D7C" w:rsidRDefault="00685236" w:rsidP="00685236">
            <w:pPr>
              <w:pStyle w:val="aa"/>
              <w:rPr>
                <w:sz w:val="24"/>
              </w:rPr>
            </w:pPr>
            <w:r w:rsidRPr="00333D7C">
              <w:rPr>
                <w:sz w:val="24"/>
              </w:rPr>
              <w:t xml:space="preserve">Идентификатор </w:t>
            </w:r>
            <w:r>
              <w:rPr>
                <w:sz w:val="24"/>
              </w:rPr>
              <w:t xml:space="preserve">врачебной </w:t>
            </w:r>
            <w:r w:rsidRPr="00333D7C">
              <w:rPr>
                <w:sz w:val="24"/>
              </w:rPr>
              <w:t>специальности в федеральном справочнике</w:t>
            </w:r>
          </w:p>
        </w:tc>
        <w:tc>
          <w:tcPr>
            <w:tcW w:w="2268" w:type="dxa"/>
          </w:tcPr>
          <w:p w:rsidR="00685236" w:rsidRPr="00EB7225" w:rsidRDefault="00DA3857" w:rsidP="00685236">
            <w:pPr>
              <w:pStyle w:val="aa"/>
              <w:rPr>
                <w:sz w:val="24"/>
              </w:rPr>
            </w:pPr>
            <w:r w:rsidRPr="00DA3857">
              <w:rPr>
                <w:sz w:val="24"/>
              </w:rPr>
              <w:t>Номенклатура специальностей медработников с высшим и средним образованием</w:t>
            </w:r>
            <w:r w:rsidRPr="00F344AB">
              <w:rPr>
                <w:sz w:val="24"/>
              </w:rPr>
              <w:t xml:space="preserve"> (OID </w:t>
            </w:r>
            <w:r w:rsidRPr="00DA3857">
              <w:rPr>
                <w:sz w:val="24"/>
              </w:rPr>
              <w:t>1.2.643.5.1.13.13.11.1066</w:t>
            </w:r>
            <w:r w:rsidRPr="00F344AB">
              <w:rPr>
                <w:sz w:val="24"/>
              </w:rPr>
              <w:t>)</w:t>
            </w:r>
          </w:p>
        </w:tc>
      </w:tr>
      <w:tr w:rsidR="00685236" w:rsidRPr="009538A8" w:rsidTr="00030A40">
        <w:tc>
          <w:tcPr>
            <w:tcW w:w="1555" w:type="dxa"/>
          </w:tcPr>
          <w:p w:rsidR="00685236" w:rsidRPr="00724BA8" w:rsidRDefault="00685236" w:rsidP="00685236">
            <w:pPr>
              <w:pStyle w:val="aa"/>
              <w:rPr>
                <w:sz w:val="24"/>
              </w:rPr>
            </w:pPr>
            <w:r w:rsidRPr="00724BA8">
              <w:rPr>
                <w:sz w:val="24"/>
              </w:rPr>
              <w:t>/</w:t>
            </w:r>
            <w:r w:rsidRPr="00724BA8">
              <w:rPr>
                <w:sz w:val="24"/>
                <w:lang w:val="en-US"/>
              </w:rPr>
              <w:t>SpecialityBringReferal</w:t>
            </w:r>
          </w:p>
        </w:tc>
        <w:tc>
          <w:tcPr>
            <w:tcW w:w="1559" w:type="dxa"/>
          </w:tcPr>
          <w:p w:rsidR="00685236" w:rsidRPr="00333D7C" w:rsidRDefault="00685236" w:rsidP="00685236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IdSpes</w:t>
            </w:r>
            <w:r w:rsidRPr="00333D7C">
              <w:rPr>
                <w:sz w:val="24"/>
                <w:lang w:val="en-US"/>
              </w:rPr>
              <w:t>iality</w:t>
            </w:r>
          </w:p>
        </w:tc>
        <w:tc>
          <w:tcPr>
            <w:tcW w:w="1134" w:type="dxa"/>
          </w:tcPr>
          <w:p w:rsidR="00685236" w:rsidRPr="00333D7C" w:rsidRDefault="00685236" w:rsidP="00685236">
            <w:pPr>
              <w:pStyle w:val="aa"/>
              <w:rPr>
                <w:sz w:val="24"/>
                <w:lang w:val="en-US"/>
              </w:rPr>
            </w:pPr>
            <w:r w:rsidRPr="005E1F10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685236" w:rsidRPr="00333D7C" w:rsidRDefault="00685236" w:rsidP="00685236">
            <w:pPr>
              <w:pStyle w:val="aa"/>
              <w:rPr>
                <w:sz w:val="24"/>
                <w:lang w:val="en-US"/>
              </w:rPr>
            </w:pPr>
            <w:r w:rsidRPr="00333D7C">
              <w:rPr>
                <w:sz w:val="24"/>
                <w:lang w:val="en-US"/>
              </w:rPr>
              <w:t>String</w:t>
            </w:r>
          </w:p>
        </w:tc>
        <w:tc>
          <w:tcPr>
            <w:tcW w:w="1984" w:type="dxa"/>
          </w:tcPr>
          <w:p w:rsidR="00685236" w:rsidRPr="00F6510D" w:rsidRDefault="00685236" w:rsidP="00685236">
            <w:pPr>
              <w:pStyle w:val="aa"/>
              <w:rPr>
                <w:sz w:val="24"/>
              </w:rPr>
            </w:pPr>
            <w:r w:rsidRPr="00F6510D">
              <w:rPr>
                <w:sz w:val="24"/>
              </w:rPr>
              <w:t xml:space="preserve">Идентификатор </w:t>
            </w:r>
            <w:r>
              <w:rPr>
                <w:sz w:val="24"/>
              </w:rPr>
              <w:t xml:space="preserve">врачебной </w:t>
            </w:r>
            <w:r w:rsidRPr="00F6510D">
              <w:rPr>
                <w:sz w:val="24"/>
              </w:rPr>
              <w:t>специальности в справочнике</w:t>
            </w:r>
          </w:p>
        </w:tc>
        <w:tc>
          <w:tcPr>
            <w:tcW w:w="2268" w:type="dxa"/>
          </w:tcPr>
          <w:p w:rsidR="00685236" w:rsidRPr="00EB7225" w:rsidRDefault="00685236" w:rsidP="00685236">
            <w:pPr>
              <w:pStyle w:val="aa"/>
              <w:rPr>
                <w:sz w:val="24"/>
              </w:rPr>
            </w:pPr>
            <w:r w:rsidRPr="00FF388D">
              <w:rPr>
                <w:sz w:val="24"/>
              </w:rPr>
              <w:t xml:space="preserve">Идентификатор </w:t>
            </w:r>
            <w:r>
              <w:rPr>
                <w:sz w:val="24"/>
              </w:rPr>
              <w:t>врачебной</w:t>
            </w:r>
            <w:r w:rsidRPr="00FF388D">
              <w:rPr>
                <w:sz w:val="24"/>
              </w:rPr>
              <w:t xml:space="preserve"> специальности в справочнике</w:t>
            </w:r>
            <w:r>
              <w:rPr>
                <w:sz w:val="24"/>
              </w:rPr>
              <w:t xml:space="preserve"> </w:t>
            </w:r>
            <w:r w:rsidRPr="000A2D15">
              <w:rPr>
                <w:sz w:val="24"/>
              </w:rPr>
              <w:t>МИС</w:t>
            </w:r>
          </w:p>
        </w:tc>
      </w:tr>
      <w:tr w:rsidR="00685236" w:rsidRPr="009538A8" w:rsidTr="00030A40">
        <w:tc>
          <w:tcPr>
            <w:tcW w:w="1555" w:type="dxa"/>
          </w:tcPr>
          <w:p w:rsidR="00685236" w:rsidRPr="00724BA8" w:rsidRDefault="00685236" w:rsidP="00685236">
            <w:pPr>
              <w:pStyle w:val="aa"/>
              <w:rPr>
                <w:sz w:val="24"/>
              </w:rPr>
            </w:pPr>
            <w:r w:rsidRPr="00724BA8">
              <w:rPr>
                <w:sz w:val="24"/>
              </w:rPr>
              <w:lastRenderedPageBreak/>
              <w:t>/</w:t>
            </w:r>
            <w:r w:rsidRPr="00724BA8">
              <w:rPr>
                <w:sz w:val="24"/>
                <w:lang w:val="en-US"/>
              </w:rPr>
              <w:t>SpecialityBringReferal</w:t>
            </w:r>
          </w:p>
        </w:tc>
        <w:tc>
          <w:tcPr>
            <w:tcW w:w="1559" w:type="dxa"/>
          </w:tcPr>
          <w:p w:rsidR="00685236" w:rsidRPr="00333D7C" w:rsidRDefault="00685236" w:rsidP="00685236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NameSpes</w:t>
            </w:r>
            <w:r w:rsidRPr="00333D7C">
              <w:rPr>
                <w:sz w:val="24"/>
                <w:lang w:val="en-US"/>
              </w:rPr>
              <w:t>iality</w:t>
            </w:r>
          </w:p>
        </w:tc>
        <w:tc>
          <w:tcPr>
            <w:tcW w:w="1134" w:type="dxa"/>
          </w:tcPr>
          <w:p w:rsidR="00685236" w:rsidRPr="00333D7C" w:rsidRDefault="00685236" w:rsidP="00685236">
            <w:pPr>
              <w:pStyle w:val="aa"/>
              <w:rPr>
                <w:sz w:val="24"/>
                <w:lang w:val="en-US"/>
              </w:rPr>
            </w:pPr>
            <w:r w:rsidRPr="005E1F10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685236" w:rsidRPr="00333D7C" w:rsidRDefault="00685236" w:rsidP="00685236">
            <w:pPr>
              <w:pStyle w:val="aa"/>
              <w:rPr>
                <w:sz w:val="24"/>
                <w:lang w:val="en-US"/>
              </w:rPr>
            </w:pPr>
            <w:r w:rsidRPr="00333D7C">
              <w:rPr>
                <w:sz w:val="24"/>
                <w:lang w:val="en-US"/>
              </w:rPr>
              <w:t>String</w:t>
            </w:r>
          </w:p>
        </w:tc>
        <w:tc>
          <w:tcPr>
            <w:tcW w:w="1984" w:type="dxa"/>
          </w:tcPr>
          <w:p w:rsidR="00685236" w:rsidRPr="00333D7C" w:rsidRDefault="00685236" w:rsidP="00685236">
            <w:pPr>
              <w:pStyle w:val="aa"/>
              <w:rPr>
                <w:sz w:val="24"/>
                <w:lang w:val="en-US"/>
              </w:rPr>
            </w:pPr>
            <w:r w:rsidRPr="00333D7C">
              <w:rPr>
                <w:sz w:val="24"/>
                <w:lang w:val="en-US"/>
              </w:rPr>
              <w:t xml:space="preserve">Наименование </w:t>
            </w:r>
            <w:r>
              <w:rPr>
                <w:sz w:val="24"/>
              </w:rPr>
              <w:t xml:space="preserve">врачебной </w:t>
            </w:r>
            <w:r w:rsidRPr="00333D7C">
              <w:rPr>
                <w:sz w:val="24"/>
                <w:lang w:val="en-US"/>
              </w:rPr>
              <w:t>специальности</w:t>
            </w:r>
          </w:p>
        </w:tc>
        <w:tc>
          <w:tcPr>
            <w:tcW w:w="2268" w:type="dxa"/>
          </w:tcPr>
          <w:p w:rsidR="00685236" w:rsidRPr="00EB7225" w:rsidRDefault="00685236" w:rsidP="00685236">
            <w:pPr>
              <w:pStyle w:val="aa"/>
              <w:rPr>
                <w:sz w:val="24"/>
              </w:rPr>
            </w:pPr>
            <w:r w:rsidRPr="00F6510D">
              <w:rPr>
                <w:sz w:val="24"/>
              </w:rPr>
              <w:t>Наименование</w:t>
            </w:r>
            <w:r>
              <w:rPr>
                <w:sz w:val="24"/>
              </w:rPr>
              <w:t xml:space="preserve"> врачебной</w:t>
            </w:r>
            <w:r w:rsidRPr="00FF388D">
              <w:rPr>
                <w:sz w:val="24"/>
              </w:rPr>
              <w:t xml:space="preserve"> специальности в справочнике</w:t>
            </w:r>
            <w:r>
              <w:rPr>
                <w:sz w:val="24"/>
              </w:rPr>
              <w:t xml:space="preserve"> </w:t>
            </w:r>
            <w:r w:rsidRPr="000A2D15">
              <w:rPr>
                <w:sz w:val="24"/>
              </w:rPr>
              <w:t>МИС</w:t>
            </w:r>
          </w:p>
        </w:tc>
      </w:tr>
      <w:tr w:rsidR="00685236" w:rsidRPr="009538A8" w:rsidTr="00030A40">
        <w:tc>
          <w:tcPr>
            <w:tcW w:w="3114" w:type="dxa"/>
            <w:gridSpan w:val="2"/>
          </w:tcPr>
          <w:p w:rsidR="00685236" w:rsidRPr="00EB7225" w:rsidRDefault="00685236" w:rsidP="00685236">
            <w:pPr>
              <w:pStyle w:val="aa"/>
              <w:rPr>
                <w:sz w:val="24"/>
              </w:rPr>
            </w:pPr>
            <w:r w:rsidRPr="00BF1DDE">
              <w:rPr>
                <w:b/>
                <w:sz w:val="24"/>
              </w:rPr>
              <w:t>/</w:t>
            </w:r>
            <w:r w:rsidRPr="00F709BE">
              <w:rPr>
                <w:b/>
                <w:sz w:val="24"/>
              </w:rPr>
              <w:t>GetPatientHistory</w:t>
            </w:r>
            <w:r w:rsidRPr="00BF1DDE">
              <w:rPr>
                <w:b/>
                <w:sz w:val="24"/>
              </w:rPr>
              <w:t>Result</w:t>
            </w:r>
            <w:r>
              <w:rPr>
                <w:b/>
                <w:sz w:val="24"/>
              </w:rPr>
              <w:t>/</w:t>
            </w:r>
            <w:r>
              <w:rPr>
                <w:b/>
                <w:sz w:val="24"/>
                <w:lang w:val="en-US"/>
              </w:rPr>
              <w:t>ListHistoryVisit</w:t>
            </w:r>
            <w:r>
              <w:rPr>
                <w:b/>
                <w:sz w:val="24"/>
              </w:rPr>
              <w:t>/</w:t>
            </w:r>
            <w:r>
              <w:rPr>
                <w:b/>
                <w:sz w:val="24"/>
                <w:lang w:val="en-US"/>
              </w:rPr>
              <w:t>HistoryVisit</w:t>
            </w:r>
            <w:r>
              <w:rPr>
                <w:b/>
                <w:sz w:val="24"/>
              </w:rPr>
              <w:t>/</w:t>
            </w:r>
            <w:r>
              <w:rPr>
                <w:b/>
                <w:sz w:val="24"/>
                <w:lang w:val="en-US"/>
              </w:rPr>
              <w:t>SpecialityRendingConsultation</w:t>
            </w:r>
          </w:p>
        </w:tc>
        <w:tc>
          <w:tcPr>
            <w:tcW w:w="1134" w:type="dxa"/>
          </w:tcPr>
          <w:p w:rsidR="00685236" w:rsidRPr="00EB7225" w:rsidRDefault="00685236" w:rsidP="00685236">
            <w:pPr>
              <w:pStyle w:val="aa"/>
              <w:rPr>
                <w:sz w:val="24"/>
              </w:rPr>
            </w:pPr>
            <w:r w:rsidRPr="005E1F10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685236" w:rsidRPr="00EB7225" w:rsidRDefault="00685236" w:rsidP="00685236">
            <w:pPr>
              <w:pStyle w:val="aa"/>
              <w:rPr>
                <w:sz w:val="24"/>
              </w:rPr>
            </w:pPr>
          </w:p>
        </w:tc>
        <w:tc>
          <w:tcPr>
            <w:tcW w:w="1984" w:type="dxa"/>
          </w:tcPr>
          <w:p w:rsidR="00685236" w:rsidRPr="00EB7225" w:rsidRDefault="00685236" w:rsidP="00685236">
            <w:pPr>
              <w:pStyle w:val="aa"/>
              <w:rPr>
                <w:sz w:val="24"/>
              </w:rPr>
            </w:pPr>
            <w:r w:rsidRPr="00E72A3E">
              <w:rPr>
                <w:sz w:val="24"/>
              </w:rPr>
              <w:t>Информация о специальности врача</w:t>
            </w:r>
            <w:r>
              <w:rPr>
                <w:sz w:val="24"/>
              </w:rPr>
              <w:t>, к которому произведена запись на прием</w:t>
            </w:r>
          </w:p>
        </w:tc>
        <w:tc>
          <w:tcPr>
            <w:tcW w:w="2268" w:type="dxa"/>
          </w:tcPr>
          <w:p w:rsidR="00685236" w:rsidRPr="00EB7225" w:rsidRDefault="00685236" w:rsidP="00685236">
            <w:pPr>
              <w:pStyle w:val="aa"/>
              <w:rPr>
                <w:sz w:val="24"/>
              </w:rPr>
            </w:pPr>
          </w:p>
        </w:tc>
      </w:tr>
      <w:tr w:rsidR="00685236" w:rsidRPr="009538A8" w:rsidTr="00030A40">
        <w:tc>
          <w:tcPr>
            <w:tcW w:w="1555" w:type="dxa"/>
          </w:tcPr>
          <w:p w:rsidR="00685236" w:rsidRPr="00724BA8" w:rsidRDefault="00685236" w:rsidP="00685236">
            <w:pPr>
              <w:pStyle w:val="aa"/>
              <w:rPr>
                <w:sz w:val="24"/>
              </w:rPr>
            </w:pPr>
            <w:r w:rsidRPr="00724BA8">
              <w:rPr>
                <w:sz w:val="24"/>
              </w:rPr>
              <w:t>/</w:t>
            </w:r>
            <w:r w:rsidRPr="00724BA8">
              <w:rPr>
                <w:sz w:val="24"/>
                <w:lang w:val="en-US"/>
              </w:rPr>
              <w:t>SpecialityRendingConsultation</w:t>
            </w:r>
          </w:p>
        </w:tc>
        <w:tc>
          <w:tcPr>
            <w:tcW w:w="1559" w:type="dxa"/>
          </w:tcPr>
          <w:p w:rsidR="00685236" w:rsidRPr="00333D7C" w:rsidRDefault="00685236" w:rsidP="00685236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FerIdSpes</w:t>
            </w:r>
            <w:r w:rsidRPr="00333D7C">
              <w:rPr>
                <w:sz w:val="24"/>
                <w:lang w:val="en-US"/>
              </w:rPr>
              <w:t>iality</w:t>
            </w:r>
          </w:p>
        </w:tc>
        <w:tc>
          <w:tcPr>
            <w:tcW w:w="1134" w:type="dxa"/>
          </w:tcPr>
          <w:p w:rsidR="00685236" w:rsidRPr="00333D7C" w:rsidRDefault="00685236" w:rsidP="00685236">
            <w:pPr>
              <w:pStyle w:val="aa"/>
              <w:rPr>
                <w:sz w:val="24"/>
                <w:lang w:val="en-US"/>
              </w:rPr>
            </w:pPr>
            <w:r w:rsidRPr="005E1F10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685236" w:rsidRPr="00333D7C" w:rsidRDefault="00685236" w:rsidP="00685236">
            <w:pPr>
              <w:pStyle w:val="aa"/>
              <w:rPr>
                <w:sz w:val="24"/>
                <w:lang w:val="en-US"/>
              </w:rPr>
            </w:pPr>
            <w:r w:rsidRPr="00333D7C">
              <w:rPr>
                <w:sz w:val="24"/>
                <w:lang w:val="en-US"/>
              </w:rPr>
              <w:t>String</w:t>
            </w:r>
          </w:p>
        </w:tc>
        <w:tc>
          <w:tcPr>
            <w:tcW w:w="1984" w:type="dxa"/>
          </w:tcPr>
          <w:p w:rsidR="00685236" w:rsidRPr="00333D7C" w:rsidRDefault="00685236" w:rsidP="00685236">
            <w:pPr>
              <w:pStyle w:val="aa"/>
              <w:rPr>
                <w:sz w:val="24"/>
              </w:rPr>
            </w:pPr>
            <w:r w:rsidRPr="00333D7C">
              <w:rPr>
                <w:sz w:val="24"/>
              </w:rPr>
              <w:t xml:space="preserve">Идентификатор </w:t>
            </w:r>
            <w:r>
              <w:rPr>
                <w:sz w:val="24"/>
              </w:rPr>
              <w:t xml:space="preserve">врачебной </w:t>
            </w:r>
            <w:r w:rsidRPr="00333D7C">
              <w:rPr>
                <w:sz w:val="24"/>
              </w:rPr>
              <w:t>специальности в федеральном справочнике</w:t>
            </w:r>
          </w:p>
        </w:tc>
        <w:tc>
          <w:tcPr>
            <w:tcW w:w="2268" w:type="dxa"/>
          </w:tcPr>
          <w:p w:rsidR="00685236" w:rsidRPr="00EB7225" w:rsidRDefault="00DA3857" w:rsidP="00685236">
            <w:pPr>
              <w:pStyle w:val="aa"/>
              <w:rPr>
                <w:sz w:val="24"/>
              </w:rPr>
            </w:pPr>
            <w:r w:rsidRPr="00DA3857">
              <w:rPr>
                <w:sz w:val="24"/>
              </w:rPr>
              <w:t>Номенклатура специальностей медработников с высшим и средним образованием</w:t>
            </w:r>
            <w:r w:rsidRPr="00F344AB">
              <w:rPr>
                <w:sz w:val="24"/>
              </w:rPr>
              <w:t xml:space="preserve"> (OID </w:t>
            </w:r>
            <w:r w:rsidRPr="00DA3857">
              <w:rPr>
                <w:sz w:val="24"/>
              </w:rPr>
              <w:t>1.2.643.5.1.13.13.11.1066</w:t>
            </w:r>
            <w:r w:rsidRPr="00F344AB">
              <w:rPr>
                <w:sz w:val="24"/>
              </w:rPr>
              <w:t>)</w:t>
            </w:r>
          </w:p>
        </w:tc>
      </w:tr>
      <w:tr w:rsidR="00685236" w:rsidRPr="009538A8" w:rsidTr="00030A40">
        <w:tc>
          <w:tcPr>
            <w:tcW w:w="1555" w:type="dxa"/>
          </w:tcPr>
          <w:p w:rsidR="00685236" w:rsidRPr="00724BA8" w:rsidRDefault="00685236" w:rsidP="00685236">
            <w:pPr>
              <w:pStyle w:val="aa"/>
              <w:rPr>
                <w:sz w:val="24"/>
              </w:rPr>
            </w:pPr>
            <w:r w:rsidRPr="00724BA8">
              <w:rPr>
                <w:sz w:val="24"/>
              </w:rPr>
              <w:t>/</w:t>
            </w:r>
            <w:r w:rsidRPr="00724BA8">
              <w:rPr>
                <w:sz w:val="24"/>
                <w:lang w:val="en-US"/>
              </w:rPr>
              <w:t>SpecialityRendingConsultation</w:t>
            </w:r>
          </w:p>
        </w:tc>
        <w:tc>
          <w:tcPr>
            <w:tcW w:w="1559" w:type="dxa"/>
          </w:tcPr>
          <w:p w:rsidR="00685236" w:rsidRPr="00333D7C" w:rsidRDefault="00685236" w:rsidP="00685236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IdSpes</w:t>
            </w:r>
            <w:r w:rsidRPr="00333D7C">
              <w:rPr>
                <w:sz w:val="24"/>
                <w:lang w:val="en-US"/>
              </w:rPr>
              <w:t>iality</w:t>
            </w:r>
          </w:p>
        </w:tc>
        <w:tc>
          <w:tcPr>
            <w:tcW w:w="1134" w:type="dxa"/>
          </w:tcPr>
          <w:p w:rsidR="00685236" w:rsidRPr="00333D7C" w:rsidRDefault="00685236" w:rsidP="00685236">
            <w:pPr>
              <w:pStyle w:val="aa"/>
              <w:rPr>
                <w:sz w:val="24"/>
                <w:lang w:val="en-US"/>
              </w:rPr>
            </w:pPr>
            <w:r w:rsidRPr="005E1F10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685236" w:rsidRPr="00333D7C" w:rsidRDefault="00685236" w:rsidP="00685236">
            <w:pPr>
              <w:pStyle w:val="aa"/>
              <w:rPr>
                <w:sz w:val="24"/>
                <w:lang w:val="en-US"/>
              </w:rPr>
            </w:pPr>
            <w:r w:rsidRPr="00333D7C">
              <w:rPr>
                <w:sz w:val="24"/>
                <w:lang w:val="en-US"/>
              </w:rPr>
              <w:t>String</w:t>
            </w:r>
          </w:p>
        </w:tc>
        <w:tc>
          <w:tcPr>
            <w:tcW w:w="1984" w:type="dxa"/>
          </w:tcPr>
          <w:p w:rsidR="00685236" w:rsidRPr="00F6510D" w:rsidRDefault="00685236" w:rsidP="00685236">
            <w:pPr>
              <w:pStyle w:val="aa"/>
              <w:rPr>
                <w:sz w:val="24"/>
              </w:rPr>
            </w:pPr>
            <w:r w:rsidRPr="00F6510D">
              <w:rPr>
                <w:sz w:val="24"/>
              </w:rPr>
              <w:t xml:space="preserve">Идентификатор </w:t>
            </w:r>
            <w:r>
              <w:rPr>
                <w:sz w:val="24"/>
              </w:rPr>
              <w:t xml:space="preserve">врачебной </w:t>
            </w:r>
            <w:r w:rsidRPr="00F6510D">
              <w:rPr>
                <w:sz w:val="24"/>
              </w:rPr>
              <w:t>специальности в справочнике</w:t>
            </w:r>
          </w:p>
        </w:tc>
        <w:tc>
          <w:tcPr>
            <w:tcW w:w="2268" w:type="dxa"/>
          </w:tcPr>
          <w:p w:rsidR="00685236" w:rsidRPr="00EB7225" w:rsidRDefault="00685236" w:rsidP="00685236">
            <w:pPr>
              <w:pStyle w:val="aa"/>
              <w:rPr>
                <w:sz w:val="24"/>
              </w:rPr>
            </w:pPr>
            <w:r w:rsidRPr="00FF388D">
              <w:rPr>
                <w:sz w:val="24"/>
              </w:rPr>
              <w:t xml:space="preserve">Идентификатор </w:t>
            </w:r>
            <w:r>
              <w:rPr>
                <w:sz w:val="24"/>
              </w:rPr>
              <w:t>врачебной</w:t>
            </w:r>
            <w:r w:rsidRPr="00FF388D">
              <w:rPr>
                <w:sz w:val="24"/>
              </w:rPr>
              <w:t xml:space="preserve"> специальности в справочнике</w:t>
            </w:r>
            <w:r>
              <w:rPr>
                <w:sz w:val="24"/>
              </w:rPr>
              <w:t xml:space="preserve"> </w:t>
            </w:r>
            <w:r w:rsidRPr="000A2D15">
              <w:rPr>
                <w:sz w:val="24"/>
              </w:rPr>
              <w:t>МИС</w:t>
            </w:r>
          </w:p>
        </w:tc>
      </w:tr>
      <w:tr w:rsidR="00685236" w:rsidRPr="009538A8" w:rsidTr="00030A40">
        <w:tc>
          <w:tcPr>
            <w:tcW w:w="1555" w:type="dxa"/>
          </w:tcPr>
          <w:p w:rsidR="00685236" w:rsidRPr="00724BA8" w:rsidRDefault="00685236" w:rsidP="00685236">
            <w:pPr>
              <w:pStyle w:val="aa"/>
              <w:rPr>
                <w:sz w:val="24"/>
              </w:rPr>
            </w:pPr>
            <w:r w:rsidRPr="00724BA8">
              <w:rPr>
                <w:sz w:val="24"/>
              </w:rPr>
              <w:t>/</w:t>
            </w:r>
            <w:r w:rsidRPr="00724BA8">
              <w:rPr>
                <w:sz w:val="24"/>
                <w:lang w:val="en-US"/>
              </w:rPr>
              <w:t>SpecialityRendingConsultation</w:t>
            </w:r>
          </w:p>
        </w:tc>
        <w:tc>
          <w:tcPr>
            <w:tcW w:w="1559" w:type="dxa"/>
          </w:tcPr>
          <w:p w:rsidR="00685236" w:rsidRPr="00333D7C" w:rsidRDefault="00685236" w:rsidP="00685236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NameSpes</w:t>
            </w:r>
            <w:r w:rsidRPr="00333D7C">
              <w:rPr>
                <w:sz w:val="24"/>
                <w:lang w:val="en-US"/>
              </w:rPr>
              <w:t>iality</w:t>
            </w:r>
          </w:p>
        </w:tc>
        <w:tc>
          <w:tcPr>
            <w:tcW w:w="1134" w:type="dxa"/>
          </w:tcPr>
          <w:p w:rsidR="00685236" w:rsidRPr="00333D7C" w:rsidRDefault="00685236" w:rsidP="00685236">
            <w:pPr>
              <w:pStyle w:val="aa"/>
              <w:rPr>
                <w:sz w:val="24"/>
                <w:lang w:val="en-US"/>
              </w:rPr>
            </w:pPr>
            <w:r w:rsidRPr="005E1F10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685236" w:rsidRPr="00333D7C" w:rsidRDefault="00685236" w:rsidP="00685236">
            <w:pPr>
              <w:pStyle w:val="aa"/>
              <w:rPr>
                <w:sz w:val="24"/>
                <w:lang w:val="en-US"/>
              </w:rPr>
            </w:pPr>
            <w:r w:rsidRPr="00333D7C">
              <w:rPr>
                <w:sz w:val="24"/>
                <w:lang w:val="en-US"/>
              </w:rPr>
              <w:t>String</w:t>
            </w:r>
          </w:p>
        </w:tc>
        <w:tc>
          <w:tcPr>
            <w:tcW w:w="1984" w:type="dxa"/>
          </w:tcPr>
          <w:p w:rsidR="00685236" w:rsidRPr="00333D7C" w:rsidRDefault="00685236" w:rsidP="00685236">
            <w:pPr>
              <w:pStyle w:val="aa"/>
              <w:rPr>
                <w:sz w:val="24"/>
                <w:lang w:val="en-US"/>
              </w:rPr>
            </w:pPr>
            <w:r w:rsidRPr="00333D7C">
              <w:rPr>
                <w:sz w:val="24"/>
                <w:lang w:val="en-US"/>
              </w:rPr>
              <w:t xml:space="preserve">Наименование </w:t>
            </w:r>
            <w:r>
              <w:rPr>
                <w:sz w:val="24"/>
              </w:rPr>
              <w:t xml:space="preserve">врачебной </w:t>
            </w:r>
            <w:r w:rsidRPr="00333D7C">
              <w:rPr>
                <w:sz w:val="24"/>
                <w:lang w:val="en-US"/>
              </w:rPr>
              <w:t>специальности</w:t>
            </w:r>
          </w:p>
        </w:tc>
        <w:tc>
          <w:tcPr>
            <w:tcW w:w="2268" w:type="dxa"/>
          </w:tcPr>
          <w:p w:rsidR="00685236" w:rsidRPr="00EB7225" w:rsidRDefault="00685236" w:rsidP="00685236">
            <w:pPr>
              <w:pStyle w:val="aa"/>
              <w:rPr>
                <w:sz w:val="24"/>
              </w:rPr>
            </w:pPr>
            <w:r w:rsidRPr="00F6510D">
              <w:rPr>
                <w:sz w:val="24"/>
              </w:rPr>
              <w:t>Наименование</w:t>
            </w:r>
            <w:r>
              <w:rPr>
                <w:sz w:val="24"/>
              </w:rPr>
              <w:t xml:space="preserve"> врачебной</w:t>
            </w:r>
            <w:r w:rsidRPr="00FF388D">
              <w:rPr>
                <w:sz w:val="24"/>
              </w:rPr>
              <w:t xml:space="preserve"> специальности в справочнике</w:t>
            </w:r>
            <w:r>
              <w:rPr>
                <w:sz w:val="24"/>
              </w:rPr>
              <w:t xml:space="preserve"> </w:t>
            </w:r>
            <w:r w:rsidRPr="000A2D15">
              <w:rPr>
                <w:sz w:val="24"/>
              </w:rPr>
              <w:t>МИС</w:t>
            </w:r>
          </w:p>
        </w:tc>
      </w:tr>
      <w:tr w:rsidR="00685236" w:rsidRPr="009538A8" w:rsidTr="00030A40">
        <w:tc>
          <w:tcPr>
            <w:tcW w:w="3114" w:type="dxa"/>
            <w:gridSpan w:val="2"/>
          </w:tcPr>
          <w:p w:rsidR="00685236" w:rsidRPr="00EB7225" w:rsidRDefault="00685236" w:rsidP="00685236">
            <w:pPr>
              <w:pStyle w:val="aa"/>
              <w:rPr>
                <w:sz w:val="24"/>
              </w:rPr>
            </w:pPr>
            <w:r w:rsidRPr="00BF1DDE">
              <w:rPr>
                <w:b/>
                <w:sz w:val="24"/>
              </w:rPr>
              <w:lastRenderedPageBreak/>
              <w:t>/</w:t>
            </w:r>
            <w:r w:rsidRPr="00F709BE">
              <w:rPr>
                <w:b/>
                <w:sz w:val="24"/>
              </w:rPr>
              <w:t>GetPatientHistory</w:t>
            </w:r>
            <w:r w:rsidRPr="00BF1DDE">
              <w:rPr>
                <w:b/>
                <w:sz w:val="24"/>
              </w:rPr>
              <w:t>Result</w:t>
            </w:r>
            <w:r>
              <w:rPr>
                <w:b/>
                <w:sz w:val="24"/>
              </w:rPr>
              <w:t>/</w:t>
            </w:r>
            <w:r>
              <w:rPr>
                <w:b/>
                <w:sz w:val="24"/>
                <w:lang w:val="en-US"/>
              </w:rPr>
              <w:t>ListHistoryVisit</w:t>
            </w:r>
            <w:r>
              <w:rPr>
                <w:b/>
                <w:sz w:val="24"/>
              </w:rPr>
              <w:t>/</w:t>
            </w:r>
            <w:r>
              <w:rPr>
                <w:b/>
                <w:sz w:val="24"/>
                <w:lang w:val="en-US"/>
              </w:rPr>
              <w:t>HistoryVisit</w:t>
            </w:r>
            <w:r>
              <w:rPr>
                <w:b/>
                <w:sz w:val="24"/>
              </w:rPr>
              <w:t>/</w:t>
            </w:r>
            <w:r>
              <w:rPr>
                <w:b/>
                <w:sz w:val="24"/>
                <w:lang w:val="en-US"/>
              </w:rPr>
              <w:t>UserCreatedAppointment</w:t>
            </w:r>
          </w:p>
        </w:tc>
        <w:tc>
          <w:tcPr>
            <w:tcW w:w="1134" w:type="dxa"/>
          </w:tcPr>
          <w:p w:rsidR="00685236" w:rsidRPr="00EB7225" w:rsidRDefault="00685236" w:rsidP="00685236">
            <w:pPr>
              <w:pStyle w:val="aa"/>
              <w:rPr>
                <w:sz w:val="24"/>
              </w:rPr>
            </w:pPr>
            <w:r>
              <w:rPr>
                <w:sz w:val="24"/>
              </w:rPr>
              <w:t>0</w:t>
            </w:r>
            <w:r w:rsidRPr="005E1F10">
              <w:rPr>
                <w:sz w:val="24"/>
              </w:rPr>
              <w:t>..1</w:t>
            </w:r>
          </w:p>
        </w:tc>
        <w:tc>
          <w:tcPr>
            <w:tcW w:w="1134" w:type="dxa"/>
          </w:tcPr>
          <w:p w:rsidR="00685236" w:rsidRPr="00EB7225" w:rsidRDefault="00685236" w:rsidP="00685236">
            <w:pPr>
              <w:pStyle w:val="aa"/>
              <w:rPr>
                <w:sz w:val="24"/>
              </w:rPr>
            </w:pPr>
          </w:p>
        </w:tc>
        <w:tc>
          <w:tcPr>
            <w:tcW w:w="1984" w:type="dxa"/>
          </w:tcPr>
          <w:p w:rsidR="00685236" w:rsidRPr="00EB7225" w:rsidRDefault="00685236" w:rsidP="00685236">
            <w:pPr>
              <w:pStyle w:val="aa"/>
              <w:rPr>
                <w:sz w:val="24"/>
              </w:rPr>
            </w:pPr>
            <w:r w:rsidRPr="0052274B">
              <w:rPr>
                <w:sz w:val="24"/>
              </w:rPr>
              <w:t>Информация о пользователе, записавшем на прием</w:t>
            </w:r>
          </w:p>
        </w:tc>
        <w:tc>
          <w:tcPr>
            <w:tcW w:w="2268" w:type="dxa"/>
          </w:tcPr>
          <w:p w:rsidR="00685236" w:rsidRPr="00EB7225" w:rsidRDefault="00685236" w:rsidP="00685236">
            <w:pPr>
              <w:pStyle w:val="aa"/>
              <w:rPr>
                <w:sz w:val="24"/>
              </w:rPr>
            </w:pPr>
          </w:p>
        </w:tc>
      </w:tr>
      <w:tr w:rsidR="00685236" w:rsidRPr="009538A8" w:rsidTr="00030A40">
        <w:tc>
          <w:tcPr>
            <w:tcW w:w="1555" w:type="dxa"/>
          </w:tcPr>
          <w:p w:rsidR="00685236" w:rsidRPr="00724BA8" w:rsidRDefault="00685236" w:rsidP="00685236">
            <w:pPr>
              <w:pStyle w:val="aa"/>
              <w:rPr>
                <w:sz w:val="24"/>
              </w:rPr>
            </w:pPr>
            <w:r w:rsidRPr="00724BA8">
              <w:rPr>
                <w:sz w:val="24"/>
              </w:rPr>
              <w:t>/</w:t>
            </w:r>
            <w:r w:rsidRPr="00724BA8">
              <w:rPr>
                <w:sz w:val="24"/>
                <w:lang w:val="en-US"/>
              </w:rPr>
              <w:t>UserCreatedAppointment</w:t>
            </w:r>
          </w:p>
        </w:tc>
        <w:tc>
          <w:tcPr>
            <w:tcW w:w="1559" w:type="dxa"/>
          </w:tcPr>
          <w:p w:rsidR="00685236" w:rsidRPr="00333D7C" w:rsidRDefault="00685236" w:rsidP="00685236">
            <w:pPr>
              <w:pStyle w:val="aa"/>
              <w:rPr>
                <w:sz w:val="24"/>
                <w:lang w:val="en-US"/>
              </w:rPr>
            </w:pPr>
            <w:r w:rsidRPr="00333D7C">
              <w:rPr>
                <w:sz w:val="24"/>
                <w:lang w:val="en-US"/>
              </w:rPr>
              <w:t>UserName</w:t>
            </w:r>
          </w:p>
        </w:tc>
        <w:tc>
          <w:tcPr>
            <w:tcW w:w="1134" w:type="dxa"/>
          </w:tcPr>
          <w:p w:rsidR="00685236" w:rsidRPr="00333D7C" w:rsidRDefault="00685236" w:rsidP="00685236">
            <w:pPr>
              <w:pStyle w:val="aa"/>
              <w:rPr>
                <w:sz w:val="24"/>
                <w:lang w:val="en-US"/>
              </w:rPr>
            </w:pPr>
            <w:r w:rsidRPr="005E1F10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685236" w:rsidRPr="00333D7C" w:rsidRDefault="00685236" w:rsidP="00685236">
            <w:pPr>
              <w:pStyle w:val="aa"/>
              <w:rPr>
                <w:sz w:val="24"/>
                <w:lang w:val="en-US"/>
              </w:rPr>
            </w:pPr>
            <w:r w:rsidRPr="00333D7C">
              <w:rPr>
                <w:sz w:val="24"/>
                <w:lang w:val="en-US"/>
              </w:rPr>
              <w:t>String</w:t>
            </w:r>
          </w:p>
        </w:tc>
        <w:tc>
          <w:tcPr>
            <w:tcW w:w="1984" w:type="dxa"/>
          </w:tcPr>
          <w:p w:rsidR="00685236" w:rsidRPr="00333D7C" w:rsidRDefault="00685236" w:rsidP="00685236">
            <w:pPr>
              <w:pStyle w:val="aa"/>
              <w:rPr>
                <w:sz w:val="24"/>
                <w:lang w:val="en-US"/>
              </w:rPr>
            </w:pPr>
            <w:r w:rsidRPr="00333D7C">
              <w:rPr>
                <w:sz w:val="24"/>
                <w:lang w:val="en-US"/>
              </w:rPr>
              <w:t>Пользователь, записавший на прием</w:t>
            </w:r>
          </w:p>
        </w:tc>
        <w:tc>
          <w:tcPr>
            <w:tcW w:w="2268" w:type="dxa"/>
          </w:tcPr>
          <w:p w:rsidR="00685236" w:rsidRPr="00333D7C" w:rsidRDefault="00685236" w:rsidP="00685236">
            <w:pPr>
              <w:pStyle w:val="aa"/>
              <w:rPr>
                <w:sz w:val="24"/>
                <w:lang w:val="en-US"/>
              </w:rPr>
            </w:pPr>
          </w:p>
        </w:tc>
      </w:tr>
      <w:tr w:rsidR="00685236" w:rsidRPr="009538A8" w:rsidTr="00030A40">
        <w:tc>
          <w:tcPr>
            <w:tcW w:w="1555" w:type="dxa"/>
          </w:tcPr>
          <w:p w:rsidR="00685236" w:rsidRPr="00724BA8" w:rsidRDefault="00685236" w:rsidP="00685236">
            <w:pPr>
              <w:pStyle w:val="aa"/>
              <w:rPr>
                <w:sz w:val="24"/>
              </w:rPr>
            </w:pPr>
            <w:r w:rsidRPr="00724BA8">
              <w:rPr>
                <w:sz w:val="24"/>
              </w:rPr>
              <w:t>/</w:t>
            </w:r>
            <w:r w:rsidRPr="00724BA8">
              <w:rPr>
                <w:sz w:val="24"/>
                <w:lang w:val="en-US"/>
              </w:rPr>
              <w:t>UserCreatedAppointment</w:t>
            </w:r>
          </w:p>
        </w:tc>
        <w:tc>
          <w:tcPr>
            <w:tcW w:w="1559" w:type="dxa"/>
          </w:tcPr>
          <w:p w:rsidR="00685236" w:rsidRPr="00333D7C" w:rsidRDefault="00685236" w:rsidP="00685236">
            <w:pPr>
              <w:pStyle w:val="aa"/>
              <w:rPr>
                <w:sz w:val="24"/>
                <w:lang w:val="en-US"/>
              </w:rPr>
            </w:pPr>
            <w:r w:rsidRPr="00333D7C">
              <w:rPr>
                <w:sz w:val="24"/>
                <w:lang w:val="en-US"/>
              </w:rPr>
              <w:t>UserPosition</w:t>
            </w:r>
          </w:p>
        </w:tc>
        <w:tc>
          <w:tcPr>
            <w:tcW w:w="1134" w:type="dxa"/>
          </w:tcPr>
          <w:p w:rsidR="00685236" w:rsidRPr="00333D7C" w:rsidRDefault="00685236" w:rsidP="00685236">
            <w:pPr>
              <w:pStyle w:val="aa"/>
              <w:rPr>
                <w:sz w:val="24"/>
                <w:lang w:val="en-US"/>
              </w:rPr>
            </w:pPr>
            <w:r w:rsidRPr="005E1F10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685236" w:rsidRPr="00333D7C" w:rsidRDefault="00685236" w:rsidP="00685236">
            <w:pPr>
              <w:pStyle w:val="aa"/>
              <w:rPr>
                <w:sz w:val="24"/>
                <w:lang w:val="en-US"/>
              </w:rPr>
            </w:pPr>
            <w:r w:rsidRPr="00333D7C">
              <w:rPr>
                <w:sz w:val="24"/>
                <w:lang w:val="en-US"/>
              </w:rPr>
              <w:t>String</w:t>
            </w:r>
          </w:p>
        </w:tc>
        <w:tc>
          <w:tcPr>
            <w:tcW w:w="1984" w:type="dxa"/>
          </w:tcPr>
          <w:p w:rsidR="00685236" w:rsidRPr="008F4833" w:rsidRDefault="00685236" w:rsidP="00685236">
            <w:pPr>
              <w:pStyle w:val="aa"/>
              <w:rPr>
                <w:sz w:val="24"/>
              </w:rPr>
            </w:pPr>
            <w:r w:rsidRPr="008F4833">
              <w:rPr>
                <w:sz w:val="24"/>
              </w:rPr>
              <w:t xml:space="preserve">Роль пользователя, записавшего на прием </w:t>
            </w:r>
          </w:p>
        </w:tc>
        <w:tc>
          <w:tcPr>
            <w:tcW w:w="2268" w:type="dxa"/>
          </w:tcPr>
          <w:p w:rsidR="00685236" w:rsidRPr="00D864A2" w:rsidRDefault="00685236" w:rsidP="00685236">
            <w:pPr>
              <w:pStyle w:val="aa"/>
              <w:rPr>
                <w:sz w:val="24"/>
              </w:rPr>
            </w:pPr>
            <w:r>
              <w:rPr>
                <w:sz w:val="24"/>
              </w:rPr>
              <w:t>Значение справочника «Роль пользователя» (</w:t>
            </w:r>
            <w:r w:rsidR="006B23A4">
              <w:rPr>
                <w:sz w:val="24"/>
              </w:rPr>
              <w:t xml:space="preserve">см. в </w:t>
            </w:r>
            <w:r w:rsidR="006B23A4" w:rsidRPr="00577F8F">
              <w:rPr>
                <w:sz w:val="24"/>
              </w:rPr>
              <w:t xml:space="preserve">документе «Описание </w:t>
            </w:r>
            <w:r w:rsidR="006B23A4">
              <w:rPr>
                <w:sz w:val="24"/>
              </w:rPr>
              <w:t>интеграционных профилей. Часть 1</w:t>
            </w:r>
            <w:r w:rsidR="006B23A4" w:rsidRPr="00577F8F">
              <w:rPr>
                <w:sz w:val="24"/>
              </w:rPr>
              <w:t>»</w:t>
            </w:r>
            <w:r w:rsidR="006B23A4">
              <w:rPr>
                <w:sz w:val="24"/>
              </w:rPr>
              <w:t>, Приложение 5</w:t>
            </w:r>
            <w:r>
              <w:rPr>
                <w:sz w:val="24"/>
              </w:rPr>
              <w:t>)</w:t>
            </w:r>
          </w:p>
        </w:tc>
      </w:tr>
    </w:tbl>
    <w:p w:rsidR="0043456C" w:rsidRPr="008A5E0B" w:rsidRDefault="0043456C" w:rsidP="00AB1364">
      <w:pPr>
        <w:pStyle w:val="2"/>
        <w:numPr>
          <w:ilvl w:val="1"/>
          <w:numId w:val="6"/>
        </w:numPr>
      </w:pPr>
      <w:bookmarkStart w:id="139" w:name="_Подача_заявки_на"/>
      <w:bookmarkStart w:id="140" w:name="_Ref525836991"/>
      <w:bookmarkStart w:id="141" w:name="_Toc32334102"/>
      <w:bookmarkEnd w:id="139"/>
      <w:r w:rsidRPr="008A5E0B">
        <w:t>Подача заявки на отмену записи (</w:t>
      </w:r>
      <w:r w:rsidRPr="008A5E0B">
        <w:rPr>
          <w:lang w:val="en-US"/>
        </w:rPr>
        <w:t>CreateClaimForRefusal</w:t>
      </w:r>
      <w:r w:rsidRPr="008A5E0B">
        <w:t>)</w:t>
      </w:r>
      <w:bookmarkEnd w:id="140"/>
      <w:bookmarkEnd w:id="141"/>
    </w:p>
    <w:p w:rsidR="0043456C" w:rsidRDefault="0043456C" w:rsidP="00350B70">
      <w:pPr>
        <w:pStyle w:val="a9"/>
      </w:pPr>
      <w:r w:rsidRPr="00EE4983">
        <w:t xml:space="preserve">Данный </w:t>
      </w:r>
      <w:r>
        <w:t>метод</w:t>
      </w:r>
      <w:r w:rsidRPr="00EE4983">
        <w:t xml:space="preserve"> </w:t>
      </w:r>
      <w:r w:rsidR="00EC7C97">
        <w:t>позволяет создавать</w:t>
      </w:r>
      <w:r w:rsidRPr="00015655">
        <w:t xml:space="preserve"> заявк</w:t>
      </w:r>
      <w:r>
        <w:t>и</w:t>
      </w:r>
      <w:r w:rsidRPr="00015655">
        <w:t xml:space="preserve"> на отмену записи на прием</w:t>
      </w:r>
      <w:r>
        <w:t>.</w:t>
      </w:r>
      <w:r w:rsidR="00EC7C97">
        <w:t xml:space="preserve"> Используется в типовом решении </w:t>
      </w:r>
      <w:r w:rsidR="004657F1">
        <w:t>для записи на прием через ЦТО</w:t>
      </w:r>
      <w:r w:rsidR="00EC7C97">
        <w:t>.</w:t>
      </w:r>
    </w:p>
    <w:p w:rsidR="00A50D5D" w:rsidRDefault="00A50D5D" w:rsidP="00A50D5D">
      <w:pPr>
        <w:pStyle w:val="a9"/>
      </w:pPr>
      <w:r w:rsidRPr="000C6DEF">
        <w:t xml:space="preserve">На </w:t>
      </w:r>
      <w:r w:rsidR="00393ACB">
        <w:fldChar w:fldCharType="begin"/>
      </w:r>
      <w:r w:rsidR="00393ACB">
        <w:instrText xml:space="preserve"> REF _Ref12882711 \h  \* MERGEFORMAT </w:instrText>
      </w:r>
      <w:r w:rsidR="00393ACB">
        <w:fldChar w:fldCharType="separate"/>
      </w:r>
      <w:r w:rsidR="00393ACB">
        <w:t>Рисунке</w:t>
      </w:r>
      <w:r w:rsidR="00393ACB" w:rsidRPr="00393ACB">
        <w:t xml:space="preserve"> 38</w:t>
      </w:r>
      <w:r w:rsidR="00393ACB">
        <w:fldChar w:fldCharType="end"/>
      </w:r>
      <w:r w:rsidR="00393ACB">
        <w:t xml:space="preserve"> </w:t>
      </w:r>
      <w:r w:rsidRPr="000C6DEF">
        <w:t>представлена схема информационного взаимодействия в рамках метода «</w:t>
      </w:r>
      <w:r w:rsidR="00393ACB">
        <w:fldChar w:fldCharType="begin"/>
      </w:r>
      <w:r w:rsidR="00393ACB">
        <w:instrText xml:space="preserve"> REF _Ref525836991 \h </w:instrText>
      </w:r>
      <w:r w:rsidR="00393ACB">
        <w:fldChar w:fldCharType="separate"/>
      </w:r>
      <w:r w:rsidR="00393ACB" w:rsidRPr="008A5E0B">
        <w:t>Подача заявки на отмену записи (</w:t>
      </w:r>
      <w:r w:rsidR="00393ACB" w:rsidRPr="008A5E0B">
        <w:rPr>
          <w:lang w:val="en-US"/>
        </w:rPr>
        <w:t>CreateClaimForRefusal</w:t>
      </w:r>
      <w:r w:rsidR="00393ACB" w:rsidRPr="008A5E0B">
        <w:t>)</w:t>
      </w:r>
      <w:r w:rsidR="00393ACB">
        <w:fldChar w:fldCharType="end"/>
      </w:r>
      <w:r w:rsidRPr="000C6DEF">
        <w:t>».</w:t>
      </w:r>
    </w:p>
    <w:p w:rsidR="00A50D5D" w:rsidRPr="00626278" w:rsidRDefault="00C92825" w:rsidP="00A50D5D">
      <w:pPr>
        <w:rPr>
          <w:bCs/>
          <w:iCs/>
          <w:sz w:val="24"/>
          <w:szCs w:val="24"/>
        </w:rPr>
      </w:pPr>
      <w:r>
        <w:object w:dxaOrig="10876" w:dyaOrig="5926">
          <v:shape id="_x0000_i1316" type="#_x0000_t75" style="width:468pt;height:252pt" o:ole="">
            <v:imagedata r:id="rId65" o:title=""/>
          </v:shape>
          <o:OLEObject Type="Embed" ProgID="Visio.Drawing.15" ShapeID="_x0000_i1316" DrawAspect="Content" ObjectID="_1654344810" r:id="rId66"/>
        </w:object>
      </w:r>
    </w:p>
    <w:p w:rsidR="00A50D5D" w:rsidRPr="000C6DEF" w:rsidRDefault="00A50D5D" w:rsidP="00A50D5D">
      <w:pPr>
        <w:jc w:val="center"/>
      </w:pPr>
      <w:bookmarkStart w:id="142" w:name="_Ref12882711"/>
      <w:r w:rsidRPr="002B12DC">
        <w:rPr>
          <w:b/>
          <w:sz w:val="24"/>
          <w:szCs w:val="24"/>
        </w:rPr>
        <w:t>Рисунок</w:t>
      </w:r>
      <w:r w:rsidRPr="00281082">
        <w:rPr>
          <w:b/>
          <w:sz w:val="24"/>
          <w:szCs w:val="24"/>
        </w:rPr>
        <w:t xml:space="preserve"> </w:t>
      </w:r>
      <w:r w:rsidRPr="002B12DC">
        <w:rPr>
          <w:b/>
          <w:sz w:val="24"/>
          <w:szCs w:val="24"/>
        </w:rPr>
        <w:fldChar w:fldCharType="begin"/>
      </w:r>
      <w:r w:rsidRPr="00281082">
        <w:rPr>
          <w:b/>
          <w:sz w:val="24"/>
          <w:szCs w:val="24"/>
        </w:rPr>
        <w:instrText xml:space="preserve"> </w:instrText>
      </w:r>
      <w:r w:rsidRPr="000C6DEF">
        <w:rPr>
          <w:b/>
          <w:sz w:val="24"/>
          <w:szCs w:val="24"/>
        </w:rPr>
        <w:instrText>SEQ</w:instrText>
      </w:r>
      <w:r w:rsidRPr="00281082">
        <w:rPr>
          <w:b/>
          <w:sz w:val="24"/>
          <w:szCs w:val="24"/>
        </w:rPr>
        <w:instrText xml:space="preserve"> </w:instrText>
      </w:r>
      <w:r w:rsidRPr="002B12DC">
        <w:rPr>
          <w:b/>
          <w:sz w:val="24"/>
          <w:szCs w:val="24"/>
        </w:rPr>
        <w:instrText>Рисунок</w:instrText>
      </w:r>
      <w:r w:rsidRPr="00281082">
        <w:rPr>
          <w:b/>
          <w:sz w:val="24"/>
          <w:szCs w:val="24"/>
        </w:rPr>
        <w:instrText xml:space="preserve"> \* </w:instrText>
      </w:r>
      <w:r w:rsidRPr="000C6DEF">
        <w:rPr>
          <w:b/>
          <w:sz w:val="24"/>
          <w:szCs w:val="24"/>
        </w:rPr>
        <w:instrText>ARABIC</w:instrText>
      </w:r>
      <w:r w:rsidRPr="00281082">
        <w:rPr>
          <w:b/>
          <w:sz w:val="24"/>
          <w:szCs w:val="24"/>
        </w:rPr>
        <w:instrText xml:space="preserve"> </w:instrText>
      </w:r>
      <w:r w:rsidRPr="002B12DC">
        <w:rPr>
          <w:b/>
          <w:sz w:val="24"/>
          <w:szCs w:val="24"/>
        </w:rPr>
        <w:fldChar w:fldCharType="separate"/>
      </w:r>
      <w:r w:rsidR="00393ACB">
        <w:rPr>
          <w:b/>
          <w:noProof/>
          <w:sz w:val="24"/>
          <w:szCs w:val="24"/>
        </w:rPr>
        <w:t>38</w:t>
      </w:r>
      <w:r w:rsidRPr="002B12DC">
        <w:rPr>
          <w:b/>
          <w:sz w:val="24"/>
          <w:szCs w:val="24"/>
        </w:rPr>
        <w:fldChar w:fldCharType="end"/>
      </w:r>
      <w:bookmarkEnd w:id="142"/>
      <w:r w:rsidRPr="00281082">
        <w:rPr>
          <w:b/>
          <w:sz w:val="24"/>
          <w:szCs w:val="24"/>
        </w:rPr>
        <w:t xml:space="preserve">. </w:t>
      </w:r>
      <w:r w:rsidRPr="000C6DEF">
        <w:rPr>
          <w:b/>
          <w:sz w:val="24"/>
          <w:szCs w:val="24"/>
        </w:rPr>
        <w:t>Схема информационного взаимодействия в рамках метода «</w:t>
      </w:r>
      <w:r w:rsidR="00393ACB" w:rsidRPr="00393ACB">
        <w:rPr>
          <w:b/>
          <w:sz w:val="24"/>
          <w:szCs w:val="24"/>
        </w:rPr>
        <w:fldChar w:fldCharType="begin"/>
      </w:r>
      <w:r w:rsidR="00393ACB" w:rsidRPr="00393ACB">
        <w:rPr>
          <w:b/>
          <w:sz w:val="24"/>
          <w:szCs w:val="24"/>
        </w:rPr>
        <w:instrText xml:space="preserve"> REF _Ref525836991 \h </w:instrText>
      </w:r>
      <w:r w:rsidR="00393ACB">
        <w:rPr>
          <w:b/>
          <w:sz w:val="24"/>
          <w:szCs w:val="24"/>
        </w:rPr>
        <w:instrText xml:space="preserve"> \* MERGEFORMAT </w:instrText>
      </w:r>
      <w:r w:rsidR="00393ACB" w:rsidRPr="00393ACB">
        <w:rPr>
          <w:b/>
          <w:sz w:val="24"/>
          <w:szCs w:val="24"/>
        </w:rPr>
      </w:r>
      <w:r w:rsidR="00393ACB" w:rsidRPr="00393ACB">
        <w:rPr>
          <w:b/>
          <w:sz w:val="24"/>
          <w:szCs w:val="24"/>
        </w:rPr>
        <w:fldChar w:fldCharType="separate"/>
      </w:r>
      <w:r w:rsidR="00393ACB" w:rsidRPr="00393ACB">
        <w:rPr>
          <w:b/>
          <w:sz w:val="24"/>
          <w:szCs w:val="24"/>
        </w:rPr>
        <w:t>Подача заявки на отмену записи (CreateClaimForRefusal)</w:t>
      </w:r>
      <w:r w:rsidR="00393ACB" w:rsidRPr="00393ACB">
        <w:rPr>
          <w:b/>
          <w:sz w:val="24"/>
          <w:szCs w:val="24"/>
        </w:rPr>
        <w:fldChar w:fldCharType="end"/>
      </w:r>
      <w:r w:rsidRPr="000C6DEF">
        <w:rPr>
          <w:b/>
          <w:sz w:val="24"/>
          <w:szCs w:val="24"/>
        </w:rPr>
        <w:t>»</w:t>
      </w:r>
    </w:p>
    <w:p w:rsidR="00A50D5D" w:rsidRPr="00993643" w:rsidRDefault="00A50D5D" w:rsidP="00A50D5D">
      <w:pPr>
        <w:pStyle w:val="a9"/>
      </w:pPr>
      <w:r w:rsidRPr="00993643">
        <w:t>Описание схемы:</w:t>
      </w:r>
    </w:p>
    <w:p w:rsidR="00C92825" w:rsidRPr="00993643" w:rsidRDefault="00C92825" w:rsidP="003369CE">
      <w:pPr>
        <w:pStyle w:val="a9"/>
        <w:numPr>
          <w:ilvl w:val="0"/>
          <w:numId w:val="41"/>
        </w:numPr>
        <w:ind w:left="0" w:firstLine="567"/>
      </w:pPr>
      <w:r w:rsidRPr="00993643">
        <w:t>Клиент СЗнП отправляет запрос метода «</w:t>
      </w:r>
      <w:r>
        <w:fldChar w:fldCharType="begin"/>
      </w:r>
      <w:r>
        <w:instrText xml:space="preserve"> REF _Ref525836991 \h </w:instrText>
      </w:r>
      <w:r>
        <w:fldChar w:fldCharType="separate"/>
      </w:r>
      <w:r w:rsidRPr="008A5E0B">
        <w:t>Подача заявки на отмену записи (</w:t>
      </w:r>
      <w:r w:rsidRPr="008A5E0B">
        <w:rPr>
          <w:lang w:val="en-US"/>
        </w:rPr>
        <w:t>CreateClaimForRefusal</w:t>
      </w:r>
      <w:r w:rsidRPr="008A5E0B">
        <w:t>)</w:t>
      </w:r>
      <w:r>
        <w:fldChar w:fldCharType="end"/>
      </w:r>
      <w:r w:rsidRPr="00993643">
        <w:t xml:space="preserve">» в СЗнП. Состав параметров запроса представлен в </w:t>
      </w:r>
      <w:r w:rsidR="00BF2BAC">
        <w:fldChar w:fldCharType="begin"/>
      </w:r>
      <w:r w:rsidR="00BF2BAC">
        <w:instrText xml:space="preserve"> REF _Ref384206313 \h  \* MERGEFORMAT </w:instrText>
      </w:r>
      <w:r w:rsidR="00BF2BAC">
        <w:fldChar w:fldCharType="separate"/>
      </w:r>
      <w:r w:rsidR="00BF2BAC">
        <w:t>Таблице</w:t>
      </w:r>
      <w:r w:rsidR="00BF2BAC" w:rsidRPr="00BF2BAC">
        <w:t xml:space="preserve"> 25</w:t>
      </w:r>
      <w:r w:rsidR="00BF2BAC">
        <w:fldChar w:fldCharType="end"/>
      </w:r>
      <w:r w:rsidRPr="00993643">
        <w:t>.</w:t>
      </w:r>
    </w:p>
    <w:p w:rsidR="00C92825" w:rsidRPr="00993643" w:rsidRDefault="00C92825" w:rsidP="003369CE">
      <w:pPr>
        <w:pStyle w:val="a9"/>
        <w:numPr>
          <w:ilvl w:val="0"/>
          <w:numId w:val="41"/>
        </w:numPr>
        <w:ind w:left="0" w:firstLine="567"/>
      </w:pPr>
      <w:r w:rsidRPr="00993643">
        <w:t>СЗнП отправляет запрос метода «</w:t>
      </w:r>
      <w:r>
        <w:fldChar w:fldCharType="begin"/>
      </w:r>
      <w:r>
        <w:instrText xml:space="preserve"> REF _Ref525836991 \h </w:instrText>
      </w:r>
      <w:r>
        <w:fldChar w:fldCharType="separate"/>
      </w:r>
      <w:r w:rsidRPr="008A5E0B">
        <w:t>Подача заявки на отмену записи (</w:t>
      </w:r>
      <w:r w:rsidRPr="008A5E0B">
        <w:rPr>
          <w:lang w:val="en-US"/>
        </w:rPr>
        <w:t>CreateClaimForRefusal</w:t>
      </w:r>
      <w:r w:rsidRPr="008A5E0B">
        <w:t>)</w:t>
      </w:r>
      <w:r>
        <w:fldChar w:fldCharType="end"/>
      </w:r>
      <w:r>
        <w:t>» в целевое ЛПУ</w:t>
      </w:r>
      <w:r w:rsidRPr="00993643">
        <w:t xml:space="preserve">. Состав параметров запроса представлен в </w:t>
      </w:r>
      <w:r w:rsidR="00BF2BAC">
        <w:fldChar w:fldCharType="begin"/>
      </w:r>
      <w:r w:rsidR="00BF2BAC">
        <w:instrText xml:space="preserve"> REF _Ref384206313 \h  \* MERGEFORMAT </w:instrText>
      </w:r>
      <w:r w:rsidR="00BF2BAC">
        <w:fldChar w:fldCharType="separate"/>
      </w:r>
      <w:r w:rsidR="00BF2BAC">
        <w:t>Таблице</w:t>
      </w:r>
      <w:r w:rsidR="00BF2BAC" w:rsidRPr="00BF2BAC">
        <w:t xml:space="preserve"> 25</w:t>
      </w:r>
      <w:r w:rsidR="00BF2BAC">
        <w:fldChar w:fldCharType="end"/>
      </w:r>
      <w:r w:rsidRPr="00993643">
        <w:t>.</w:t>
      </w:r>
    </w:p>
    <w:p w:rsidR="00C92825" w:rsidRPr="00993643" w:rsidRDefault="00C92825" w:rsidP="003369CE">
      <w:pPr>
        <w:pStyle w:val="a9"/>
        <w:numPr>
          <w:ilvl w:val="0"/>
          <w:numId w:val="41"/>
        </w:numPr>
        <w:ind w:left="0" w:firstLine="567"/>
      </w:pPr>
      <w:r w:rsidRPr="00993643">
        <w:t>Целевое ЛПУ передает ответ метода «</w:t>
      </w:r>
      <w:r>
        <w:fldChar w:fldCharType="begin"/>
      </w:r>
      <w:r>
        <w:instrText xml:space="preserve"> REF _Ref525836991 \h </w:instrText>
      </w:r>
      <w:r>
        <w:fldChar w:fldCharType="separate"/>
      </w:r>
      <w:r w:rsidRPr="008A5E0B">
        <w:t>Подача заявки на отмену записи (</w:t>
      </w:r>
      <w:r w:rsidRPr="008A5E0B">
        <w:rPr>
          <w:lang w:val="en-US"/>
        </w:rPr>
        <w:t>CreateClaimForRefusal</w:t>
      </w:r>
      <w:r w:rsidRPr="008A5E0B">
        <w:t>)</w:t>
      </w:r>
      <w:r>
        <w:fldChar w:fldCharType="end"/>
      </w:r>
      <w:r w:rsidRPr="00993643">
        <w:t xml:space="preserve">» в СЗнП. Состав выходных данных ответа метода представлен в </w:t>
      </w:r>
      <w:r w:rsidR="00BF2BAC">
        <w:fldChar w:fldCharType="begin"/>
      </w:r>
      <w:r w:rsidR="00BF2BAC">
        <w:instrText xml:space="preserve"> REF _Ref384206376 \h  \* MERGEFORMAT </w:instrText>
      </w:r>
      <w:r w:rsidR="00BF2BAC">
        <w:fldChar w:fldCharType="separate"/>
      </w:r>
      <w:r w:rsidR="00BF2BAC">
        <w:t>Таблице</w:t>
      </w:r>
      <w:r w:rsidR="00BF2BAC" w:rsidRPr="00BF2BAC">
        <w:t xml:space="preserve"> 26</w:t>
      </w:r>
      <w:r w:rsidR="00BF2BAC">
        <w:fldChar w:fldCharType="end"/>
      </w:r>
      <w:r w:rsidRPr="00993643">
        <w:t>.</w:t>
      </w:r>
    </w:p>
    <w:p w:rsidR="00A50D5D" w:rsidRPr="00B643D4" w:rsidRDefault="00C92825" w:rsidP="003369CE">
      <w:pPr>
        <w:pStyle w:val="a9"/>
        <w:numPr>
          <w:ilvl w:val="0"/>
          <w:numId w:val="41"/>
        </w:numPr>
        <w:ind w:left="0" w:firstLine="567"/>
      </w:pPr>
      <w:r w:rsidRPr="00993643">
        <w:t>СЗнП передает ответ метода «</w:t>
      </w:r>
      <w:r>
        <w:fldChar w:fldCharType="begin"/>
      </w:r>
      <w:r>
        <w:instrText xml:space="preserve"> REF _Ref525836991 \h </w:instrText>
      </w:r>
      <w:r>
        <w:fldChar w:fldCharType="separate"/>
      </w:r>
      <w:r w:rsidRPr="008A5E0B">
        <w:t>Подача заявки на отмену записи (</w:t>
      </w:r>
      <w:r w:rsidRPr="008A5E0B">
        <w:rPr>
          <w:lang w:val="en-US"/>
        </w:rPr>
        <w:t>CreateClaimForRefusal</w:t>
      </w:r>
      <w:r w:rsidRPr="008A5E0B">
        <w:t>)</w:t>
      </w:r>
      <w:r>
        <w:fldChar w:fldCharType="end"/>
      </w:r>
      <w:r w:rsidRPr="00993643">
        <w:t xml:space="preserve">» клиенту СЗнП. Состав выходных данных ответа метода представлен в </w:t>
      </w:r>
      <w:r w:rsidR="00BF2BAC">
        <w:fldChar w:fldCharType="begin"/>
      </w:r>
      <w:r w:rsidR="00BF2BAC">
        <w:instrText xml:space="preserve"> REF _Ref384206376 \h  \* MERGEFORMAT </w:instrText>
      </w:r>
      <w:r w:rsidR="00BF2BAC">
        <w:fldChar w:fldCharType="separate"/>
      </w:r>
      <w:r w:rsidR="00BF2BAC">
        <w:t>Таблице</w:t>
      </w:r>
      <w:r w:rsidR="00BF2BAC" w:rsidRPr="00BF2BAC">
        <w:t xml:space="preserve"> 26</w:t>
      </w:r>
      <w:r w:rsidR="00BF2BAC">
        <w:fldChar w:fldCharType="end"/>
      </w:r>
      <w:r w:rsidRPr="00993643">
        <w:t>.</w:t>
      </w:r>
    </w:p>
    <w:p w:rsidR="0043456C" w:rsidRDefault="0043456C" w:rsidP="00AB1364">
      <w:pPr>
        <w:pStyle w:val="30"/>
        <w:numPr>
          <w:ilvl w:val="2"/>
          <w:numId w:val="6"/>
        </w:numPr>
      </w:pPr>
      <w:bookmarkStart w:id="143" w:name="_Toc32334103"/>
      <w:r>
        <w:lastRenderedPageBreak/>
        <w:t>Описание параметров</w:t>
      </w:r>
      <w:bookmarkEnd w:id="143"/>
    </w:p>
    <w:p w:rsidR="008750FC" w:rsidRDefault="008750FC" w:rsidP="000273F1">
      <w:pPr>
        <w:pStyle w:val="a9"/>
      </w:pPr>
      <w:r w:rsidRPr="007F6095">
        <w:t xml:space="preserve">Структура запроса </w:t>
      </w:r>
      <w:r w:rsidR="00DB6D61" w:rsidRPr="004C4446">
        <w:t>CreateClaimForRefusal</w:t>
      </w:r>
      <w:r w:rsidRPr="007F6095">
        <w:t xml:space="preserve"> представлена на</w:t>
      </w:r>
      <w:r w:rsidR="00DB6D61">
        <w:t xml:space="preserve"> </w:t>
      </w:r>
      <w:r w:rsidR="00DB6D61">
        <w:fldChar w:fldCharType="begin"/>
      </w:r>
      <w:r w:rsidR="00DB6D61">
        <w:instrText xml:space="preserve"> REF _Ref383165885 \h  \* MERGEFORMAT </w:instrText>
      </w:r>
      <w:r w:rsidR="00DB6D61">
        <w:fldChar w:fldCharType="separate"/>
      </w:r>
      <w:r w:rsidR="00BF2BAC">
        <w:t>Рисунке</w:t>
      </w:r>
      <w:r w:rsidR="00BF2BAC" w:rsidRPr="00BF2BAC">
        <w:t xml:space="preserve"> 39</w:t>
      </w:r>
      <w:r w:rsidR="00DB6D61">
        <w:fldChar w:fldCharType="end"/>
      </w:r>
      <w:r w:rsidR="00DB6D61">
        <w:t>.</w:t>
      </w:r>
    </w:p>
    <w:p w:rsidR="00DB6D61" w:rsidRDefault="00C12BC8" w:rsidP="00DB6D61">
      <w:pPr>
        <w:pStyle w:val="a9"/>
        <w:ind w:firstLine="0"/>
        <w:jc w:val="center"/>
      </w:pPr>
      <w:r>
        <w:rPr>
          <w:noProof/>
        </w:rPr>
        <w:drawing>
          <wp:inline distT="0" distB="0" distL="0" distR="0" wp14:anchorId="648C9A6A" wp14:editId="010CD35E">
            <wp:extent cx="3505200" cy="2743200"/>
            <wp:effectExtent l="0" t="0" r="0" b="0"/>
            <wp:docPr id="30" name="Рисунок 30" descr="CreateClaimForRefusal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 descr="CreateClaimForRefusal"/>
                    <pic:cNvPicPr>
                      <a:picLocks noChangeAspect="1" noChangeArrowheads="1"/>
                    </pic:cNvPicPr>
                  </pic:nvPicPr>
                  <pic:blipFill>
                    <a:blip r:embed="rId6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05200" cy="2743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851FE" w:rsidRDefault="005851FE" w:rsidP="00DB6D61">
      <w:pPr>
        <w:pStyle w:val="a9"/>
        <w:jc w:val="center"/>
      </w:pPr>
      <w:bookmarkStart w:id="144" w:name="_Ref383165885"/>
      <w:r w:rsidRPr="002B12DC">
        <w:rPr>
          <w:b/>
          <w:sz w:val="24"/>
          <w:szCs w:val="24"/>
        </w:rPr>
        <w:t xml:space="preserve">Рисунок </w:t>
      </w:r>
      <w:r w:rsidRPr="002B12DC">
        <w:rPr>
          <w:b/>
          <w:sz w:val="24"/>
          <w:szCs w:val="24"/>
        </w:rPr>
        <w:fldChar w:fldCharType="begin"/>
      </w:r>
      <w:r w:rsidRPr="002B12DC">
        <w:rPr>
          <w:b/>
          <w:sz w:val="24"/>
          <w:szCs w:val="24"/>
        </w:rPr>
        <w:instrText xml:space="preserve"> SEQ Рисунок \* ARABIC </w:instrText>
      </w:r>
      <w:r w:rsidRPr="002B12DC">
        <w:rPr>
          <w:b/>
          <w:sz w:val="24"/>
          <w:szCs w:val="24"/>
        </w:rPr>
        <w:fldChar w:fldCharType="separate"/>
      </w:r>
      <w:r w:rsidR="00BF2BAC">
        <w:rPr>
          <w:b/>
          <w:noProof/>
          <w:sz w:val="24"/>
          <w:szCs w:val="24"/>
        </w:rPr>
        <w:t>39</w:t>
      </w:r>
      <w:r w:rsidRPr="002B12DC">
        <w:rPr>
          <w:b/>
          <w:sz w:val="24"/>
          <w:szCs w:val="24"/>
        </w:rPr>
        <w:fldChar w:fldCharType="end"/>
      </w:r>
      <w:bookmarkEnd w:id="144"/>
      <w:r w:rsidRPr="002B12DC">
        <w:rPr>
          <w:b/>
          <w:sz w:val="24"/>
          <w:szCs w:val="24"/>
        </w:rPr>
        <w:t xml:space="preserve">. </w:t>
      </w:r>
      <w:r w:rsidRPr="007F6095">
        <w:rPr>
          <w:b/>
          <w:sz w:val="24"/>
          <w:szCs w:val="24"/>
        </w:rPr>
        <w:t>Структура запроса</w:t>
      </w:r>
      <w:r>
        <w:rPr>
          <w:b/>
          <w:sz w:val="24"/>
          <w:szCs w:val="24"/>
        </w:rPr>
        <w:t xml:space="preserve"> метода</w:t>
      </w:r>
      <w:r w:rsidRPr="007F6095">
        <w:rPr>
          <w:b/>
          <w:sz w:val="24"/>
          <w:szCs w:val="24"/>
        </w:rPr>
        <w:t xml:space="preserve"> </w:t>
      </w:r>
      <w:r w:rsidR="00DB6D61" w:rsidRPr="00DB6D61">
        <w:rPr>
          <w:b/>
          <w:sz w:val="24"/>
          <w:szCs w:val="24"/>
        </w:rPr>
        <w:t>CreateClaimForRefusal</w:t>
      </w:r>
    </w:p>
    <w:p w:rsidR="001F00D1" w:rsidRDefault="0043456C" w:rsidP="00DB6D61">
      <w:pPr>
        <w:pStyle w:val="a9"/>
      </w:pPr>
      <w:r w:rsidRPr="004C4446">
        <w:t xml:space="preserve">В </w:t>
      </w:r>
      <w:r w:rsidR="00335A3A">
        <w:fldChar w:fldCharType="begin"/>
      </w:r>
      <w:r w:rsidR="00335A3A">
        <w:instrText xml:space="preserve"> REF _Ref384206313 \h  \* MERGEFORMAT </w:instrText>
      </w:r>
      <w:r w:rsidR="00335A3A">
        <w:fldChar w:fldCharType="separate"/>
      </w:r>
      <w:r w:rsidR="00BF2BAC">
        <w:t>Таблице</w:t>
      </w:r>
      <w:r w:rsidR="00BF2BAC" w:rsidRPr="00BF2BAC">
        <w:t xml:space="preserve"> 25</w:t>
      </w:r>
      <w:r w:rsidR="00335A3A">
        <w:fldChar w:fldCharType="end"/>
      </w:r>
      <w:r w:rsidRPr="004C4446">
        <w:t xml:space="preserve"> представлено описание параметров запроса метода CreateClaimForRefusal.</w:t>
      </w:r>
    </w:p>
    <w:p w:rsidR="00FE1444" w:rsidRPr="00FE1444" w:rsidRDefault="00FE1444" w:rsidP="00FE1444">
      <w:pPr>
        <w:pStyle w:val="aff"/>
        <w:ind w:left="0"/>
        <w:jc w:val="left"/>
        <w:rPr>
          <w:sz w:val="24"/>
        </w:rPr>
      </w:pPr>
      <w:bookmarkStart w:id="145" w:name="_Ref384206313"/>
      <w:r w:rsidRPr="00DD093C">
        <w:rPr>
          <w:sz w:val="24"/>
        </w:rPr>
        <w:t xml:space="preserve">Таблица </w:t>
      </w:r>
      <w:r w:rsidRPr="00DD093C">
        <w:rPr>
          <w:sz w:val="24"/>
        </w:rPr>
        <w:fldChar w:fldCharType="begin"/>
      </w:r>
      <w:r w:rsidRPr="00DD093C">
        <w:rPr>
          <w:sz w:val="24"/>
        </w:rPr>
        <w:instrText xml:space="preserve"> SEQ Таблица \* ARABIC </w:instrText>
      </w:r>
      <w:r w:rsidRPr="00DD093C">
        <w:rPr>
          <w:sz w:val="24"/>
        </w:rPr>
        <w:fldChar w:fldCharType="separate"/>
      </w:r>
      <w:r w:rsidR="00BF2BAC">
        <w:rPr>
          <w:noProof/>
          <w:sz w:val="24"/>
        </w:rPr>
        <w:t>25</w:t>
      </w:r>
      <w:r w:rsidRPr="00DD093C">
        <w:rPr>
          <w:sz w:val="24"/>
        </w:rPr>
        <w:fldChar w:fldCharType="end"/>
      </w:r>
      <w:bookmarkEnd w:id="145"/>
      <w:r w:rsidRPr="00DD093C">
        <w:rPr>
          <w:sz w:val="24"/>
        </w:rPr>
        <w:t xml:space="preserve"> – Описание параметров запроса метода </w:t>
      </w:r>
      <w:r w:rsidRPr="00FE1444">
        <w:rPr>
          <w:sz w:val="24"/>
        </w:rPr>
        <w:t>CreateClaimForRefusal</w:t>
      </w:r>
    </w:p>
    <w:tbl>
      <w:tblPr>
        <w:tblW w:w="946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1677"/>
        <w:gridCol w:w="1975"/>
        <w:gridCol w:w="1843"/>
        <w:gridCol w:w="930"/>
        <w:gridCol w:w="3039"/>
      </w:tblGrid>
      <w:tr w:rsidR="005660CE" w:rsidRPr="009538A8" w:rsidTr="0046750A">
        <w:trPr>
          <w:tblHeader/>
        </w:trPr>
        <w:tc>
          <w:tcPr>
            <w:tcW w:w="1677" w:type="dxa"/>
            <w:shd w:val="clear" w:color="auto" w:fill="E7E6E6"/>
            <w:vAlign w:val="center"/>
          </w:tcPr>
          <w:p w:rsidR="005660CE" w:rsidRPr="00C9379F" w:rsidRDefault="005660CE" w:rsidP="005660CE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Контейнер</w:t>
            </w:r>
          </w:p>
        </w:tc>
        <w:tc>
          <w:tcPr>
            <w:tcW w:w="1975" w:type="dxa"/>
            <w:shd w:val="clear" w:color="auto" w:fill="E7E6E6"/>
            <w:vAlign w:val="center"/>
          </w:tcPr>
          <w:p w:rsidR="005660CE" w:rsidRPr="00C9379F" w:rsidRDefault="005660CE" w:rsidP="005660CE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Параметры</w:t>
            </w:r>
          </w:p>
        </w:tc>
        <w:tc>
          <w:tcPr>
            <w:tcW w:w="1843" w:type="dxa"/>
            <w:shd w:val="clear" w:color="auto" w:fill="E7E6E6"/>
            <w:vAlign w:val="center"/>
          </w:tcPr>
          <w:p w:rsidR="005660CE" w:rsidRPr="00C9379F" w:rsidRDefault="005660CE" w:rsidP="005660CE">
            <w:pPr>
              <w:pStyle w:val="afffffc"/>
              <w:spacing w:before="120" w:after="120"/>
              <w:rPr>
                <w:b/>
              </w:rPr>
            </w:pPr>
            <w:r w:rsidRPr="00C43182">
              <w:rPr>
                <w:b/>
              </w:rPr>
              <w:t>Обязательность/ кратность</w:t>
            </w:r>
          </w:p>
        </w:tc>
        <w:tc>
          <w:tcPr>
            <w:tcW w:w="930" w:type="dxa"/>
            <w:shd w:val="clear" w:color="auto" w:fill="E7E6E6"/>
            <w:vAlign w:val="center"/>
          </w:tcPr>
          <w:p w:rsidR="005660CE" w:rsidRPr="00C9379F" w:rsidRDefault="005660CE" w:rsidP="005660CE">
            <w:pPr>
              <w:pStyle w:val="afffffc"/>
              <w:spacing w:before="120" w:after="120"/>
              <w:rPr>
                <w:b/>
              </w:rPr>
            </w:pPr>
            <w:r w:rsidRPr="00A303A1">
              <w:rPr>
                <w:b/>
              </w:rPr>
              <w:t>Тип</w:t>
            </w:r>
          </w:p>
        </w:tc>
        <w:tc>
          <w:tcPr>
            <w:tcW w:w="3039" w:type="dxa"/>
            <w:shd w:val="clear" w:color="auto" w:fill="E7E6E6"/>
            <w:vAlign w:val="center"/>
          </w:tcPr>
          <w:p w:rsidR="005660CE" w:rsidRPr="00C9379F" w:rsidRDefault="005660CE" w:rsidP="005660CE">
            <w:pPr>
              <w:pStyle w:val="afffffc"/>
              <w:spacing w:before="120" w:after="120"/>
              <w:rPr>
                <w:b/>
              </w:rPr>
            </w:pPr>
            <w:r w:rsidRPr="00A303A1">
              <w:rPr>
                <w:b/>
              </w:rPr>
              <w:t>Описание</w:t>
            </w:r>
          </w:p>
        </w:tc>
      </w:tr>
      <w:tr w:rsidR="00C43E05" w:rsidRPr="009538A8" w:rsidTr="005660CE">
        <w:tc>
          <w:tcPr>
            <w:tcW w:w="3652" w:type="dxa"/>
            <w:gridSpan w:val="2"/>
          </w:tcPr>
          <w:p w:rsidR="00C43E05" w:rsidRPr="009538A8" w:rsidRDefault="00C43E05" w:rsidP="00D35563">
            <w:pPr>
              <w:pStyle w:val="aa"/>
              <w:rPr>
                <w:sz w:val="24"/>
              </w:rPr>
            </w:pPr>
            <w:r w:rsidRPr="009538A8">
              <w:rPr>
                <w:b/>
                <w:sz w:val="24"/>
              </w:rPr>
              <w:t>Root</w:t>
            </w:r>
          </w:p>
        </w:tc>
        <w:tc>
          <w:tcPr>
            <w:tcW w:w="1843" w:type="dxa"/>
          </w:tcPr>
          <w:p w:rsidR="00C43E05" w:rsidRPr="009538A8" w:rsidRDefault="00C43E05" w:rsidP="00D35563">
            <w:pPr>
              <w:pStyle w:val="aa"/>
              <w:rPr>
                <w:sz w:val="24"/>
              </w:rPr>
            </w:pPr>
          </w:p>
        </w:tc>
        <w:tc>
          <w:tcPr>
            <w:tcW w:w="930" w:type="dxa"/>
          </w:tcPr>
          <w:p w:rsidR="00C43E05" w:rsidRPr="009538A8" w:rsidRDefault="00C43E05" w:rsidP="00D35563">
            <w:pPr>
              <w:pStyle w:val="aa"/>
              <w:rPr>
                <w:sz w:val="24"/>
                <w:lang w:val="en-US"/>
              </w:rPr>
            </w:pPr>
          </w:p>
        </w:tc>
        <w:tc>
          <w:tcPr>
            <w:tcW w:w="3039" w:type="dxa"/>
          </w:tcPr>
          <w:p w:rsidR="00C43E05" w:rsidRPr="009538A8" w:rsidRDefault="00C43E05" w:rsidP="00D35563">
            <w:pPr>
              <w:pStyle w:val="aa"/>
              <w:rPr>
                <w:sz w:val="24"/>
              </w:rPr>
            </w:pPr>
          </w:p>
        </w:tc>
      </w:tr>
      <w:tr w:rsidR="00C43E05" w:rsidRPr="009538A8" w:rsidTr="005660CE">
        <w:tc>
          <w:tcPr>
            <w:tcW w:w="1677" w:type="dxa"/>
          </w:tcPr>
          <w:p w:rsidR="00C43E05" w:rsidRPr="000A2D15" w:rsidRDefault="00C43E05" w:rsidP="00D35563">
            <w:pPr>
              <w:pStyle w:val="aa"/>
              <w:rPr>
                <w:sz w:val="24"/>
                <w:lang w:val="en-US"/>
              </w:rPr>
            </w:pPr>
            <w:r w:rsidRPr="000A2D15">
              <w:rPr>
                <w:sz w:val="24"/>
                <w:lang w:val="en-US"/>
              </w:rPr>
              <w:t>/</w:t>
            </w:r>
          </w:p>
        </w:tc>
        <w:tc>
          <w:tcPr>
            <w:tcW w:w="1975" w:type="dxa"/>
          </w:tcPr>
          <w:p w:rsidR="00C43E05" w:rsidRPr="00EB7225" w:rsidRDefault="00C43E05" w:rsidP="00D35563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id</w:t>
            </w:r>
            <w:r>
              <w:rPr>
                <w:sz w:val="24"/>
                <w:lang w:val="en-US"/>
              </w:rPr>
              <w:t>Lpu</w:t>
            </w:r>
          </w:p>
        </w:tc>
        <w:tc>
          <w:tcPr>
            <w:tcW w:w="1843" w:type="dxa"/>
          </w:tcPr>
          <w:p w:rsidR="00C43E05" w:rsidRPr="00EB7225" w:rsidRDefault="00C43E05" w:rsidP="00D35563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1..1</w:t>
            </w:r>
          </w:p>
        </w:tc>
        <w:tc>
          <w:tcPr>
            <w:tcW w:w="930" w:type="dxa"/>
          </w:tcPr>
          <w:p w:rsidR="00C43E05" w:rsidRPr="00EB7225" w:rsidRDefault="00C43E05" w:rsidP="00D35563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Int</w:t>
            </w:r>
          </w:p>
        </w:tc>
        <w:tc>
          <w:tcPr>
            <w:tcW w:w="3039" w:type="dxa"/>
          </w:tcPr>
          <w:p w:rsidR="00C43E05" w:rsidRPr="004C3FBF" w:rsidRDefault="00FC5FDD" w:rsidP="00D313FE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 xml:space="preserve">Идентификатор ЛПУ из справочника </w:t>
            </w:r>
            <w:r w:rsidR="00CA0EA2">
              <w:rPr>
                <w:sz w:val="24"/>
              </w:rPr>
              <w:t xml:space="preserve">«ЛПУ» </w:t>
            </w:r>
            <w:r w:rsidRPr="000A2D15">
              <w:rPr>
                <w:sz w:val="24"/>
              </w:rPr>
              <w:t xml:space="preserve">Интеграционной </w:t>
            </w:r>
            <w:r>
              <w:rPr>
                <w:sz w:val="24"/>
              </w:rPr>
              <w:t>платформы</w:t>
            </w:r>
          </w:p>
        </w:tc>
      </w:tr>
      <w:tr w:rsidR="00C43E05" w:rsidRPr="009538A8" w:rsidTr="005660CE">
        <w:tc>
          <w:tcPr>
            <w:tcW w:w="1677" w:type="dxa"/>
          </w:tcPr>
          <w:p w:rsidR="00C43E05" w:rsidRPr="000A2D15" w:rsidRDefault="00C43E05" w:rsidP="00D35563">
            <w:pPr>
              <w:pStyle w:val="aa"/>
              <w:rPr>
                <w:sz w:val="24"/>
                <w:lang w:val="en-US"/>
              </w:rPr>
            </w:pPr>
            <w:r w:rsidRPr="000A2D15">
              <w:rPr>
                <w:sz w:val="24"/>
                <w:lang w:val="en-US"/>
              </w:rPr>
              <w:t>/</w:t>
            </w:r>
          </w:p>
        </w:tc>
        <w:tc>
          <w:tcPr>
            <w:tcW w:w="1975" w:type="dxa"/>
          </w:tcPr>
          <w:p w:rsidR="00C43E05" w:rsidRPr="00EB7225" w:rsidRDefault="00C43E05" w:rsidP="00D35563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idPat</w:t>
            </w:r>
          </w:p>
        </w:tc>
        <w:tc>
          <w:tcPr>
            <w:tcW w:w="1843" w:type="dxa"/>
          </w:tcPr>
          <w:p w:rsidR="00C43E05" w:rsidRPr="00EB7225" w:rsidRDefault="00C43E05" w:rsidP="00D35563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1..1</w:t>
            </w:r>
          </w:p>
        </w:tc>
        <w:tc>
          <w:tcPr>
            <w:tcW w:w="930" w:type="dxa"/>
          </w:tcPr>
          <w:p w:rsidR="00C43E05" w:rsidRPr="00EB7225" w:rsidRDefault="00C43E05" w:rsidP="00D35563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String</w:t>
            </w:r>
          </w:p>
        </w:tc>
        <w:tc>
          <w:tcPr>
            <w:tcW w:w="3039" w:type="dxa"/>
          </w:tcPr>
          <w:p w:rsidR="00030D3E" w:rsidRPr="00030D3E" w:rsidRDefault="00C43E05" w:rsidP="00D35563">
            <w:pPr>
              <w:pStyle w:val="aa"/>
              <w:rPr>
                <w:sz w:val="24"/>
              </w:rPr>
            </w:pPr>
            <w:r w:rsidRPr="00030D3E">
              <w:rPr>
                <w:sz w:val="24"/>
              </w:rPr>
              <w:t>Идентификатор пациента</w:t>
            </w:r>
            <w:r w:rsidR="00030D3E">
              <w:rPr>
                <w:sz w:val="24"/>
              </w:rPr>
              <w:t xml:space="preserve"> </w:t>
            </w:r>
            <w:r w:rsidR="00030D3E" w:rsidRPr="00342DD4">
              <w:rPr>
                <w:rFonts w:cs="Verdana"/>
                <w:sz w:val="24"/>
                <w:szCs w:val="28"/>
              </w:rPr>
              <w:t>из соответствующего справочника целевой МИС</w:t>
            </w:r>
          </w:p>
        </w:tc>
      </w:tr>
      <w:tr w:rsidR="00C43E05" w:rsidRPr="009538A8" w:rsidTr="005660CE">
        <w:tc>
          <w:tcPr>
            <w:tcW w:w="1677" w:type="dxa"/>
          </w:tcPr>
          <w:p w:rsidR="00C43E05" w:rsidRPr="000A2D15" w:rsidRDefault="00C43E05" w:rsidP="001F00D1">
            <w:pPr>
              <w:pStyle w:val="aa"/>
              <w:rPr>
                <w:sz w:val="24"/>
                <w:lang w:val="en-US"/>
              </w:rPr>
            </w:pPr>
            <w:r w:rsidRPr="000A2D15">
              <w:rPr>
                <w:sz w:val="24"/>
                <w:lang w:val="en-US"/>
              </w:rPr>
              <w:lastRenderedPageBreak/>
              <w:t>/</w:t>
            </w:r>
          </w:p>
        </w:tc>
        <w:tc>
          <w:tcPr>
            <w:tcW w:w="1975" w:type="dxa"/>
          </w:tcPr>
          <w:p w:rsidR="00C43E05" w:rsidRPr="00724BA8" w:rsidRDefault="00C43E05" w:rsidP="001F00D1">
            <w:pPr>
              <w:pStyle w:val="aa"/>
              <w:rPr>
                <w:sz w:val="24"/>
                <w:lang w:val="en-US"/>
              </w:rPr>
            </w:pPr>
            <w:r w:rsidRPr="00724BA8">
              <w:rPr>
                <w:sz w:val="24"/>
                <w:lang w:val="en-US"/>
              </w:rPr>
              <w:t>IdAppointment</w:t>
            </w:r>
          </w:p>
        </w:tc>
        <w:tc>
          <w:tcPr>
            <w:tcW w:w="1843" w:type="dxa"/>
          </w:tcPr>
          <w:p w:rsidR="00C43E05" w:rsidRPr="00724BA8" w:rsidRDefault="00C43E05" w:rsidP="001F00D1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1..1</w:t>
            </w:r>
          </w:p>
        </w:tc>
        <w:tc>
          <w:tcPr>
            <w:tcW w:w="930" w:type="dxa"/>
          </w:tcPr>
          <w:p w:rsidR="00C43E05" w:rsidRPr="00724BA8" w:rsidRDefault="00C43E05" w:rsidP="001F00D1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String</w:t>
            </w:r>
          </w:p>
        </w:tc>
        <w:tc>
          <w:tcPr>
            <w:tcW w:w="3039" w:type="dxa"/>
          </w:tcPr>
          <w:p w:rsidR="00C43E05" w:rsidRPr="006970F4" w:rsidRDefault="006970F4" w:rsidP="001F00D1">
            <w:pPr>
              <w:pStyle w:val="aa"/>
              <w:rPr>
                <w:sz w:val="24"/>
              </w:rPr>
            </w:pPr>
            <w:r w:rsidRPr="004C3FBF">
              <w:rPr>
                <w:sz w:val="24"/>
              </w:rPr>
              <w:t>Идентификатор талона для записи</w:t>
            </w:r>
            <w:r w:rsidRPr="00435B8A">
              <w:rPr>
                <w:sz w:val="24"/>
              </w:rPr>
              <w:t xml:space="preserve"> из соответствующего справочника МИС</w:t>
            </w:r>
          </w:p>
        </w:tc>
      </w:tr>
      <w:tr w:rsidR="00C43E05" w:rsidRPr="009538A8" w:rsidTr="005660CE">
        <w:tc>
          <w:tcPr>
            <w:tcW w:w="1677" w:type="dxa"/>
          </w:tcPr>
          <w:p w:rsidR="00C43E05" w:rsidRPr="000A2D15" w:rsidRDefault="00C43E05" w:rsidP="00D35563">
            <w:pPr>
              <w:pStyle w:val="aa"/>
              <w:rPr>
                <w:sz w:val="24"/>
                <w:lang w:val="en-US"/>
              </w:rPr>
            </w:pPr>
            <w:r w:rsidRPr="000A2D15">
              <w:rPr>
                <w:sz w:val="24"/>
                <w:lang w:val="en-US"/>
              </w:rPr>
              <w:t>/</w:t>
            </w:r>
          </w:p>
        </w:tc>
        <w:tc>
          <w:tcPr>
            <w:tcW w:w="1975" w:type="dxa"/>
          </w:tcPr>
          <w:p w:rsidR="00C43E05" w:rsidRPr="00EB7225" w:rsidRDefault="00C43E05" w:rsidP="00D35563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guid</w:t>
            </w:r>
          </w:p>
        </w:tc>
        <w:tc>
          <w:tcPr>
            <w:tcW w:w="1843" w:type="dxa"/>
          </w:tcPr>
          <w:p w:rsidR="00C43E05" w:rsidRPr="00EB7225" w:rsidRDefault="00C43E05" w:rsidP="00D35563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1..1</w:t>
            </w:r>
          </w:p>
        </w:tc>
        <w:tc>
          <w:tcPr>
            <w:tcW w:w="930" w:type="dxa"/>
          </w:tcPr>
          <w:p w:rsidR="00C43E05" w:rsidRPr="00EB7225" w:rsidRDefault="00C43E05" w:rsidP="00D35563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GUID</w:t>
            </w:r>
          </w:p>
        </w:tc>
        <w:tc>
          <w:tcPr>
            <w:tcW w:w="3039" w:type="dxa"/>
          </w:tcPr>
          <w:p w:rsidR="00C43E05" w:rsidRPr="00EB7225" w:rsidRDefault="00C43E05" w:rsidP="00D35563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Авторизационный токен</w:t>
            </w:r>
          </w:p>
        </w:tc>
      </w:tr>
      <w:tr w:rsidR="00C43E05" w:rsidRPr="009538A8" w:rsidTr="005660CE">
        <w:tc>
          <w:tcPr>
            <w:tcW w:w="1677" w:type="dxa"/>
          </w:tcPr>
          <w:p w:rsidR="00C43E05" w:rsidRPr="00377CD5" w:rsidRDefault="00C43E05" w:rsidP="00D35563">
            <w:pPr>
              <w:pStyle w:val="aa"/>
              <w:rPr>
                <w:sz w:val="24"/>
                <w:lang w:val="en-US"/>
              </w:rPr>
            </w:pPr>
            <w:r w:rsidRPr="00377CD5">
              <w:rPr>
                <w:sz w:val="24"/>
                <w:lang w:val="en-US"/>
              </w:rPr>
              <w:t>/</w:t>
            </w:r>
          </w:p>
        </w:tc>
        <w:tc>
          <w:tcPr>
            <w:tcW w:w="1975" w:type="dxa"/>
          </w:tcPr>
          <w:p w:rsidR="00C43E05" w:rsidRPr="00EB7225" w:rsidRDefault="00C43E05" w:rsidP="00D35563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idHistory</w:t>
            </w:r>
          </w:p>
        </w:tc>
        <w:tc>
          <w:tcPr>
            <w:tcW w:w="1843" w:type="dxa"/>
          </w:tcPr>
          <w:p w:rsidR="00C43E05" w:rsidRPr="00EB7225" w:rsidRDefault="00C43E05" w:rsidP="00D35563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0..1</w:t>
            </w:r>
          </w:p>
        </w:tc>
        <w:tc>
          <w:tcPr>
            <w:tcW w:w="930" w:type="dxa"/>
          </w:tcPr>
          <w:p w:rsidR="00C43E05" w:rsidRPr="00EB7225" w:rsidRDefault="00C43E05" w:rsidP="00D35563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Int</w:t>
            </w:r>
          </w:p>
        </w:tc>
        <w:tc>
          <w:tcPr>
            <w:tcW w:w="3039" w:type="dxa"/>
          </w:tcPr>
          <w:p w:rsidR="00C43E05" w:rsidRPr="00EB7225" w:rsidRDefault="00C43E05" w:rsidP="00D35563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Идентификатор сессии</w:t>
            </w:r>
            <w:r>
              <w:rPr>
                <w:sz w:val="24"/>
              </w:rPr>
              <w:t xml:space="preserve"> (транзакции)</w:t>
            </w:r>
          </w:p>
        </w:tc>
      </w:tr>
    </w:tbl>
    <w:p w:rsidR="0043456C" w:rsidRDefault="0043456C" w:rsidP="00AB1364">
      <w:pPr>
        <w:pStyle w:val="30"/>
        <w:numPr>
          <w:ilvl w:val="2"/>
          <w:numId w:val="6"/>
        </w:numPr>
      </w:pPr>
      <w:bookmarkStart w:id="146" w:name="_Toc32334104"/>
      <w:r>
        <w:t>Описание выходных данных</w:t>
      </w:r>
      <w:bookmarkEnd w:id="146"/>
    </w:p>
    <w:p w:rsidR="005851FE" w:rsidRDefault="005851FE" w:rsidP="000273F1">
      <w:pPr>
        <w:pStyle w:val="a9"/>
      </w:pPr>
      <w:r w:rsidRPr="007F6095">
        <w:t xml:space="preserve">Структура </w:t>
      </w:r>
      <w:r>
        <w:t>ответа</w:t>
      </w:r>
      <w:r w:rsidRPr="007F6095">
        <w:t xml:space="preserve"> </w:t>
      </w:r>
      <w:r w:rsidR="00DB6D61" w:rsidRPr="004C4446">
        <w:t>CreateClaimForRefusal</w:t>
      </w:r>
      <w:r w:rsidRPr="007F6095">
        <w:t xml:space="preserve"> представлена на</w:t>
      </w:r>
      <w:r w:rsidR="00DB6D61">
        <w:t xml:space="preserve"> </w:t>
      </w:r>
      <w:r w:rsidR="00DB6D61">
        <w:fldChar w:fldCharType="begin"/>
      </w:r>
      <w:r w:rsidR="00DB6D61">
        <w:instrText xml:space="preserve"> REF _Ref383165995 \h  \* MERGEFORMAT </w:instrText>
      </w:r>
      <w:r w:rsidR="00DB6D61">
        <w:fldChar w:fldCharType="separate"/>
      </w:r>
      <w:r w:rsidR="00BF2BAC">
        <w:t>Рисунке</w:t>
      </w:r>
      <w:r w:rsidR="00BF2BAC" w:rsidRPr="00BF2BAC">
        <w:t xml:space="preserve"> 40</w:t>
      </w:r>
      <w:r w:rsidR="00DB6D61">
        <w:fldChar w:fldCharType="end"/>
      </w:r>
      <w:r w:rsidR="00DB6D61">
        <w:t>.</w:t>
      </w:r>
    </w:p>
    <w:p w:rsidR="00DB6D61" w:rsidRDefault="00C12BC8" w:rsidP="00DB6D61">
      <w:pPr>
        <w:pStyle w:val="a9"/>
        <w:ind w:firstLine="0"/>
      </w:pPr>
      <w:r>
        <w:rPr>
          <w:noProof/>
        </w:rPr>
        <w:drawing>
          <wp:inline distT="0" distB="0" distL="0" distR="0" wp14:anchorId="64155E1D" wp14:editId="22C87BBE">
            <wp:extent cx="5934075" cy="1628775"/>
            <wp:effectExtent l="0" t="0" r="0" b="0"/>
            <wp:docPr id="31" name="Рисунок 31" descr="CreateClaimForRefusalRespons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 descr="CreateClaimForRefusalResponse"/>
                    <pic:cNvPicPr>
                      <a:picLocks noChangeAspect="1" noChangeArrowheads="1"/>
                    </pic:cNvPicPr>
                  </pic:nvPicPr>
                  <pic:blipFill>
                    <a:blip r:embed="rId6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16287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851FE" w:rsidRDefault="005851FE" w:rsidP="00DB6D61">
      <w:pPr>
        <w:pStyle w:val="a9"/>
        <w:jc w:val="center"/>
      </w:pPr>
      <w:bookmarkStart w:id="147" w:name="_Ref383165995"/>
      <w:r w:rsidRPr="002B12DC">
        <w:rPr>
          <w:b/>
          <w:sz w:val="24"/>
          <w:szCs w:val="24"/>
        </w:rPr>
        <w:t xml:space="preserve">Рисунок </w:t>
      </w:r>
      <w:r w:rsidRPr="002B12DC">
        <w:rPr>
          <w:b/>
          <w:sz w:val="24"/>
          <w:szCs w:val="24"/>
        </w:rPr>
        <w:fldChar w:fldCharType="begin"/>
      </w:r>
      <w:r w:rsidRPr="002B12DC">
        <w:rPr>
          <w:b/>
          <w:sz w:val="24"/>
          <w:szCs w:val="24"/>
        </w:rPr>
        <w:instrText xml:space="preserve"> SEQ Рисунок \* ARABIC </w:instrText>
      </w:r>
      <w:r w:rsidRPr="002B12DC">
        <w:rPr>
          <w:b/>
          <w:sz w:val="24"/>
          <w:szCs w:val="24"/>
        </w:rPr>
        <w:fldChar w:fldCharType="separate"/>
      </w:r>
      <w:r w:rsidR="00BF2BAC">
        <w:rPr>
          <w:b/>
          <w:noProof/>
          <w:sz w:val="24"/>
          <w:szCs w:val="24"/>
        </w:rPr>
        <w:t>40</w:t>
      </w:r>
      <w:r w:rsidRPr="002B12DC">
        <w:rPr>
          <w:b/>
          <w:sz w:val="24"/>
          <w:szCs w:val="24"/>
        </w:rPr>
        <w:fldChar w:fldCharType="end"/>
      </w:r>
      <w:bookmarkEnd w:id="147"/>
      <w:r w:rsidRPr="002B12DC">
        <w:rPr>
          <w:b/>
          <w:sz w:val="24"/>
          <w:szCs w:val="24"/>
        </w:rPr>
        <w:t xml:space="preserve">. </w:t>
      </w:r>
      <w:r w:rsidRPr="007F6095">
        <w:rPr>
          <w:b/>
          <w:sz w:val="24"/>
          <w:szCs w:val="24"/>
        </w:rPr>
        <w:t xml:space="preserve">Структура </w:t>
      </w:r>
      <w:r>
        <w:rPr>
          <w:b/>
          <w:sz w:val="24"/>
          <w:szCs w:val="24"/>
        </w:rPr>
        <w:t>ответа метода</w:t>
      </w:r>
      <w:r w:rsidRPr="007F6095">
        <w:rPr>
          <w:b/>
          <w:sz w:val="24"/>
          <w:szCs w:val="24"/>
        </w:rPr>
        <w:t xml:space="preserve"> </w:t>
      </w:r>
      <w:r w:rsidR="00DB6D61" w:rsidRPr="00DB6D61">
        <w:rPr>
          <w:b/>
          <w:sz w:val="24"/>
          <w:szCs w:val="24"/>
        </w:rPr>
        <w:t>CreateClaimForRefusal</w:t>
      </w:r>
    </w:p>
    <w:p w:rsidR="001F00D1" w:rsidRDefault="0043456C" w:rsidP="00A32B50">
      <w:pPr>
        <w:pStyle w:val="a9"/>
      </w:pPr>
      <w:r w:rsidRPr="004C4446">
        <w:t xml:space="preserve">В </w:t>
      </w:r>
      <w:r w:rsidR="00335A3A">
        <w:fldChar w:fldCharType="begin"/>
      </w:r>
      <w:r w:rsidR="00335A3A">
        <w:instrText xml:space="preserve"> REF _Ref384206376 \h  \* MERGEFORMAT </w:instrText>
      </w:r>
      <w:r w:rsidR="00335A3A">
        <w:fldChar w:fldCharType="separate"/>
      </w:r>
      <w:r w:rsidR="00BF2BAC">
        <w:t>Таблице</w:t>
      </w:r>
      <w:r w:rsidR="00BF2BAC" w:rsidRPr="00BF2BAC">
        <w:t xml:space="preserve"> 26</w:t>
      </w:r>
      <w:r w:rsidR="00335A3A">
        <w:fldChar w:fldCharType="end"/>
      </w:r>
      <w:r w:rsidRPr="004C4446">
        <w:t xml:space="preserve"> представлено описание </w:t>
      </w:r>
      <w:r>
        <w:t>выходных данных</w:t>
      </w:r>
      <w:r w:rsidRPr="004C4446">
        <w:t xml:space="preserve"> метода CreateClaimForRefusal.</w:t>
      </w:r>
    </w:p>
    <w:p w:rsidR="00F636EB" w:rsidRPr="00F636EB" w:rsidRDefault="00F636EB" w:rsidP="00F636EB">
      <w:pPr>
        <w:pStyle w:val="aff"/>
        <w:ind w:left="0"/>
        <w:jc w:val="left"/>
        <w:rPr>
          <w:rFonts w:cs="Times New Roman"/>
          <w:b w:val="0"/>
          <w:szCs w:val="28"/>
        </w:rPr>
      </w:pPr>
      <w:bookmarkStart w:id="148" w:name="_Ref384206376"/>
      <w:r w:rsidRPr="00F636EB">
        <w:rPr>
          <w:sz w:val="24"/>
        </w:rPr>
        <w:lastRenderedPageBreak/>
        <w:t xml:space="preserve">Таблица </w:t>
      </w:r>
      <w:r w:rsidRPr="00F636EB">
        <w:rPr>
          <w:sz w:val="24"/>
        </w:rPr>
        <w:fldChar w:fldCharType="begin"/>
      </w:r>
      <w:r w:rsidRPr="00F636EB">
        <w:rPr>
          <w:sz w:val="24"/>
        </w:rPr>
        <w:instrText xml:space="preserve"> SEQ Таблица \* ARABIC </w:instrText>
      </w:r>
      <w:r w:rsidRPr="00F636EB">
        <w:rPr>
          <w:sz w:val="24"/>
        </w:rPr>
        <w:fldChar w:fldCharType="separate"/>
      </w:r>
      <w:r w:rsidR="00BF2BAC">
        <w:rPr>
          <w:noProof/>
          <w:sz w:val="24"/>
        </w:rPr>
        <w:t>26</w:t>
      </w:r>
      <w:r w:rsidRPr="00F636EB">
        <w:rPr>
          <w:sz w:val="24"/>
        </w:rPr>
        <w:fldChar w:fldCharType="end"/>
      </w:r>
      <w:bookmarkEnd w:id="148"/>
      <w:r w:rsidRPr="00F636EB">
        <w:rPr>
          <w:sz w:val="24"/>
        </w:rPr>
        <w:t xml:space="preserve"> - Описание выходных данных метода GetPatientHistory</w:t>
      </w:r>
    </w:p>
    <w:tbl>
      <w:tblPr>
        <w:tblW w:w="96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1555"/>
        <w:gridCol w:w="1559"/>
        <w:gridCol w:w="1134"/>
        <w:gridCol w:w="1134"/>
        <w:gridCol w:w="1843"/>
        <w:gridCol w:w="2409"/>
      </w:tblGrid>
      <w:tr w:rsidR="0071060C" w:rsidRPr="009538A8" w:rsidTr="00AB159E">
        <w:trPr>
          <w:tblHeader/>
        </w:trPr>
        <w:tc>
          <w:tcPr>
            <w:tcW w:w="1555" w:type="dxa"/>
            <w:shd w:val="clear" w:color="auto" w:fill="E7E6E6"/>
            <w:vAlign w:val="center"/>
          </w:tcPr>
          <w:p w:rsidR="0071060C" w:rsidRPr="00C9379F" w:rsidRDefault="0071060C" w:rsidP="005660CE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Контейнер</w:t>
            </w:r>
          </w:p>
        </w:tc>
        <w:tc>
          <w:tcPr>
            <w:tcW w:w="1559" w:type="dxa"/>
            <w:shd w:val="clear" w:color="auto" w:fill="E7E6E6"/>
            <w:vAlign w:val="center"/>
          </w:tcPr>
          <w:p w:rsidR="0071060C" w:rsidRPr="00C9379F" w:rsidRDefault="0071060C" w:rsidP="005660CE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Выходные данные</w:t>
            </w:r>
          </w:p>
        </w:tc>
        <w:tc>
          <w:tcPr>
            <w:tcW w:w="1134" w:type="dxa"/>
            <w:shd w:val="clear" w:color="auto" w:fill="E7E6E6"/>
          </w:tcPr>
          <w:p w:rsidR="0071060C" w:rsidRPr="00C9379F" w:rsidRDefault="0071060C" w:rsidP="005660CE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Обязательность/кратность</w:t>
            </w:r>
          </w:p>
        </w:tc>
        <w:tc>
          <w:tcPr>
            <w:tcW w:w="1134" w:type="dxa"/>
            <w:shd w:val="clear" w:color="auto" w:fill="E7E6E6"/>
            <w:vAlign w:val="center"/>
          </w:tcPr>
          <w:p w:rsidR="0071060C" w:rsidRPr="00C9379F" w:rsidRDefault="0071060C" w:rsidP="005660CE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Тип</w:t>
            </w:r>
          </w:p>
        </w:tc>
        <w:tc>
          <w:tcPr>
            <w:tcW w:w="1843" w:type="dxa"/>
            <w:shd w:val="clear" w:color="auto" w:fill="E7E6E6"/>
            <w:vAlign w:val="center"/>
          </w:tcPr>
          <w:p w:rsidR="0071060C" w:rsidRPr="00C9379F" w:rsidRDefault="0071060C" w:rsidP="005660CE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Описание</w:t>
            </w:r>
          </w:p>
        </w:tc>
        <w:tc>
          <w:tcPr>
            <w:tcW w:w="2409" w:type="dxa"/>
            <w:shd w:val="clear" w:color="auto" w:fill="E7E6E6"/>
            <w:vAlign w:val="center"/>
          </w:tcPr>
          <w:p w:rsidR="0071060C" w:rsidRPr="00C9379F" w:rsidRDefault="0071060C" w:rsidP="005660CE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Возможные значения</w:t>
            </w:r>
          </w:p>
        </w:tc>
      </w:tr>
      <w:tr w:rsidR="0071060C" w:rsidRPr="009538A8" w:rsidTr="00AB159E">
        <w:tc>
          <w:tcPr>
            <w:tcW w:w="3114" w:type="dxa"/>
            <w:gridSpan w:val="2"/>
          </w:tcPr>
          <w:p w:rsidR="0071060C" w:rsidRPr="00BF1DDE" w:rsidRDefault="0071060C" w:rsidP="00D35563">
            <w:pPr>
              <w:pStyle w:val="aa"/>
              <w:rPr>
                <w:b/>
                <w:sz w:val="24"/>
              </w:rPr>
            </w:pPr>
            <w:r w:rsidRPr="00BF1DDE">
              <w:rPr>
                <w:b/>
                <w:sz w:val="24"/>
              </w:rPr>
              <w:t>/</w:t>
            </w:r>
            <w:r w:rsidRPr="001F00D1">
              <w:rPr>
                <w:b/>
                <w:sz w:val="24"/>
              </w:rPr>
              <w:t>CreateClaimForRefusal</w:t>
            </w:r>
            <w:r w:rsidRPr="00BF1DDE">
              <w:rPr>
                <w:b/>
                <w:sz w:val="24"/>
              </w:rPr>
              <w:t>Result</w:t>
            </w:r>
          </w:p>
        </w:tc>
        <w:tc>
          <w:tcPr>
            <w:tcW w:w="1134" w:type="dxa"/>
          </w:tcPr>
          <w:p w:rsidR="0071060C" w:rsidRPr="00EB7225" w:rsidRDefault="0071060C" w:rsidP="00D35563">
            <w:pPr>
              <w:pStyle w:val="aa"/>
              <w:rPr>
                <w:sz w:val="24"/>
              </w:rPr>
            </w:pPr>
          </w:p>
        </w:tc>
        <w:tc>
          <w:tcPr>
            <w:tcW w:w="1134" w:type="dxa"/>
          </w:tcPr>
          <w:p w:rsidR="0071060C" w:rsidRPr="00EB7225" w:rsidRDefault="0071060C" w:rsidP="00D35563">
            <w:pPr>
              <w:pStyle w:val="aa"/>
              <w:rPr>
                <w:sz w:val="24"/>
              </w:rPr>
            </w:pPr>
          </w:p>
        </w:tc>
        <w:tc>
          <w:tcPr>
            <w:tcW w:w="1843" w:type="dxa"/>
          </w:tcPr>
          <w:p w:rsidR="0071060C" w:rsidRPr="009538A8" w:rsidRDefault="0071060C" w:rsidP="00D35563">
            <w:pPr>
              <w:pStyle w:val="aa"/>
              <w:rPr>
                <w:sz w:val="24"/>
              </w:rPr>
            </w:pPr>
          </w:p>
        </w:tc>
        <w:tc>
          <w:tcPr>
            <w:tcW w:w="2409" w:type="dxa"/>
          </w:tcPr>
          <w:p w:rsidR="0071060C" w:rsidRPr="009538A8" w:rsidRDefault="0071060C" w:rsidP="00D35563">
            <w:pPr>
              <w:pStyle w:val="aa"/>
              <w:rPr>
                <w:sz w:val="24"/>
              </w:rPr>
            </w:pPr>
          </w:p>
        </w:tc>
      </w:tr>
      <w:tr w:rsidR="00AB159E" w:rsidRPr="009538A8" w:rsidTr="00AB159E">
        <w:tc>
          <w:tcPr>
            <w:tcW w:w="1555" w:type="dxa"/>
          </w:tcPr>
          <w:p w:rsidR="00AB159E" w:rsidRPr="001F00D1" w:rsidRDefault="00AB159E" w:rsidP="00AB159E">
            <w:pPr>
              <w:pStyle w:val="aa"/>
              <w:rPr>
                <w:sz w:val="24"/>
              </w:rPr>
            </w:pPr>
            <w:r w:rsidRPr="001F00D1">
              <w:rPr>
                <w:sz w:val="24"/>
              </w:rPr>
              <w:t>/CreateClaimForRefusalResult</w:t>
            </w:r>
          </w:p>
        </w:tc>
        <w:tc>
          <w:tcPr>
            <w:tcW w:w="1559" w:type="dxa"/>
          </w:tcPr>
          <w:p w:rsidR="00AB159E" w:rsidRPr="009538A8" w:rsidRDefault="00AB159E" w:rsidP="00AB159E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IdHistory</w:t>
            </w:r>
          </w:p>
        </w:tc>
        <w:tc>
          <w:tcPr>
            <w:tcW w:w="1134" w:type="dxa"/>
          </w:tcPr>
          <w:p w:rsidR="00AB159E" w:rsidRPr="00EB7225" w:rsidRDefault="00AB159E" w:rsidP="00AB159E">
            <w:pPr>
              <w:pStyle w:val="aa"/>
              <w:rPr>
                <w:sz w:val="24"/>
              </w:rPr>
            </w:pPr>
            <w:r w:rsidRPr="005E1F10">
              <w:rPr>
                <w:sz w:val="24"/>
              </w:rPr>
              <w:t>0..1</w:t>
            </w:r>
          </w:p>
        </w:tc>
        <w:tc>
          <w:tcPr>
            <w:tcW w:w="1134" w:type="dxa"/>
          </w:tcPr>
          <w:p w:rsidR="00AB159E" w:rsidRPr="009538A8" w:rsidRDefault="00AB159E" w:rsidP="00AB159E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Int</w:t>
            </w:r>
          </w:p>
        </w:tc>
        <w:tc>
          <w:tcPr>
            <w:tcW w:w="1843" w:type="dxa"/>
          </w:tcPr>
          <w:p w:rsidR="00AB159E" w:rsidRPr="009538A8" w:rsidRDefault="00AB159E" w:rsidP="00AB159E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Идентификатор сессии</w:t>
            </w:r>
            <w:r>
              <w:rPr>
                <w:sz w:val="24"/>
              </w:rPr>
              <w:t xml:space="preserve"> (транзакции)</w:t>
            </w:r>
          </w:p>
        </w:tc>
        <w:tc>
          <w:tcPr>
            <w:tcW w:w="2409" w:type="dxa"/>
          </w:tcPr>
          <w:p w:rsidR="00AB159E" w:rsidRPr="00EB7225" w:rsidRDefault="00AB159E" w:rsidP="00AB159E">
            <w:pPr>
              <w:pStyle w:val="aa"/>
              <w:rPr>
                <w:sz w:val="24"/>
              </w:rPr>
            </w:pPr>
          </w:p>
        </w:tc>
      </w:tr>
      <w:tr w:rsidR="00AB159E" w:rsidRPr="009538A8" w:rsidTr="00AB159E">
        <w:tc>
          <w:tcPr>
            <w:tcW w:w="1555" w:type="dxa"/>
          </w:tcPr>
          <w:p w:rsidR="00AB159E" w:rsidRPr="001F00D1" w:rsidRDefault="00AB159E" w:rsidP="00AB159E">
            <w:pPr>
              <w:pStyle w:val="aa"/>
              <w:rPr>
                <w:sz w:val="24"/>
              </w:rPr>
            </w:pPr>
            <w:r w:rsidRPr="001F00D1">
              <w:rPr>
                <w:sz w:val="24"/>
              </w:rPr>
              <w:t>/CreateClaimForRefusalResult</w:t>
            </w:r>
          </w:p>
        </w:tc>
        <w:tc>
          <w:tcPr>
            <w:tcW w:w="1559" w:type="dxa"/>
          </w:tcPr>
          <w:p w:rsidR="00AB159E" w:rsidRPr="009538A8" w:rsidRDefault="00AB159E" w:rsidP="00AB159E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Success</w:t>
            </w:r>
          </w:p>
        </w:tc>
        <w:tc>
          <w:tcPr>
            <w:tcW w:w="1134" w:type="dxa"/>
          </w:tcPr>
          <w:p w:rsidR="00AB159E" w:rsidRPr="005E1F10" w:rsidRDefault="00AB159E" w:rsidP="00AB159E">
            <w:pPr>
              <w:pStyle w:val="aa"/>
              <w:rPr>
                <w:sz w:val="24"/>
              </w:rPr>
            </w:pPr>
            <w:r w:rsidRPr="005E1F10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AB159E" w:rsidRPr="00EB7225" w:rsidRDefault="00AB159E" w:rsidP="00AB159E">
            <w:pPr>
              <w:pStyle w:val="aa"/>
              <w:rPr>
                <w:sz w:val="24"/>
              </w:rPr>
            </w:pPr>
            <w:r w:rsidRPr="00D541E0">
              <w:rPr>
                <w:sz w:val="24"/>
              </w:rPr>
              <w:t>Boolean</w:t>
            </w:r>
          </w:p>
        </w:tc>
        <w:tc>
          <w:tcPr>
            <w:tcW w:w="1843" w:type="dxa"/>
          </w:tcPr>
          <w:p w:rsidR="00AB159E" w:rsidRPr="009538A8" w:rsidRDefault="00AB159E" w:rsidP="00AB159E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Результат выполнения запроса</w:t>
            </w:r>
          </w:p>
        </w:tc>
        <w:tc>
          <w:tcPr>
            <w:tcW w:w="2409" w:type="dxa"/>
          </w:tcPr>
          <w:p w:rsidR="00AB159E" w:rsidRPr="00EB7225" w:rsidRDefault="00AB159E" w:rsidP="00AB159E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True;</w:t>
            </w:r>
          </w:p>
          <w:p w:rsidR="00AB159E" w:rsidRPr="009538A8" w:rsidRDefault="00AB159E" w:rsidP="00AB159E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False</w:t>
            </w:r>
          </w:p>
        </w:tc>
      </w:tr>
      <w:tr w:rsidR="00AB159E" w:rsidRPr="009538A8" w:rsidTr="00AB159E">
        <w:tc>
          <w:tcPr>
            <w:tcW w:w="3114" w:type="dxa"/>
            <w:gridSpan w:val="2"/>
          </w:tcPr>
          <w:p w:rsidR="00AB159E" w:rsidRDefault="00AB159E" w:rsidP="00AB159E">
            <w:pPr>
              <w:pStyle w:val="aa"/>
              <w:rPr>
                <w:sz w:val="24"/>
              </w:rPr>
            </w:pPr>
            <w:r w:rsidRPr="00EB7225">
              <w:rPr>
                <w:b/>
                <w:sz w:val="24"/>
              </w:rPr>
              <w:t>/</w:t>
            </w:r>
            <w:r w:rsidRPr="001F00D1">
              <w:rPr>
                <w:b/>
                <w:sz w:val="24"/>
              </w:rPr>
              <w:t>CreateClaimForRefusal</w:t>
            </w:r>
            <w:r w:rsidRPr="00BF1DDE">
              <w:rPr>
                <w:b/>
                <w:sz w:val="24"/>
              </w:rPr>
              <w:t>Result</w:t>
            </w:r>
            <w:r w:rsidRPr="00EB7225">
              <w:rPr>
                <w:b/>
                <w:sz w:val="24"/>
              </w:rPr>
              <w:t>/ErrorList/Error</w:t>
            </w:r>
          </w:p>
        </w:tc>
        <w:tc>
          <w:tcPr>
            <w:tcW w:w="1134" w:type="dxa"/>
          </w:tcPr>
          <w:p w:rsidR="00AB159E" w:rsidRPr="00EB7225" w:rsidRDefault="00AB159E" w:rsidP="00AB159E">
            <w:pPr>
              <w:pStyle w:val="aa"/>
              <w:rPr>
                <w:sz w:val="24"/>
              </w:rPr>
            </w:pPr>
            <w:r w:rsidRPr="005E1F10">
              <w:rPr>
                <w:sz w:val="24"/>
              </w:rPr>
              <w:t>0..*</w:t>
            </w:r>
          </w:p>
        </w:tc>
        <w:tc>
          <w:tcPr>
            <w:tcW w:w="1134" w:type="dxa"/>
          </w:tcPr>
          <w:p w:rsidR="00AB159E" w:rsidRPr="00EB7225" w:rsidRDefault="00AB159E" w:rsidP="00AB159E">
            <w:pPr>
              <w:pStyle w:val="aa"/>
              <w:rPr>
                <w:sz w:val="24"/>
              </w:rPr>
            </w:pPr>
          </w:p>
        </w:tc>
        <w:tc>
          <w:tcPr>
            <w:tcW w:w="1843" w:type="dxa"/>
          </w:tcPr>
          <w:p w:rsidR="00AB159E" w:rsidRPr="00EB7225" w:rsidRDefault="00AB159E" w:rsidP="00AB159E">
            <w:pPr>
              <w:pStyle w:val="aa"/>
              <w:rPr>
                <w:sz w:val="24"/>
              </w:rPr>
            </w:pPr>
          </w:p>
        </w:tc>
        <w:tc>
          <w:tcPr>
            <w:tcW w:w="2409" w:type="dxa"/>
          </w:tcPr>
          <w:p w:rsidR="00AB159E" w:rsidRPr="00EB7225" w:rsidRDefault="00AB159E" w:rsidP="00AB159E">
            <w:pPr>
              <w:pStyle w:val="aa"/>
              <w:rPr>
                <w:sz w:val="24"/>
              </w:rPr>
            </w:pPr>
          </w:p>
        </w:tc>
      </w:tr>
      <w:tr w:rsidR="00AB159E" w:rsidRPr="009538A8" w:rsidTr="00AB159E">
        <w:tc>
          <w:tcPr>
            <w:tcW w:w="1555" w:type="dxa"/>
          </w:tcPr>
          <w:p w:rsidR="00AB159E" w:rsidRPr="00EB7225" w:rsidRDefault="00AB159E" w:rsidP="00AB159E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/Error</w:t>
            </w:r>
          </w:p>
        </w:tc>
        <w:tc>
          <w:tcPr>
            <w:tcW w:w="1559" w:type="dxa"/>
          </w:tcPr>
          <w:p w:rsidR="00AB159E" w:rsidRDefault="00AB159E" w:rsidP="00AB159E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ErrorDescription</w:t>
            </w:r>
          </w:p>
        </w:tc>
        <w:tc>
          <w:tcPr>
            <w:tcW w:w="1134" w:type="dxa"/>
          </w:tcPr>
          <w:p w:rsidR="00AB159E" w:rsidRPr="005E1F10" w:rsidRDefault="00AB159E" w:rsidP="00AB159E">
            <w:pPr>
              <w:pStyle w:val="aa"/>
              <w:rPr>
                <w:sz w:val="24"/>
              </w:rPr>
            </w:pPr>
            <w:r>
              <w:rPr>
                <w:sz w:val="24"/>
              </w:rPr>
              <w:t>0</w:t>
            </w:r>
            <w:r w:rsidRPr="005E1F10">
              <w:rPr>
                <w:sz w:val="24"/>
              </w:rPr>
              <w:t>..1</w:t>
            </w:r>
          </w:p>
        </w:tc>
        <w:tc>
          <w:tcPr>
            <w:tcW w:w="1134" w:type="dxa"/>
          </w:tcPr>
          <w:p w:rsidR="00AB159E" w:rsidRPr="00EB7225" w:rsidRDefault="00AB159E" w:rsidP="00AB159E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String</w:t>
            </w:r>
          </w:p>
        </w:tc>
        <w:tc>
          <w:tcPr>
            <w:tcW w:w="1843" w:type="dxa"/>
          </w:tcPr>
          <w:p w:rsidR="00AB159E" w:rsidRPr="00EB7225" w:rsidRDefault="00AB159E" w:rsidP="00AB159E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Текстовое описание ошибки</w:t>
            </w:r>
          </w:p>
        </w:tc>
        <w:tc>
          <w:tcPr>
            <w:tcW w:w="2409" w:type="dxa"/>
          </w:tcPr>
          <w:p w:rsidR="00AB159E" w:rsidRDefault="00577F8F" w:rsidP="00AB159E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Описание ошибок – см.</w:t>
            </w:r>
            <w:r>
              <w:rPr>
                <w:sz w:val="24"/>
              </w:rPr>
              <w:t xml:space="preserve"> в </w:t>
            </w:r>
            <w:r w:rsidRPr="00577F8F">
              <w:rPr>
                <w:sz w:val="24"/>
              </w:rPr>
              <w:t xml:space="preserve">документе «Описание </w:t>
            </w:r>
            <w:r>
              <w:rPr>
                <w:sz w:val="24"/>
              </w:rPr>
              <w:t>интеграционных профилей. Часть 1</w:t>
            </w:r>
            <w:r w:rsidRPr="00577F8F">
              <w:rPr>
                <w:sz w:val="24"/>
              </w:rPr>
              <w:t>»</w:t>
            </w:r>
            <w:r>
              <w:rPr>
                <w:sz w:val="24"/>
              </w:rPr>
              <w:t>, Приложение 1.</w:t>
            </w:r>
          </w:p>
          <w:p w:rsidR="00AB159E" w:rsidRPr="00EB7225" w:rsidRDefault="00AB159E" w:rsidP="00AB159E">
            <w:pPr>
              <w:pStyle w:val="aa"/>
              <w:rPr>
                <w:sz w:val="24"/>
              </w:rPr>
            </w:pPr>
            <w:r w:rsidRPr="005C2077">
              <w:rPr>
                <w:sz w:val="24"/>
              </w:rPr>
              <w:t>Передача текстового описания ошибки обязательна для ошибки с кодом 99</w:t>
            </w:r>
          </w:p>
        </w:tc>
      </w:tr>
      <w:tr w:rsidR="00AB159E" w:rsidRPr="009538A8" w:rsidTr="00AB159E">
        <w:tc>
          <w:tcPr>
            <w:tcW w:w="1555" w:type="dxa"/>
          </w:tcPr>
          <w:p w:rsidR="00AB159E" w:rsidRPr="00EB7225" w:rsidRDefault="00AB159E" w:rsidP="00AB159E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/Error</w:t>
            </w:r>
          </w:p>
        </w:tc>
        <w:tc>
          <w:tcPr>
            <w:tcW w:w="1559" w:type="dxa"/>
          </w:tcPr>
          <w:p w:rsidR="00AB159E" w:rsidRDefault="00AB159E" w:rsidP="00AB159E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IdError</w:t>
            </w:r>
          </w:p>
        </w:tc>
        <w:tc>
          <w:tcPr>
            <w:tcW w:w="1134" w:type="dxa"/>
          </w:tcPr>
          <w:p w:rsidR="00AB159E" w:rsidRPr="005E1F10" w:rsidRDefault="00AB159E" w:rsidP="00AB159E">
            <w:pPr>
              <w:pStyle w:val="aa"/>
              <w:rPr>
                <w:sz w:val="24"/>
              </w:rPr>
            </w:pPr>
            <w:r w:rsidRPr="005E1F10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AB159E" w:rsidRPr="00EB7225" w:rsidRDefault="00AB159E" w:rsidP="00AB159E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Int</w:t>
            </w:r>
          </w:p>
        </w:tc>
        <w:tc>
          <w:tcPr>
            <w:tcW w:w="1843" w:type="dxa"/>
          </w:tcPr>
          <w:p w:rsidR="00AB159E" w:rsidRPr="00EB7225" w:rsidRDefault="00AB159E" w:rsidP="00AB159E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Идентификатор ошибки в справочнике</w:t>
            </w:r>
          </w:p>
        </w:tc>
        <w:tc>
          <w:tcPr>
            <w:tcW w:w="2409" w:type="dxa"/>
          </w:tcPr>
          <w:p w:rsidR="00AB159E" w:rsidRPr="00EB7225" w:rsidRDefault="00577F8F" w:rsidP="00AB159E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Описание ошибок – см.</w:t>
            </w:r>
            <w:r>
              <w:rPr>
                <w:sz w:val="24"/>
              </w:rPr>
              <w:t xml:space="preserve"> в </w:t>
            </w:r>
            <w:r w:rsidRPr="00577F8F">
              <w:rPr>
                <w:sz w:val="24"/>
              </w:rPr>
              <w:t xml:space="preserve">документе «Описание </w:t>
            </w:r>
            <w:r>
              <w:rPr>
                <w:sz w:val="24"/>
              </w:rPr>
              <w:t xml:space="preserve">интеграционных </w:t>
            </w:r>
            <w:r>
              <w:rPr>
                <w:sz w:val="24"/>
              </w:rPr>
              <w:lastRenderedPageBreak/>
              <w:t>профилей. Часть 1</w:t>
            </w:r>
            <w:r w:rsidRPr="00577F8F">
              <w:rPr>
                <w:sz w:val="24"/>
              </w:rPr>
              <w:t>»</w:t>
            </w:r>
            <w:r>
              <w:rPr>
                <w:sz w:val="24"/>
              </w:rPr>
              <w:t>, Приложение 1</w:t>
            </w:r>
          </w:p>
        </w:tc>
      </w:tr>
    </w:tbl>
    <w:p w:rsidR="0043456C" w:rsidRDefault="0043456C" w:rsidP="00C1042C">
      <w:pPr>
        <w:pStyle w:val="a9"/>
        <w:ind w:firstLine="0"/>
      </w:pPr>
    </w:p>
    <w:p w:rsidR="0043456C" w:rsidRPr="008A5E0B" w:rsidRDefault="0043456C" w:rsidP="00AB1364">
      <w:pPr>
        <w:pStyle w:val="2"/>
        <w:numPr>
          <w:ilvl w:val="1"/>
          <w:numId w:val="6"/>
        </w:numPr>
      </w:pPr>
      <w:bookmarkStart w:id="149" w:name="_Просмотр_расписаний_(без"/>
      <w:bookmarkStart w:id="150" w:name="_Ref525837007"/>
      <w:bookmarkStart w:id="151" w:name="_Toc32334105"/>
      <w:bookmarkEnd w:id="149"/>
      <w:r w:rsidRPr="008A5E0B">
        <w:t>Просмотр расписаний (без записи) (</w:t>
      </w:r>
      <w:r w:rsidRPr="008A5E0B">
        <w:rPr>
          <w:lang w:val="en-US"/>
        </w:rPr>
        <w:t>GetWorkingTime</w:t>
      </w:r>
      <w:r w:rsidRPr="008A5E0B">
        <w:t>)</w:t>
      </w:r>
      <w:bookmarkEnd w:id="150"/>
      <w:bookmarkEnd w:id="151"/>
    </w:p>
    <w:p w:rsidR="0043456C" w:rsidRDefault="0043456C" w:rsidP="00350B70">
      <w:pPr>
        <w:pStyle w:val="a9"/>
      </w:pPr>
      <w:r w:rsidRPr="00EE4983">
        <w:t xml:space="preserve">Данный </w:t>
      </w:r>
      <w:r>
        <w:t>метод</w:t>
      </w:r>
      <w:r w:rsidRPr="00EE4983">
        <w:t xml:space="preserve"> используется для</w:t>
      </w:r>
      <w:r>
        <w:t xml:space="preserve"> получения информации о </w:t>
      </w:r>
      <w:r w:rsidRPr="00175206">
        <w:t>врем</w:t>
      </w:r>
      <w:r>
        <w:t>ени</w:t>
      </w:r>
      <w:r w:rsidRPr="00175206">
        <w:t xml:space="preserve"> работы врача </w:t>
      </w:r>
      <w:r>
        <w:t>(</w:t>
      </w:r>
      <w:r w:rsidRPr="00175206">
        <w:t xml:space="preserve">возвращает </w:t>
      </w:r>
      <w:r w:rsidR="00934FF0">
        <w:t>интервалы</w:t>
      </w:r>
      <w:r w:rsidRPr="00175206">
        <w:t xml:space="preserve"> приема врача</w:t>
      </w:r>
      <w:r>
        <w:t>)</w:t>
      </w:r>
      <w:r w:rsidR="00EC7C97">
        <w:t>, идентификатор которого указан в запросе</w:t>
      </w:r>
      <w:r>
        <w:t>.</w:t>
      </w:r>
    </w:p>
    <w:p w:rsidR="00A50D5D" w:rsidRDefault="00A50D5D" w:rsidP="00A50D5D">
      <w:pPr>
        <w:pStyle w:val="a9"/>
      </w:pPr>
      <w:r w:rsidRPr="000C6DEF">
        <w:t xml:space="preserve">На </w:t>
      </w:r>
      <w:r w:rsidR="004E0EA6">
        <w:fldChar w:fldCharType="begin"/>
      </w:r>
      <w:r w:rsidR="004E0EA6">
        <w:instrText xml:space="preserve"> REF _Ref12882924 \h  \* MERGEFORMAT </w:instrText>
      </w:r>
      <w:r w:rsidR="004E0EA6">
        <w:fldChar w:fldCharType="separate"/>
      </w:r>
      <w:r w:rsidR="004E0EA6">
        <w:t>Рисунке</w:t>
      </w:r>
      <w:r w:rsidR="004E0EA6" w:rsidRPr="004E0EA6">
        <w:t xml:space="preserve"> 41</w:t>
      </w:r>
      <w:r w:rsidR="004E0EA6">
        <w:fldChar w:fldCharType="end"/>
      </w:r>
      <w:r w:rsidR="004E0EA6">
        <w:t xml:space="preserve"> </w:t>
      </w:r>
      <w:r w:rsidRPr="000C6DEF">
        <w:t>представлена схема информационного взаимодействия в рамках метода «</w:t>
      </w:r>
      <w:r w:rsidR="004E0EA6">
        <w:fldChar w:fldCharType="begin"/>
      </w:r>
      <w:r w:rsidR="004E0EA6">
        <w:instrText xml:space="preserve"> REF _Ref525837007 \h </w:instrText>
      </w:r>
      <w:r w:rsidR="004E0EA6">
        <w:fldChar w:fldCharType="separate"/>
      </w:r>
      <w:r w:rsidR="004E0EA6" w:rsidRPr="008A5E0B">
        <w:t>Просмотр расписаний (без записи) (</w:t>
      </w:r>
      <w:r w:rsidR="004E0EA6" w:rsidRPr="008A5E0B">
        <w:rPr>
          <w:lang w:val="en-US"/>
        </w:rPr>
        <w:t>GetWorkingTime</w:t>
      </w:r>
      <w:r w:rsidR="004E0EA6" w:rsidRPr="008A5E0B">
        <w:t>)</w:t>
      </w:r>
      <w:r w:rsidR="004E0EA6">
        <w:fldChar w:fldCharType="end"/>
      </w:r>
      <w:r w:rsidRPr="000C6DEF">
        <w:t>».</w:t>
      </w:r>
    </w:p>
    <w:p w:rsidR="00A50D5D" w:rsidRPr="004E0EA6" w:rsidRDefault="004E0EA6" w:rsidP="00A50D5D">
      <w:pPr>
        <w:rPr>
          <w:b/>
          <w:sz w:val="24"/>
          <w:szCs w:val="24"/>
        </w:rPr>
      </w:pPr>
      <w:r>
        <w:object w:dxaOrig="10876" w:dyaOrig="5926">
          <v:shape id="_x0000_i1317" type="#_x0000_t75" style="width:468pt;height:252pt" o:ole="">
            <v:imagedata r:id="rId69" o:title=""/>
          </v:shape>
          <o:OLEObject Type="Embed" ProgID="Visio.Drawing.15" ShapeID="_x0000_i1317" DrawAspect="Content" ObjectID="_1654344811" r:id="rId70"/>
        </w:object>
      </w:r>
    </w:p>
    <w:p w:rsidR="00A50D5D" w:rsidRPr="004E0EA6" w:rsidRDefault="00A50D5D" w:rsidP="00A50D5D">
      <w:pPr>
        <w:jc w:val="center"/>
        <w:rPr>
          <w:b/>
          <w:sz w:val="24"/>
          <w:szCs w:val="24"/>
        </w:rPr>
      </w:pPr>
      <w:bookmarkStart w:id="152" w:name="_Ref12882924"/>
      <w:r w:rsidRPr="002B12DC">
        <w:rPr>
          <w:b/>
          <w:sz w:val="24"/>
          <w:szCs w:val="24"/>
        </w:rPr>
        <w:t>Рисунок</w:t>
      </w:r>
      <w:r w:rsidRPr="00281082">
        <w:rPr>
          <w:b/>
          <w:sz w:val="24"/>
          <w:szCs w:val="24"/>
        </w:rPr>
        <w:t xml:space="preserve"> </w:t>
      </w:r>
      <w:r w:rsidRPr="002B12DC">
        <w:rPr>
          <w:b/>
          <w:sz w:val="24"/>
          <w:szCs w:val="24"/>
        </w:rPr>
        <w:fldChar w:fldCharType="begin"/>
      </w:r>
      <w:r w:rsidRPr="00281082">
        <w:rPr>
          <w:b/>
          <w:sz w:val="24"/>
          <w:szCs w:val="24"/>
        </w:rPr>
        <w:instrText xml:space="preserve"> </w:instrText>
      </w:r>
      <w:r w:rsidRPr="000C6DEF">
        <w:rPr>
          <w:b/>
          <w:sz w:val="24"/>
          <w:szCs w:val="24"/>
        </w:rPr>
        <w:instrText>SEQ</w:instrText>
      </w:r>
      <w:r w:rsidRPr="00281082">
        <w:rPr>
          <w:b/>
          <w:sz w:val="24"/>
          <w:szCs w:val="24"/>
        </w:rPr>
        <w:instrText xml:space="preserve"> </w:instrText>
      </w:r>
      <w:r w:rsidRPr="002B12DC">
        <w:rPr>
          <w:b/>
          <w:sz w:val="24"/>
          <w:szCs w:val="24"/>
        </w:rPr>
        <w:instrText>Рисунок</w:instrText>
      </w:r>
      <w:r w:rsidRPr="00281082">
        <w:rPr>
          <w:b/>
          <w:sz w:val="24"/>
          <w:szCs w:val="24"/>
        </w:rPr>
        <w:instrText xml:space="preserve"> \* </w:instrText>
      </w:r>
      <w:r w:rsidRPr="000C6DEF">
        <w:rPr>
          <w:b/>
          <w:sz w:val="24"/>
          <w:szCs w:val="24"/>
        </w:rPr>
        <w:instrText>ARABIC</w:instrText>
      </w:r>
      <w:r w:rsidRPr="00281082">
        <w:rPr>
          <w:b/>
          <w:sz w:val="24"/>
          <w:szCs w:val="24"/>
        </w:rPr>
        <w:instrText xml:space="preserve"> </w:instrText>
      </w:r>
      <w:r w:rsidRPr="002B12DC">
        <w:rPr>
          <w:b/>
          <w:sz w:val="24"/>
          <w:szCs w:val="24"/>
        </w:rPr>
        <w:fldChar w:fldCharType="separate"/>
      </w:r>
      <w:r w:rsidR="004E0EA6">
        <w:rPr>
          <w:b/>
          <w:noProof/>
          <w:sz w:val="24"/>
          <w:szCs w:val="24"/>
        </w:rPr>
        <w:t>41</w:t>
      </w:r>
      <w:r w:rsidRPr="002B12DC">
        <w:rPr>
          <w:b/>
          <w:sz w:val="24"/>
          <w:szCs w:val="24"/>
        </w:rPr>
        <w:fldChar w:fldCharType="end"/>
      </w:r>
      <w:bookmarkEnd w:id="152"/>
      <w:r w:rsidRPr="00281082">
        <w:rPr>
          <w:b/>
          <w:sz w:val="24"/>
          <w:szCs w:val="24"/>
        </w:rPr>
        <w:t xml:space="preserve">. </w:t>
      </w:r>
      <w:r w:rsidRPr="000C6DEF">
        <w:rPr>
          <w:b/>
          <w:sz w:val="24"/>
          <w:szCs w:val="24"/>
        </w:rPr>
        <w:t>Схема информационного взаимодействия в рамках метода «</w:t>
      </w:r>
      <w:r w:rsidR="004E0EA6" w:rsidRPr="004E0EA6">
        <w:rPr>
          <w:b/>
          <w:sz w:val="24"/>
          <w:szCs w:val="24"/>
        </w:rPr>
        <w:fldChar w:fldCharType="begin"/>
      </w:r>
      <w:r w:rsidR="004E0EA6" w:rsidRPr="004E0EA6">
        <w:rPr>
          <w:b/>
          <w:sz w:val="24"/>
          <w:szCs w:val="24"/>
        </w:rPr>
        <w:instrText xml:space="preserve"> REF _Ref525837007 \h </w:instrText>
      </w:r>
      <w:r w:rsidR="004E0EA6">
        <w:rPr>
          <w:b/>
          <w:sz w:val="24"/>
          <w:szCs w:val="24"/>
        </w:rPr>
        <w:instrText xml:space="preserve"> \* MERGEFORMAT </w:instrText>
      </w:r>
      <w:r w:rsidR="004E0EA6" w:rsidRPr="004E0EA6">
        <w:rPr>
          <w:b/>
          <w:sz w:val="24"/>
          <w:szCs w:val="24"/>
        </w:rPr>
      </w:r>
      <w:r w:rsidR="004E0EA6" w:rsidRPr="004E0EA6">
        <w:rPr>
          <w:b/>
          <w:sz w:val="24"/>
          <w:szCs w:val="24"/>
        </w:rPr>
        <w:fldChar w:fldCharType="separate"/>
      </w:r>
      <w:r w:rsidR="004E0EA6" w:rsidRPr="004E0EA6">
        <w:rPr>
          <w:b/>
          <w:sz w:val="24"/>
          <w:szCs w:val="24"/>
        </w:rPr>
        <w:t>Просмотр расписаний (без записи) (GetWorkingTime)</w:t>
      </w:r>
      <w:r w:rsidR="004E0EA6" w:rsidRPr="004E0EA6">
        <w:rPr>
          <w:b/>
          <w:sz w:val="24"/>
          <w:szCs w:val="24"/>
        </w:rPr>
        <w:fldChar w:fldCharType="end"/>
      </w:r>
      <w:r w:rsidRPr="000C6DEF">
        <w:rPr>
          <w:b/>
          <w:sz w:val="24"/>
          <w:szCs w:val="24"/>
        </w:rPr>
        <w:t>»</w:t>
      </w:r>
    </w:p>
    <w:p w:rsidR="00A50D5D" w:rsidRPr="00993643" w:rsidRDefault="00A50D5D" w:rsidP="007712BF">
      <w:pPr>
        <w:pStyle w:val="a9"/>
        <w:pageBreakBefore/>
      </w:pPr>
      <w:r w:rsidRPr="00993643">
        <w:lastRenderedPageBreak/>
        <w:t>Описание схемы:</w:t>
      </w:r>
    </w:p>
    <w:p w:rsidR="004E0EA6" w:rsidRPr="00993643" w:rsidRDefault="004E0EA6" w:rsidP="003369CE">
      <w:pPr>
        <w:pStyle w:val="a9"/>
        <w:numPr>
          <w:ilvl w:val="0"/>
          <w:numId w:val="42"/>
        </w:numPr>
        <w:ind w:left="0" w:firstLine="567"/>
      </w:pPr>
      <w:r w:rsidRPr="00993643">
        <w:t>Клиент СЗнП отправляет запрос метода «</w:t>
      </w:r>
      <w:r>
        <w:fldChar w:fldCharType="begin"/>
      </w:r>
      <w:r>
        <w:instrText xml:space="preserve"> REF _Ref525837007 \h </w:instrText>
      </w:r>
      <w:r>
        <w:fldChar w:fldCharType="separate"/>
      </w:r>
      <w:r w:rsidRPr="008A5E0B">
        <w:t>Просмотр расписаний (без записи) (</w:t>
      </w:r>
      <w:r w:rsidRPr="008A5E0B">
        <w:rPr>
          <w:lang w:val="en-US"/>
        </w:rPr>
        <w:t>GetWorkingTime</w:t>
      </w:r>
      <w:r w:rsidRPr="008A5E0B">
        <w:t>)</w:t>
      </w:r>
      <w:r>
        <w:fldChar w:fldCharType="end"/>
      </w:r>
      <w:r w:rsidRPr="00993643">
        <w:t xml:space="preserve">» в СЗнП. Состав параметров запроса представлен в </w:t>
      </w:r>
      <w:r w:rsidR="00A011FD">
        <w:fldChar w:fldCharType="begin"/>
      </w:r>
      <w:r w:rsidR="00A011FD">
        <w:instrText xml:space="preserve"> REF _Ref384206403 \h  \* MERGEFORMAT </w:instrText>
      </w:r>
      <w:r w:rsidR="00A011FD">
        <w:fldChar w:fldCharType="separate"/>
      </w:r>
      <w:r w:rsidR="00A011FD">
        <w:t>Таблице</w:t>
      </w:r>
      <w:r w:rsidR="00A011FD" w:rsidRPr="00A011FD">
        <w:t xml:space="preserve"> 27</w:t>
      </w:r>
      <w:r w:rsidR="00A011FD">
        <w:fldChar w:fldCharType="end"/>
      </w:r>
      <w:r w:rsidRPr="00993643">
        <w:t>.</w:t>
      </w:r>
    </w:p>
    <w:p w:rsidR="004E0EA6" w:rsidRPr="00993643" w:rsidRDefault="004E0EA6" w:rsidP="003369CE">
      <w:pPr>
        <w:pStyle w:val="a9"/>
        <w:numPr>
          <w:ilvl w:val="0"/>
          <w:numId w:val="42"/>
        </w:numPr>
        <w:ind w:left="0" w:firstLine="567"/>
      </w:pPr>
      <w:r w:rsidRPr="00993643">
        <w:t>СЗнП отправляет запрос метода «</w:t>
      </w:r>
      <w:r>
        <w:fldChar w:fldCharType="begin"/>
      </w:r>
      <w:r>
        <w:instrText xml:space="preserve"> REF _Ref525837007 \h </w:instrText>
      </w:r>
      <w:r>
        <w:fldChar w:fldCharType="separate"/>
      </w:r>
      <w:r w:rsidRPr="008A5E0B">
        <w:t>Просмотр расписаний (без записи) (</w:t>
      </w:r>
      <w:r w:rsidRPr="008A5E0B">
        <w:rPr>
          <w:lang w:val="en-US"/>
        </w:rPr>
        <w:t>GetWorkingTime</w:t>
      </w:r>
      <w:r w:rsidRPr="008A5E0B">
        <w:t>)</w:t>
      </w:r>
      <w:r>
        <w:fldChar w:fldCharType="end"/>
      </w:r>
      <w:r>
        <w:t>» в целевое ЛПУ</w:t>
      </w:r>
      <w:r w:rsidRPr="00993643">
        <w:t xml:space="preserve">. Состав параметров запроса представлен в </w:t>
      </w:r>
      <w:r w:rsidR="00A011FD">
        <w:fldChar w:fldCharType="begin"/>
      </w:r>
      <w:r w:rsidR="00A011FD">
        <w:instrText xml:space="preserve"> REF _Ref384206403 \h  \* MERGEFORMAT </w:instrText>
      </w:r>
      <w:r w:rsidR="00A011FD">
        <w:fldChar w:fldCharType="separate"/>
      </w:r>
      <w:r w:rsidR="00A011FD">
        <w:t>Таблице</w:t>
      </w:r>
      <w:r w:rsidR="00A011FD" w:rsidRPr="00A011FD">
        <w:t xml:space="preserve"> 27</w:t>
      </w:r>
      <w:r w:rsidR="00A011FD">
        <w:fldChar w:fldCharType="end"/>
      </w:r>
      <w:r w:rsidRPr="00993643">
        <w:t>.</w:t>
      </w:r>
    </w:p>
    <w:p w:rsidR="004E0EA6" w:rsidRPr="00993643" w:rsidRDefault="004E0EA6" w:rsidP="003369CE">
      <w:pPr>
        <w:pStyle w:val="a9"/>
        <w:numPr>
          <w:ilvl w:val="0"/>
          <w:numId w:val="42"/>
        </w:numPr>
        <w:ind w:left="0" w:firstLine="567"/>
      </w:pPr>
      <w:r w:rsidRPr="00993643">
        <w:t>Целевое ЛПУ передает ответ метода «</w:t>
      </w:r>
      <w:r>
        <w:fldChar w:fldCharType="begin"/>
      </w:r>
      <w:r>
        <w:instrText xml:space="preserve"> REF _Ref525837007 \h </w:instrText>
      </w:r>
      <w:r>
        <w:fldChar w:fldCharType="separate"/>
      </w:r>
      <w:r w:rsidRPr="008A5E0B">
        <w:t>Просмотр расписаний (без записи) (</w:t>
      </w:r>
      <w:r w:rsidRPr="008A5E0B">
        <w:rPr>
          <w:lang w:val="en-US"/>
        </w:rPr>
        <w:t>GetWorkingTime</w:t>
      </w:r>
      <w:r w:rsidRPr="008A5E0B">
        <w:t>)</w:t>
      </w:r>
      <w:r>
        <w:fldChar w:fldCharType="end"/>
      </w:r>
      <w:r w:rsidRPr="00993643">
        <w:t xml:space="preserve">» в СЗнП. Состав выходных данных ответа метода представлен в </w:t>
      </w:r>
      <w:r w:rsidR="00A011FD">
        <w:fldChar w:fldCharType="begin"/>
      </w:r>
      <w:r w:rsidR="00A011FD">
        <w:instrText xml:space="preserve"> REF _Ref384206427 \h  \* MERGEFORMAT </w:instrText>
      </w:r>
      <w:r w:rsidR="00A011FD">
        <w:fldChar w:fldCharType="separate"/>
      </w:r>
      <w:r w:rsidR="00A011FD">
        <w:t>Таблице</w:t>
      </w:r>
      <w:r w:rsidR="00A011FD" w:rsidRPr="00A011FD">
        <w:t xml:space="preserve"> 28</w:t>
      </w:r>
      <w:r w:rsidR="00A011FD">
        <w:fldChar w:fldCharType="end"/>
      </w:r>
      <w:r w:rsidRPr="00993643">
        <w:t>.</w:t>
      </w:r>
    </w:p>
    <w:p w:rsidR="00A50D5D" w:rsidRPr="00B643D4" w:rsidRDefault="004E0EA6" w:rsidP="003369CE">
      <w:pPr>
        <w:pStyle w:val="a9"/>
        <w:numPr>
          <w:ilvl w:val="0"/>
          <w:numId w:val="42"/>
        </w:numPr>
        <w:ind w:left="0" w:firstLine="567"/>
      </w:pPr>
      <w:r w:rsidRPr="00993643">
        <w:t>СЗнП передает ответ метода «</w:t>
      </w:r>
      <w:r>
        <w:fldChar w:fldCharType="begin"/>
      </w:r>
      <w:r>
        <w:instrText xml:space="preserve"> REF _Ref525837007 \h </w:instrText>
      </w:r>
      <w:r>
        <w:fldChar w:fldCharType="separate"/>
      </w:r>
      <w:r w:rsidRPr="008A5E0B">
        <w:t>Просмотр расписаний (без записи) (</w:t>
      </w:r>
      <w:r w:rsidRPr="008A5E0B">
        <w:rPr>
          <w:lang w:val="en-US"/>
        </w:rPr>
        <w:t>GetWorkingTime</w:t>
      </w:r>
      <w:r w:rsidRPr="008A5E0B">
        <w:t>)</w:t>
      </w:r>
      <w:r>
        <w:fldChar w:fldCharType="end"/>
      </w:r>
      <w:r w:rsidRPr="00993643">
        <w:t xml:space="preserve">» клиенту СЗнП. Состав выходных данных ответа метода представлен в </w:t>
      </w:r>
      <w:r w:rsidR="00A011FD">
        <w:fldChar w:fldCharType="begin"/>
      </w:r>
      <w:r w:rsidR="00A011FD">
        <w:instrText xml:space="preserve"> REF _Ref384206427 \h  \* MERGEFORMAT </w:instrText>
      </w:r>
      <w:r w:rsidR="00A011FD">
        <w:fldChar w:fldCharType="separate"/>
      </w:r>
      <w:r w:rsidR="00A011FD">
        <w:t>Таблице</w:t>
      </w:r>
      <w:r w:rsidR="00A011FD" w:rsidRPr="00A011FD">
        <w:t xml:space="preserve"> 28</w:t>
      </w:r>
      <w:r w:rsidR="00A011FD">
        <w:fldChar w:fldCharType="end"/>
      </w:r>
      <w:r w:rsidRPr="00993643">
        <w:t>.</w:t>
      </w:r>
    </w:p>
    <w:p w:rsidR="0043456C" w:rsidRDefault="0043456C" w:rsidP="00AB1364">
      <w:pPr>
        <w:pStyle w:val="30"/>
        <w:numPr>
          <w:ilvl w:val="2"/>
          <w:numId w:val="6"/>
        </w:numPr>
      </w:pPr>
      <w:bookmarkStart w:id="153" w:name="_Toc32334106"/>
      <w:r>
        <w:t>Описание параметров</w:t>
      </w:r>
      <w:bookmarkEnd w:id="153"/>
    </w:p>
    <w:p w:rsidR="008750FC" w:rsidRDefault="008750FC" w:rsidP="000273F1">
      <w:pPr>
        <w:pStyle w:val="a9"/>
      </w:pPr>
      <w:r w:rsidRPr="007F6095">
        <w:t xml:space="preserve">Структура запроса </w:t>
      </w:r>
      <w:r w:rsidR="00DB6D61" w:rsidRPr="004C4446">
        <w:t>GetWorkingTime</w:t>
      </w:r>
      <w:r w:rsidRPr="007F6095">
        <w:t xml:space="preserve"> представлена на</w:t>
      </w:r>
      <w:r w:rsidR="00DB6D61">
        <w:t xml:space="preserve"> </w:t>
      </w:r>
      <w:r w:rsidR="00DB6D61">
        <w:fldChar w:fldCharType="begin"/>
      </w:r>
      <w:r w:rsidR="00DB6D61">
        <w:instrText xml:space="preserve"> REF _Ref383166097 \h  \* MERGEFORMAT </w:instrText>
      </w:r>
      <w:r w:rsidR="00DB6D61">
        <w:fldChar w:fldCharType="separate"/>
      </w:r>
      <w:r w:rsidR="00A011FD">
        <w:t>Рисунке</w:t>
      </w:r>
      <w:r w:rsidR="00A011FD" w:rsidRPr="00A011FD">
        <w:t xml:space="preserve"> 42</w:t>
      </w:r>
      <w:r w:rsidR="00DB6D61">
        <w:fldChar w:fldCharType="end"/>
      </w:r>
      <w:r w:rsidR="00DB6D61">
        <w:t>.</w:t>
      </w:r>
    </w:p>
    <w:p w:rsidR="00DB6D61" w:rsidRDefault="00C12BC8" w:rsidP="00DB6D61">
      <w:pPr>
        <w:pStyle w:val="a9"/>
        <w:ind w:firstLine="0"/>
        <w:jc w:val="center"/>
      </w:pPr>
      <w:r>
        <w:rPr>
          <w:noProof/>
        </w:rPr>
        <w:lastRenderedPageBreak/>
        <w:drawing>
          <wp:inline distT="0" distB="0" distL="0" distR="0" wp14:anchorId="003FFAF9" wp14:editId="318BD8DB">
            <wp:extent cx="3162300" cy="3638550"/>
            <wp:effectExtent l="0" t="0" r="0" b="0"/>
            <wp:docPr id="32" name="Рисунок 32" descr="GetWorkingTim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 descr="GetWorkingTime"/>
                    <pic:cNvPicPr>
                      <a:picLocks noChangeAspect="1" noChangeArrowheads="1"/>
                    </pic:cNvPicPr>
                  </pic:nvPicPr>
                  <pic:blipFill>
                    <a:blip r:embed="rId7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62300" cy="3638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851FE" w:rsidRDefault="005851FE" w:rsidP="00DB6D61">
      <w:pPr>
        <w:pStyle w:val="a9"/>
        <w:jc w:val="center"/>
      </w:pPr>
      <w:bookmarkStart w:id="154" w:name="_Ref383166097"/>
      <w:r w:rsidRPr="002B12DC">
        <w:rPr>
          <w:b/>
          <w:sz w:val="24"/>
          <w:szCs w:val="24"/>
        </w:rPr>
        <w:t xml:space="preserve">Рисунок </w:t>
      </w:r>
      <w:r w:rsidRPr="002B12DC">
        <w:rPr>
          <w:b/>
          <w:sz w:val="24"/>
          <w:szCs w:val="24"/>
        </w:rPr>
        <w:fldChar w:fldCharType="begin"/>
      </w:r>
      <w:r w:rsidRPr="002B12DC">
        <w:rPr>
          <w:b/>
          <w:sz w:val="24"/>
          <w:szCs w:val="24"/>
        </w:rPr>
        <w:instrText xml:space="preserve"> SEQ Рисунок \* ARABIC </w:instrText>
      </w:r>
      <w:r w:rsidRPr="002B12DC">
        <w:rPr>
          <w:b/>
          <w:sz w:val="24"/>
          <w:szCs w:val="24"/>
        </w:rPr>
        <w:fldChar w:fldCharType="separate"/>
      </w:r>
      <w:r w:rsidR="00A011FD">
        <w:rPr>
          <w:b/>
          <w:noProof/>
          <w:sz w:val="24"/>
          <w:szCs w:val="24"/>
        </w:rPr>
        <w:t>42</w:t>
      </w:r>
      <w:r w:rsidRPr="002B12DC">
        <w:rPr>
          <w:b/>
          <w:sz w:val="24"/>
          <w:szCs w:val="24"/>
        </w:rPr>
        <w:fldChar w:fldCharType="end"/>
      </w:r>
      <w:bookmarkEnd w:id="154"/>
      <w:r w:rsidRPr="002B12DC">
        <w:rPr>
          <w:b/>
          <w:sz w:val="24"/>
          <w:szCs w:val="24"/>
        </w:rPr>
        <w:t xml:space="preserve">. </w:t>
      </w:r>
      <w:r w:rsidRPr="007F6095">
        <w:rPr>
          <w:b/>
          <w:sz w:val="24"/>
          <w:szCs w:val="24"/>
        </w:rPr>
        <w:t>Структура запроса</w:t>
      </w:r>
      <w:r>
        <w:rPr>
          <w:b/>
          <w:sz w:val="24"/>
          <w:szCs w:val="24"/>
        </w:rPr>
        <w:t xml:space="preserve"> метода</w:t>
      </w:r>
      <w:r w:rsidRPr="007F6095">
        <w:rPr>
          <w:b/>
          <w:sz w:val="24"/>
          <w:szCs w:val="24"/>
        </w:rPr>
        <w:t xml:space="preserve"> </w:t>
      </w:r>
      <w:r w:rsidR="00DB6D61" w:rsidRPr="00DB6D61">
        <w:rPr>
          <w:b/>
          <w:sz w:val="24"/>
          <w:szCs w:val="24"/>
        </w:rPr>
        <w:t>GetWorkingTime</w:t>
      </w:r>
    </w:p>
    <w:p w:rsidR="001F00D1" w:rsidRDefault="0043456C" w:rsidP="00DB6D61">
      <w:pPr>
        <w:pStyle w:val="a9"/>
      </w:pPr>
      <w:r w:rsidRPr="004C4446">
        <w:t xml:space="preserve">В </w:t>
      </w:r>
      <w:r w:rsidR="00335A3A">
        <w:fldChar w:fldCharType="begin"/>
      </w:r>
      <w:r w:rsidR="00335A3A">
        <w:instrText xml:space="preserve"> REF _Ref384206403 \h  \* MERGEFORMAT </w:instrText>
      </w:r>
      <w:r w:rsidR="00335A3A">
        <w:fldChar w:fldCharType="separate"/>
      </w:r>
      <w:r w:rsidR="00A011FD">
        <w:t>Таблице</w:t>
      </w:r>
      <w:r w:rsidR="00A011FD" w:rsidRPr="00A011FD">
        <w:t xml:space="preserve"> 27</w:t>
      </w:r>
      <w:r w:rsidR="00335A3A">
        <w:fldChar w:fldCharType="end"/>
      </w:r>
      <w:r w:rsidRPr="004C4446">
        <w:t xml:space="preserve"> представлено описание параметров запроса метода GetWorkingTime.</w:t>
      </w:r>
    </w:p>
    <w:p w:rsidR="00FE1444" w:rsidRPr="00FE1444" w:rsidRDefault="00FE1444" w:rsidP="00FE1444">
      <w:pPr>
        <w:pStyle w:val="aff"/>
        <w:ind w:left="0"/>
        <w:jc w:val="left"/>
        <w:rPr>
          <w:sz w:val="24"/>
        </w:rPr>
      </w:pPr>
      <w:bookmarkStart w:id="155" w:name="_Ref384206403"/>
      <w:r w:rsidRPr="00DD093C">
        <w:rPr>
          <w:sz w:val="24"/>
        </w:rPr>
        <w:t xml:space="preserve">Таблица </w:t>
      </w:r>
      <w:r w:rsidRPr="00DD093C">
        <w:rPr>
          <w:sz w:val="24"/>
        </w:rPr>
        <w:fldChar w:fldCharType="begin"/>
      </w:r>
      <w:r w:rsidRPr="00DD093C">
        <w:rPr>
          <w:sz w:val="24"/>
        </w:rPr>
        <w:instrText xml:space="preserve"> SEQ Таблица \* ARABIC </w:instrText>
      </w:r>
      <w:r w:rsidRPr="00DD093C">
        <w:rPr>
          <w:sz w:val="24"/>
        </w:rPr>
        <w:fldChar w:fldCharType="separate"/>
      </w:r>
      <w:r w:rsidR="00A011FD">
        <w:rPr>
          <w:noProof/>
          <w:sz w:val="24"/>
        </w:rPr>
        <w:t>27</w:t>
      </w:r>
      <w:r w:rsidRPr="00DD093C">
        <w:rPr>
          <w:sz w:val="24"/>
        </w:rPr>
        <w:fldChar w:fldCharType="end"/>
      </w:r>
      <w:bookmarkEnd w:id="155"/>
      <w:r w:rsidRPr="00DD093C">
        <w:rPr>
          <w:sz w:val="24"/>
        </w:rPr>
        <w:t xml:space="preserve"> – Описание параметров запроса метода </w:t>
      </w:r>
      <w:r w:rsidRPr="00FE1444">
        <w:rPr>
          <w:sz w:val="24"/>
        </w:rPr>
        <w:t>GetWorkingTime</w:t>
      </w:r>
    </w:p>
    <w:tbl>
      <w:tblPr>
        <w:tblW w:w="946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1677"/>
        <w:gridCol w:w="1975"/>
        <w:gridCol w:w="1843"/>
        <w:gridCol w:w="930"/>
        <w:gridCol w:w="3039"/>
      </w:tblGrid>
      <w:tr w:rsidR="005660CE" w:rsidRPr="009538A8" w:rsidTr="0046750A">
        <w:trPr>
          <w:tblHeader/>
        </w:trPr>
        <w:tc>
          <w:tcPr>
            <w:tcW w:w="1677" w:type="dxa"/>
            <w:shd w:val="clear" w:color="auto" w:fill="E7E6E6"/>
            <w:vAlign w:val="center"/>
          </w:tcPr>
          <w:p w:rsidR="005660CE" w:rsidRPr="00C9379F" w:rsidRDefault="005660CE" w:rsidP="005660CE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Контейнер</w:t>
            </w:r>
          </w:p>
        </w:tc>
        <w:tc>
          <w:tcPr>
            <w:tcW w:w="1975" w:type="dxa"/>
            <w:shd w:val="clear" w:color="auto" w:fill="E7E6E6"/>
            <w:vAlign w:val="center"/>
          </w:tcPr>
          <w:p w:rsidR="005660CE" w:rsidRPr="00C9379F" w:rsidRDefault="005660CE" w:rsidP="005660CE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Параметры</w:t>
            </w:r>
          </w:p>
        </w:tc>
        <w:tc>
          <w:tcPr>
            <w:tcW w:w="1843" w:type="dxa"/>
            <w:shd w:val="clear" w:color="auto" w:fill="E7E6E6"/>
            <w:vAlign w:val="center"/>
          </w:tcPr>
          <w:p w:rsidR="005660CE" w:rsidRPr="00C9379F" w:rsidRDefault="005660CE" w:rsidP="005660CE">
            <w:pPr>
              <w:pStyle w:val="afffffc"/>
              <w:spacing w:before="120" w:after="120"/>
              <w:rPr>
                <w:b/>
              </w:rPr>
            </w:pPr>
            <w:r w:rsidRPr="00C43182">
              <w:rPr>
                <w:b/>
              </w:rPr>
              <w:t>Обязательность/ кратность</w:t>
            </w:r>
          </w:p>
        </w:tc>
        <w:tc>
          <w:tcPr>
            <w:tcW w:w="930" w:type="dxa"/>
            <w:shd w:val="clear" w:color="auto" w:fill="E7E6E6"/>
            <w:vAlign w:val="center"/>
          </w:tcPr>
          <w:p w:rsidR="005660CE" w:rsidRPr="00C9379F" w:rsidRDefault="005660CE" w:rsidP="005660CE">
            <w:pPr>
              <w:pStyle w:val="afffffc"/>
              <w:spacing w:before="120" w:after="120"/>
              <w:rPr>
                <w:b/>
              </w:rPr>
            </w:pPr>
            <w:r w:rsidRPr="00A303A1">
              <w:rPr>
                <w:b/>
              </w:rPr>
              <w:t>Тип</w:t>
            </w:r>
          </w:p>
        </w:tc>
        <w:tc>
          <w:tcPr>
            <w:tcW w:w="3039" w:type="dxa"/>
            <w:shd w:val="clear" w:color="auto" w:fill="E7E6E6"/>
            <w:vAlign w:val="center"/>
          </w:tcPr>
          <w:p w:rsidR="005660CE" w:rsidRPr="00C9379F" w:rsidRDefault="005660CE" w:rsidP="005660CE">
            <w:pPr>
              <w:pStyle w:val="afffffc"/>
              <w:spacing w:before="120" w:after="120"/>
              <w:rPr>
                <w:b/>
              </w:rPr>
            </w:pPr>
            <w:r w:rsidRPr="00A303A1">
              <w:rPr>
                <w:b/>
              </w:rPr>
              <w:t>Описание</w:t>
            </w:r>
          </w:p>
        </w:tc>
      </w:tr>
      <w:tr w:rsidR="00C43E05" w:rsidRPr="009538A8" w:rsidTr="005660CE">
        <w:tc>
          <w:tcPr>
            <w:tcW w:w="3652" w:type="dxa"/>
            <w:gridSpan w:val="2"/>
          </w:tcPr>
          <w:p w:rsidR="00C43E05" w:rsidRPr="009538A8" w:rsidRDefault="00C43E05" w:rsidP="00D35563">
            <w:pPr>
              <w:pStyle w:val="aa"/>
              <w:rPr>
                <w:sz w:val="24"/>
              </w:rPr>
            </w:pPr>
            <w:r w:rsidRPr="009538A8">
              <w:rPr>
                <w:b/>
                <w:sz w:val="24"/>
              </w:rPr>
              <w:t>Root</w:t>
            </w:r>
          </w:p>
        </w:tc>
        <w:tc>
          <w:tcPr>
            <w:tcW w:w="1843" w:type="dxa"/>
          </w:tcPr>
          <w:p w:rsidR="00C43E05" w:rsidRPr="009538A8" w:rsidRDefault="00C43E05" w:rsidP="00D35563">
            <w:pPr>
              <w:pStyle w:val="aa"/>
              <w:rPr>
                <w:sz w:val="24"/>
              </w:rPr>
            </w:pPr>
          </w:p>
        </w:tc>
        <w:tc>
          <w:tcPr>
            <w:tcW w:w="930" w:type="dxa"/>
          </w:tcPr>
          <w:p w:rsidR="00C43E05" w:rsidRPr="009538A8" w:rsidRDefault="00C43E05" w:rsidP="00D35563">
            <w:pPr>
              <w:pStyle w:val="aa"/>
              <w:rPr>
                <w:sz w:val="24"/>
                <w:lang w:val="en-US"/>
              </w:rPr>
            </w:pPr>
          </w:p>
        </w:tc>
        <w:tc>
          <w:tcPr>
            <w:tcW w:w="3039" w:type="dxa"/>
          </w:tcPr>
          <w:p w:rsidR="00C43E05" w:rsidRPr="009538A8" w:rsidRDefault="00C43E05" w:rsidP="00D35563">
            <w:pPr>
              <w:pStyle w:val="aa"/>
              <w:rPr>
                <w:sz w:val="24"/>
              </w:rPr>
            </w:pPr>
          </w:p>
        </w:tc>
      </w:tr>
      <w:tr w:rsidR="00C43E05" w:rsidRPr="009538A8" w:rsidTr="005660CE">
        <w:tc>
          <w:tcPr>
            <w:tcW w:w="1677" w:type="dxa"/>
          </w:tcPr>
          <w:p w:rsidR="00C43E05" w:rsidRPr="000A2D15" w:rsidRDefault="00C43E05" w:rsidP="00D35563">
            <w:pPr>
              <w:pStyle w:val="aa"/>
              <w:rPr>
                <w:sz w:val="24"/>
                <w:lang w:val="en-US"/>
              </w:rPr>
            </w:pPr>
            <w:r w:rsidRPr="000A2D15">
              <w:rPr>
                <w:sz w:val="24"/>
                <w:lang w:val="en-US"/>
              </w:rPr>
              <w:t>/</w:t>
            </w:r>
          </w:p>
        </w:tc>
        <w:tc>
          <w:tcPr>
            <w:tcW w:w="1975" w:type="dxa"/>
          </w:tcPr>
          <w:p w:rsidR="00C43E05" w:rsidRPr="00EB7225" w:rsidRDefault="00C43E05" w:rsidP="00D35563">
            <w:pPr>
              <w:pStyle w:val="aa"/>
              <w:rPr>
                <w:sz w:val="24"/>
                <w:lang w:val="en-US"/>
              </w:rPr>
            </w:pPr>
            <w:r w:rsidRPr="00BD2D9B">
              <w:rPr>
                <w:sz w:val="24"/>
                <w:lang w:val="en-US"/>
              </w:rPr>
              <w:t>idDoc</w:t>
            </w:r>
          </w:p>
        </w:tc>
        <w:tc>
          <w:tcPr>
            <w:tcW w:w="1843" w:type="dxa"/>
          </w:tcPr>
          <w:p w:rsidR="00C43E05" w:rsidRPr="00EB7225" w:rsidRDefault="00C43E05" w:rsidP="00D35563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1..1</w:t>
            </w:r>
          </w:p>
        </w:tc>
        <w:tc>
          <w:tcPr>
            <w:tcW w:w="930" w:type="dxa"/>
          </w:tcPr>
          <w:p w:rsidR="00C43E05" w:rsidRPr="00EB7225" w:rsidRDefault="00C43E05" w:rsidP="00D35563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String</w:t>
            </w:r>
          </w:p>
        </w:tc>
        <w:tc>
          <w:tcPr>
            <w:tcW w:w="3039" w:type="dxa"/>
          </w:tcPr>
          <w:p w:rsidR="00C43E05" w:rsidRPr="00AD7903" w:rsidRDefault="00C43E05" w:rsidP="00D35563">
            <w:pPr>
              <w:pStyle w:val="aa"/>
              <w:rPr>
                <w:sz w:val="24"/>
              </w:rPr>
            </w:pPr>
            <w:r w:rsidRPr="00AD7903">
              <w:rPr>
                <w:sz w:val="24"/>
              </w:rPr>
              <w:t>Идентификатор врача в справочнике</w:t>
            </w:r>
            <w:r w:rsidR="00AD7903" w:rsidRPr="00AD7903">
              <w:rPr>
                <w:sz w:val="24"/>
              </w:rPr>
              <w:t xml:space="preserve"> </w:t>
            </w:r>
            <w:r w:rsidR="00AD7903">
              <w:rPr>
                <w:sz w:val="24"/>
              </w:rPr>
              <w:t>целевой МИС</w:t>
            </w:r>
          </w:p>
        </w:tc>
      </w:tr>
      <w:tr w:rsidR="00C43E05" w:rsidRPr="009538A8" w:rsidTr="005660CE">
        <w:tc>
          <w:tcPr>
            <w:tcW w:w="1677" w:type="dxa"/>
          </w:tcPr>
          <w:p w:rsidR="00C43E05" w:rsidRPr="000A2D15" w:rsidRDefault="00C43E05" w:rsidP="00D35563">
            <w:pPr>
              <w:pStyle w:val="aa"/>
              <w:rPr>
                <w:sz w:val="24"/>
                <w:lang w:val="en-US"/>
              </w:rPr>
            </w:pPr>
            <w:r w:rsidRPr="000A2D15">
              <w:rPr>
                <w:sz w:val="24"/>
                <w:lang w:val="en-US"/>
              </w:rPr>
              <w:t>/</w:t>
            </w:r>
          </w:p>
        </w:tc>
        <w:tc>
          <w:tcPr>
            <w:tcW w:w="1975" w:type="dxa"/>
          </w:tcPr>
          <w:p w:rsidR="00C43E05" w:rsidRPr="00EB7225" w:rsidRDefault="00C43E05" w:rsidP="00D35563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id</w:t>
            </w:r>
            <w:r>
              <w:rPr>
                <w:sz w:val="24"/>
                <w:lang w:val="en-US"/>
              </w:rPr>
              <w:t>Lpu</w:t>
            </w:r>
          </w:p>
        </w:tc>
        <w:tc>
          <w:tcPr>
            <w:tcW w:w="1843" w:type="dxa"/>
          </w:tcPr>
          <w:p w:rsidR="00C43E05" w:rsidRPr="00EB7225" w:rsidRDefault="00C43E05" w:rsidP="00D35563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1..1</w:t>
            </w:r>
          </w:p>
        </w:tc>
        <w:tc>
          <w:tcPr>
            <w:tcW w:w="930" w:type="dxa"/>
          </w:tcPr>
          <w:p w:rsidR="00C43E05" w:rsidRPr="00EB7225" w:rsidRDefault="00C43E05" w:rsidP="00D35563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Int</w:t>
            </w:r>
          </w:p>
        </w:tc>
        <w:tc>
          <w:tcPr>
            <w:tcW w:w="3039" w:type="dxa"/>
          </w:tcPr>
          <w:p w:rsidR="00C43E05" w:rsidRPr="00FC5FDD" w:rsidRDefault="00FC5FDD" w:rsidP="00D313FE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 xml:space="preserve">Идентификатор ЛПУ из справочника </w:t>
            </w:r>
            <w:r w:rsidR="00352595">
              <w:rPr>
                <w:sz w:val="24"/>
              </w:rPr>
              <w:t xml:space="preserve">«ЛПУ» </w:t>
            </w:r>
            <w:r w:rsidRPr="000A2D15">
              <w:rPr>
                <w:sz w:val="24"/>
              </w:rPr>
              <w:t xml:space="preserve">Интеграционной </w:t>
            </w:r>
            <w:r>
              <w:rPr>
                <w:sz w:val="24"/>
              </w:rPr>
              <w:t>платформы</w:t>
            </w:r>
          </w:p>
        </w:tc>
      </w:tr>
      <w:tr w:rsidR="00C43E05" w:rsidRPr="009538A8" w:rsidTr="005660CE">
        <w:tc>
          <w:tcPr>
            <w:tcW w:w="1677" w:type="dxa"/>
          </w:tcPr>
          <w:p w:rsidR="00C43E05" w:rsidRPr="000A2D15" w:rsidRDefault="00C43E05" w:rsidP="00D35563">
            <w:pPr>
              <w:pStyle w:val="aa"/>
              <w:rPr>
                <w:sz w:val="24"/>
                <w:lang w:val="en-US"/>
              </w:rPr>
            </w:pPr>
            <w:r w:rsidRPr="000A2D15">
              <w:rPr>
                <w:sz w:val="24"/>
                <w:lang w:val="en-US"/>
              </w:rPr>
              <w:lastRenderedPageBreak/>
              <w:t>/</w:t>
            </w:r>
          </w:p>
        </w:tc>
        <w:tc>
          <w:tcPr>
            <w:tcW w:w="1975" w:type="dxa"/>
          </w:tcPr>
          <w:p w:rsidR="00C43E05" w:rsidRPr="00EB7225" w:rsidRDefault="00C43E05" w:rsidP="00D35563">
            <w:pPr>
              <w:pStyle w:val="aa"/>
              <w:rPr>
                <w:sz w:val="24"/>
                <w:lang w:val="en-US"/>
              </w:rPr>
            </w:pPr>
            <w:r w:rsidRPr="00BD2D9B">
              <w:rPr>
                <w:sz w:val="24"/>
                <w:lang w:val="en-US"/>
              </w:rPr>
              <w:t>visitStart</w:t>
            </w:r>
          </w:p>
        </w:tc>
        <w:tc>
          <w:tcPr>
            <w:tcW w:w="1843" w:type="dxa"/>
          </w:tcPr>
          <w:p w:rsidR="00C43E05" w:rsidRPr="00EB7225" w:rsidRDefault="00A36689" w:rsidP="00D35563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1</w:t>
            </w:r>
            <w:r w:rsidR="00C43E05" w:rsidRPr="00EB7225">
              <w:rPr>
                <w:sz w:val="24"/>
                <w:lang w:val="en-US"/>
              </w:rPr>
              <w:t>..1</w:t>
            </w:r>
          </w:p>
        </w:tc>
        <w:tc>
          <w:tcPr>
            <w:tcW w:w="930" w:type="dxa"/>
          </w:tcPr>
          <w:p w:rsidR="00C43E05" w:rsidRPr="00EB7225" w:rsidRDefault="00C43E05" w:rsidP="00D35563">
            <w:pPr>
              <w:pStyle w:val="aa"/>
              <w:rPr>
                <w:sz w:val="24"/>
                <w:lang w:val="en-US"/>
              </w:rPr>
            </w:pPr>
            <w:r w:rsidRPr="00BD2D9B">
              <w:rPr>
                <w:sz w:val="24"/>
                <w:lang w:val="en-US"/>
              </w:rPr>
              <w:t>Datetime</w:t>
            </w:r>
          </w:p>
        </w:tc>
        <w:tc>
          <w:tcPr>
            <w:tcW w:w="3039" w:type="dxa"/>
          </w:tcPr>
          <w:p w:rsidR="00C43E05" w:rsidRPr="00DB6D61" w:rsidRDefault="00C43E05" w:rsidP="00D35563">
            <w:pPr>
              <w:pStyle w:val="aa"/>
              <w:rPr>
                <w:sz w:val="24"/>
              </w:rPr>
            </w:pPr>
            <w:r w:rsidRPr="00DB6D61">
              <w:rPr>
                <w:sz w:val="24"/>
              </w:rPr>
              <w:t>Дата начала диапазона поиска</w:t>
            </w:r>
            <w:r>
              <w:rPr>
                <w:sz w:val="24"/>
              </w:rPr>
              <w:t xml:space="preserve"> для получения информации о расписании</w:t>
            </w:r>
          </w:p>
        </w:tc>
      </w:tr>
      <w:tr w:rsidR="00C43E05" w:rsidRPr="009538A8" w:rsidTr="005660CE">
        <w:tc>
          <w:tcPr>
            <w:tcW w:w="1677" w:type="dxa"/>
          </w:tcPr>
          <w:p w:rsidR="00C43E05" w:rsidRPr="000A2D15" w:rsidRDefault="00C43E05" w:rsidP="00D35563">
            <w:pPr>
              <w:pStyle w:val="aa"/>
              <w:rPr>
                <w:sz w:val="24"/>
                <w:lang w:val="en-US"/>
              </w:rPr>
            </w:pPr>
            <w:r w:rsidRPr="000A2D15">
              <w:rPr>
                <w:sz w:val="24"/>
                <w:lang w:val="en-US"/>
              </w:rPr>
              <w:t>/</w:t>
            </w:r>
          </w:p>
        </w:tc>
        <w:tc>
          <w:tcPr>
            <w:tcW w:w="1975" w:type="dxa"/>
          </w:tcPr>
          <w:p w:rsidR="00C43E05" w:rsidRPr="00EB7225" w:rsidRDefault="00C43E05" w:rsidP="00D35563">
            <w:pPr>
              <w:pStyle w:val="aa"/>
              <w:rPr>
                <w:sz w:val="24"/>
                <w:lang w:val="en-US"/>
              </w:rPr>
            </w:pPr>
            <w:r w:rsidRPr="00BD2D9B">
              <w:rPr>
                <w:sz w:val="24"/>
                <w:lang w:val="en-US"/>
              </w:rPr>
              <w:t>visitEnd</w:t>
            </w:r>
          </w:p>
        </w:tc>
        <w:tc>
          <w:tcPr>
            <w:tcW w:w="1843" w:type="dxa"/>
          </w:tcPr>
          <w:p w:rsidR="00C43E05" w:rsidRPr="00EB7225" w:rsidRDefault="00A36689" w:rsidP="00D35563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1</w:t>
            </w:r>
            <w:r w:rsidR="00C43E05" w:rsidRPr="00EB7225">
              <w:rPr>
                <w:sz w:val="24"/>
                <w:lang w:val="en-US"/>
              </w:rPr>
              <w:t>..1</w:t>
            </w:r>
          </w:p>
        </w:tc>
        <w:tc>
          <w:tcPr>
            <w:tcW w:w="930" w:type="dxa"/>
          </w:tcPr>
          <w:p w:rsidR="00C43E05" w:rsidRPr="00EB7225" w:rsidRDefault="00C43E05" w:rsidP="00D35563">
            <w:pPr>
              <w:pStyle w:val="aa"/>
              <w:rPr>
                <w:sz w:val="24"/>
                <w:lang w:val="en-US"/>
              </w:rPr>
            </w:pPr>
            <w:r w:rsidRPr="00BD2D9B">
              <w:rPr>
                <w:sz w:val="24"/>
                <w:lang w:val="en-US"/>
              </w:rPr>
              <w:t>Datetime</w:t>
            </w:r>
          </w:p>
        </w:tc>
        <w:tc>
          <w:tcPr>
            <w:tcW w:w="3039" w:type="dxa"/>
          </w:tcPr>
          <w:p w:rsidR="00C43E05" w:rsidRPr="00DB6D61" w:rsidRDefault="00C43E05" w:rsidP="00D35563">
            <w:pPr>
              <w:pStyle w:val="aa"/>
              <w:rPr>
                <w:sz w:val="24"/>
              </w:rPr>
            </w:pPr>
            <w:r w:rsidRPr="00DB6D61">
              <w:rPr>
                <w:sz w:val="24"/>
              </w:rPr>
              <w:t>Дата окончания диапазона поиска</w:t>
            </w:r>
            <w:r>
              <w:rPr>
                <w:sz w:val="24"/>
              </w:rPr>
              <w:t xml:space="preserve"> для получения информации о расписании</w:t>
            </w:r>
          </w:p>
        </w:tc>
      </w:tr>
      <w:tr w:rsidR="00C43E05" w:rsidRPr="009538A8" w:rsidTr="005660CE">
        <w:tc>
          <w:tcPr>
            <w:tcW w:w="1677" w:type="dxa"/>
          </w:tcPr>
          <w:p w:rsidR="00C43E05" w:rsidRPr="000A2D15" w:rsidRDefault="00C43E05" w:rsidP="00D35563">
            <w:pPr>
              <w:pStyle w:val="aa"/>
              <w:rPr>
                <w:sz w:val="24"/>
                <w:lang w:val="en-US"/>
              </w:rPr>
            </w:pPr>
            <w:r w:rsidRPr="000A2D15">
              <w:rPr>
                <w:sz w:val="24"/>
                <w:lang w:val="en-US"/>
              </w:rPr>
              <w:t>/</w:t>
            </w:r>
          </w:p>
        </w:tc>
        <w:tc>
          <w:tcPr>
            <w:tcW w:w="1975" w:type="dxa"/>
          </w:tcPr>
          <w:p w:rsidR="00C43E05" w:rsidRPr="00EB7225" w:rsidRDefault="00C43E05" w:rsidP="00D35563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guid</w:t>
            </w:r>
          </w:p>
        </w:tc>
        <w:tc>
          <w:tcPr>
            <w:tcW w:w="1843" w:type="dxa"/>
          </w:tcPr>
          <w:p w:rsidR="00C43E05" w:rsidRPr="00EB7225" w:rsidRDefault="00C43E05" w:rsidP="00D35563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1..1</w:t>
            </w:r>
          </w:p>
        </w:tc>
        <w:tc>
          <w:tcPr>
            <w:tcW w:w="930" w:type="dxa"/>
          </w:tcPr>
          <w:p w:rsidR="00C43E05" w:rsidRPr="00EB7225" w:rsidRDefault="00C43E05" w:rsidP="00D35563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GUID</w:t>
            </w:r>
          </w:p>
        </w:tc>
        <w:tc>
          <w:tcPr>
            <w:tcW w:w="3039" w:type="dxa"/>
          </w:tcPr>
          <w:p w:rsidR="00C43E05" w:rsidRPr="00EB7225" w:rsidRDefault="00C43E05" w:rsidP="00D35563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Авторизационный токен</w:t>
            </w:r>
          </w:p>
        </w:tc>
      </w:tr>
      <w:tr w:rsidR="00C43E05" w:rsidRPr="009538A8" w:rsidTr="005660CE">
        <w:tc>
          <w:tcPr>
            <w:tcW w:w="1677" w:type="dxa"/>
          </w:tcPr>
          <w:p w:rsidR="00C43E05" w:rsidRDefault="00C43E05" w:rsidP="00D35563">
            <w:pPr>
              <w:pStyle w:val="aa"/>
              <w:rPr>
                <w:sz w:val="24"/>
              </w:rPr>
            </w:pPr>
            <w:r>
              <w:rPr>
                <w:sz w:val="24"/>
              </w:rPr>
              <w:t>/</w:t>
            </w:r>
          </w:p>
        </w:tc>
        <w:tc>
          <w:tcPr>
            <w:tcW w:w="1975" w:type="dxa"/>
          </w:tcPr>
          <w:p w:rsidR="00C43E05" w:rsidRPr="00EB7225" w:rsidRDefault="00C43E05" w:rsidP="00D35563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idHistory</w:t>
            </w:r>
          </w:p>
        </w:tc>
        <w:tc>
          <w:tcPr>
            <w:tcW w:w="1843" w:type="dxa"/>
          </w:tcPr>
          <w:p w:rsidR="00C43E05" w:rsidRPr="00EB7225" w:rsidRDefault="00C43E05" w:rsidP="00D35563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0..1</w:t>
            </w:r>
          </w:p>
        </w:tc>
        <w:tc>
          <w:tcPr>
            <w:tcW w:w="930" w:type="dxa"/>
          </w:tcPr>
          <w:p w:rsidR="00C43E05" w:rsidRPr="00EB7225" w:rsidRDefault="00C43E05" w:rsidP="00D35563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Int</w:t>
            </w:r>
          </w:p>
        </w:tc>
        <w:tc>
          <w:tcPr>
            <w:tcW w:w="3039" w:type="dxa"/>
          </w:tcPr>
          <w:p w:rsidR="00C43E05" w:rsidRPr="00EB7225" w:rsidRDefault="00C43E05" w:rsidP="00D35563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Идентификатор сессии</w:t>
            </w:r>
            <w:r>
              <w:rPr>
                <w:sz w:val="24"/>
              </w:rPr>
              <w:t xml:space="preserve"> (транзакции)</w:t>
            </w:r>
          </w:p>
        </w:tc>
      </w:tr>
    </w:tbl>
    <w:p w:rsidR="0043456C" w:rsidRDefault="0043456C" w:rsidP="00AB1364">
      <w:pPr>
        <w:pStyle w:val="30"/>
        <w:numPr>
          <w:ilvl w:val="2"/>
          <w:numId w:val="6"/>
        </w:numPr>
      </w:pPr>
      <w:bookmarkStart w:id="156" w:name="_Toc32334107"/>
      <w:r>
        <w:t>Описание выходных данных</w:t>
      </w:r>
      <w:bookmarkEnd w:id="156"/>
    </w:p>
    <w:p w:rsidR="005851FE" w:rsidRDefault="005851FE" w:rsidP="000273F1">
      <w:pPr>
        <w:pStyle w:val="a9"/>
      </w:pPr>
      <w:r w:rsidRPr="007F6095">
        <w:t xml:space="preserve">Структура </w:t>
      </w:r>
      <w:r>
        <w:t>ответа</w:t>
      </w:r>
      <w:r w:rsidRPr="007F6095">
        <w:t xml:space="preserve"> </w:t>
      </w:r>
      <w:r w:rsidR="00DB6D61" w:rsidRPr="004C4446">
        <w:t>GetWorkingTime</w:t>
      </w:r>
      <w:r w:rsidRPr="007F6095">
        <w:t xml:space="preserve"> представлена на</w:t>
      </w:r>
      <w:r w:rsidR="00DB6D61">
        <w:t xml:space="preserve"> </w:t>
      </w:r>
      <w:r w:rsidR="00DB6D61">
        <w:fldChar w:fldCharType="begin"/>
      </w:r>
      <w:r w:rsidR="00DB6D61">
        <w:instrText xml:space="preserve"> REF _Ref383166257 \h  \* MERGEFORMAT </w:instrText>
      </w:r>
      <w:r w:rsidR="00DB6D61">
        <w:fldChar w:fldCharType="separate"/>
      </w:r>
      <w:r w:rsidR="00A011FD">
        <w:t>Рисунке</w:t>
      </w:r>
      <w:r w:rsidR="00A011FD" w:rsidRPr="00A011FD">
        <w:t xml:space="preserve"> 43</w:t>
      </w:r>
      <w:r w:rsidR="00DB6D61">
        <w:fldChar w:fldCharType="end"/>
      </w:r>
      <w:r w:rsidR="00DB6D61">
        <w:t>.</w:t>
      </w:r>
    </w:p>
    <w:p w:rsidR="00DB6D61" w:rsidRDefault="00C12BC8" w:rsidP="00DB6D61">
      <w:pPr>
        <w:pStyle w:val="a9"/>
        <w:ind w:firstLine="0"/>
      </w:pPr>
      <w:r>
        <w:rPr>
          <w:noProof/>
        </w:rPr>
        <w:drawing>
          <wp:inline distT="0" distB="0" distL="0" distR="0" wp14:anchorId="5D0B1E74" wp14:editId="0E9C28A7">
            <wp:extent cx="5943600" cy="2657475"/>
            <wp:effectExtent l="0" t="0" r="0" b="0"/>
            <wp:docPr id="33" name="Рисунок 33" descr="GetWorkingTimeRespons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" descr="GetWorkingTimeResponse"/>
                    <pic:cNvPicPr>
                      <a:picLocks noChangeAspect="1" noChangeArrowheads="1"/>
                    </pic:cNvPicPr>
                  </pic:nvPicPr>
                  <pic:blipFill>
                    <a:blip r:embed="rId7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26574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851FE" w:rsidRDefault="005851FE" w:rsidP="00DB6D61">
      <w:pPr>
        <w:pStyle w:val="a9"/>
        <w:jc w:val="center"/>
      </w:pPr>
      <w:bookmarkStart w:id="157" w:name="_Ref383166257"/>
      <w:r w:rsidRPr="002B12DC">
        <w:rPr>
          <w:b/>
          <w:sz w:val="24"/>
          <w:szCs w:val="24"/>
        </w:rPr>
        <w:t xml:space="preserve">Рисунок </w:t>
      </w:r>
      <w:r w:rsidRPr="002B12DC">
        <w:rPr>
          <w:b/>
          <w:sz w:val="24"/>
          <w:szCs w:val="24"/>
        </w:rPr>
        <w:fldChar w:fldCharType="begin"/>
      </w:r>
      <w:r w:rsidRPr="002B12DC">
        <w:rPr>
          <w:b/>
          <w:sz w:val="24"/>
          <w:szCs w:val="24"/>
        </w:rPr>
        <w:instrText xml:space="preserve"> SEQ Рисунок \* ARABIC </w:instrText>
      </w:r>
      <w:r w:rsidRPr="002B12DC">
        <w:rPr>
          <w:b/>
          <w:sz w:val="24"/>
          <w:szCs w:val="24"/>
        </w:rPr>
        <w:fldChar w:fldCharType="separate"/>
      </w:r>
      <w:r w:rsidR="00A011FD">
        <w:rPr>
          <w:b/>
          <w:noProof/>
          <w:sz w:val="24"/>
          <w:szCs w:val="24"/>
        </w:rPr>
        <w:t>43</w:t>
      </w:r>
      <w:r w:rsidRPr="002B12DC">
        <w:rPr>
          <w:b/>
          <w:sz w:val="24"/>
          <w:szCs w:val="24"/>
        </w:rPr>
        <w:fldChar w:fldCharType="end"/>
      </w:r>
      <w:bookmarkEnd w:id="157"/>
      <w:r w:rsidRPr="002B12DC">
        <w:rPr>
          <w:b/>
          <w:sz w:val="24"/>
          <w:szCs w:val="24"/>
        </w:rPr>
        <w:t xml:space="preserve">. </w:t>
      </w:r>
      <w:r w:rsidRPr="007F6095">
        <w:rPr>
          <w:b/>
          <w:sz w:val="24"/>
          <w:szCs w:val="24"/>
        </w:rPr>
        <w:t xml:space="preserve">Структура </w:t>
      </w:r>
      <w:r>
        <w:rPr>
          <w:b/>
          <w:sz w:val="24"/>
          <w:szCs w:val="24"/>
        </w:rPr>
        <w:t>ответа метода</w:t>
      </w:r>
      <w:r w:rsidRPr="007F6095">
        <w:rPr>
          <w:b/>
          <w:sz w:val="24"/>
          <w:szCs w:val="24"/>
        </w:rPr>
        <w:t xml:space="preserve"> </w:t>
      </w:r>
      <w:r w:rsidR="00DB6D61" w:rsidRPr="00DB6D61">
        <w:rPr>
          <w:b/>
          <w:sz w:val="24"/>
          <w:szCs w:val="24"/>
        </w:rPr>
        <w:t>GetWorkingTime</w:t>
      </w:r>
    </w:p>
    <w:p w:rsidR="00E16A57" w:rsidRDefault="0043456C" w:rsidP="00DB6D61">
      <w:pPr>
        <w:pStyle w:val="a9"/>
      </w:pPr>
      <w:r w:rsidRPr="004C4446">
        <w:t xml:space="preserve">В </w:t>
      </w:r>
      <w:r w:rsidR="00335A3A">
        <w:fldChar w:fldCharType="begin"/>
      </w:r>
      <w:r w:rsidR="00335A3A">
        <w:instrText xml:space="preserve"> REF _Ref384206427 \h  \* MERGEFORMAT </w:instrText>
      </w:r>
      <w:r w:rsidR="00335A3A">
        <w:fldChar w:fldCharType="separate"/>
      </w:r>
      <w:r w:rsidR="00A011FD">
        <w:t>Таблице</w:t>
      </w:r>
      <w:r w:rsidR="00A011FD" w:rsidRPr="00A011FD">
        <w:t xml:space="preserve"> 28</w:t>
      </w:r>
      <w:r w:rsidR="00335A3A">
        <w:fldChar w:fldCharType="end"/>
      </w:r>
      <w:r w:rsidRPr="004C4446">
        <w:t xml:space="preserve"> представлено описание </w:t>
      </w:r>
      <w:r>
        <w:t>выходных данных</w:t>
      </w:r>
      <w:r w:rsidRPr="004C4446">
        <w:t xml:space="preserve"> метода GetWorkingTime.</w:t>
      </w:r>
    </w:p>
    <w:p w:rsidR="00F636EB" w:rsidRPr="00F636EB" w:rsidRDefault="00F636EB" w:rsidP="00F636EB">
      <w:pPr>
        <w:pStyle w:val="aff"/>
        <w:ind w:left="0"/>
        <w:jc w:val="left"/>
        <w:rPr>
          <w:rFonts w:cs="Times New Roman"/>
          <w:b w:val="0"/>
          <w:szCs w:val="28"/>
        </w:rPr>
      </w:pPr>
      <w:bookmarkStart w:id="158" w:name="_Ref384206427"/>
      <w:r w:rsidRPr="00F636EB">
        <w:rPr>
          <w:sz w:val="24"/>
        </w:rPr>
        <w:lastRenderedPageBreak/>
        <w:t xml:space="preserve">Таблица </w:t>
      </w:r>
      <w:r w:rsidRPr="00F636EB">
        <w:rPr>
          <w:sz w:val="24"/>
        </w:rPr>
        <w:fldChar w:fldCharType="begin"/>
      </w:r>
      <w:r w:rsidRPr="00F636EB">
        <w:rPr>
          <w:sz w:val="24"/>
        </w:rPr>
        <w:instrText xml:space="preserve"> SEQ Таблица \* ARABIC </w:instrText>
      </w:r>
      <w:r w:rsidRPr="00F636EB">
        <w:rPr>
          <w:sz w:val="24"/>
        </w:rPr>
        <w:fldChar w:fldCharType="separate"/>
      </w:r>
      <w:r w:rsidR="00A011FD">
        <w:rPr>
          <w:noProof/>
          <w:sz w:val="24"/>
        </w:rPr>
        <w:t>28</w:t>
      </w:r>
      <w:r w:rsidRPr="00F636EB">
        <w:rPr>
          <w:sz w:val="24"/>
        </w:rPr>
        <w:fldChar w:fldCharType="end"/>
      </w:r>
      <w:bookmarkEnd w:id="158"/>
      <w:r w:rsidRPr="00F636EB">
        <w:rPr>
          <w:sz w:val="24"/>
        </w:rPr>
        <w:t xml:space="preserve"> - Описание выходных данных метода GetWorkingTime</w:t>
      </w:r>
    </w:p>
    <w:tbl>
      <w:tblPr>
        <w:tblW w:w="94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1555"/>
        <w:gridCol w:w="1559"/>
        <w:gridCol w:w="1134"/>
        <w:gridCol w:w="1134"/>
        <w:gridCol w:w="1843"/>
        <w:gridCol w:w="2268"/>
      </w:tblGrid>
      <w:tr w:rsidR="00AB159E" w:rsidRPr="009538A8" w:rsidTr="00AB159E">
        <w:trPr>
          <w:tblHeader/>
        </w:trPr>
        <w:tc>
          <w:tcPr>
            <w:tcW w:w="1555" w:type="dxa"/>
            <w:shd w:val="clear" w:color="auto" w:fill="E7E6E6"/>
            <w:vAlign w:val="center"/>
          </w:tcPr>
          <w:p w:rsidR="00AB159E" w:rsidRPr="00C9379F" w:rsidRDefault="00AB159E" w:rsidP="005660CE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Контейнер</w:t>
            </w:r>
          </w:p>
        </w:tc>
        <w:tc>
          <w:tcPr>
            <w:tcW w:w="1559" w:type="dxa"/>
            <w:shd w:val="clear" w:color="auto" w:fill="E7E6E6"/>
            <w:vAlign w:val="center"/>
          </w:tcPr>
          <w:p w:rsidR="00AB159E" w:rsidRPr="00C9379F" w:rsidRDefault="00AB159E" w:rsidP="005660CE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Выходные данные</w:t>
            </w:r>
          </w:p>
        </w:tc>
        <w:tc>
          <w:tcPr>
            <w:tcW w:w="1134" w:type="dxa"/>
            <w:shd w:val="clear" w:color="auto" w:fill="E7E6E6"/>
          </w:tcPr>
          <w:p w:rsidR="00AB159E" w:rsidRPr="00C9379F" w:rsidRDefault="00AB159E" w:rsidP="005660CE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Обязательность/кратность</w:t>
            </w:r>
          </w:p>
        </w:tc>
        <w:tc>
          <w:tcPr>
            <w:tcW w:w="1134" w:type="dxa"/>
            <w:shd w:val="clear" w:color="auto" w:fill="E7E6E6"/>
            <w:vAlign w:val="center"/>
          </w:tcPr>
          <w:p w:rsidR="00AB159E" w:rsidRPr="00C9379F" w:rsidRDefault="00AB159E" w:rsidP="005660CE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Тип</w:t>
            </w:r>
          </w:p>
        </w:tc>
        <w:tc>
          <w:tcPr>
            <w:tcW w:w="1843" w:type="dxa"/>
            <w:shd w:val="clear" w:color="auto" w:fill="E7E6E6"/>
            <w:vAlign w:val="center"/>
          </w:tcPr>
          <w:p w:rsidR="00AB159E" w:rsidRPr="00C9379F" w:rsidRDefault="00AB159E" w:rsidP="005660CE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Описание</w:t>
            </w:r>
          </w:p>
        </w:tc>
        <w:tc>
          <w:tcPr>
            <w:tcW w:w="2268" w:type="dxa"/>
            <w:shd w:val="clear" w:color="auto" w:fill="E7E6E6"/>
            <w:vAlign w:val="center"/>
          </w:tcPr>
          <w:p w:rsidR="00AB159E" w:rsidRPr="00C9379F" w:rsidRDefault="00AB159E" w:rsidP="005660CE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Возможные значения</w:t>
            </w:r>
          </w:p>
        </w:tc>
      </w:tr>
      <w:tr w:rsidR="00AB159E" w:rsidRPr="009538A8" w:rsidTr="00AB159E">
        <w:tc>
          <w:tcPr>
            <w:tcW w:w="3114" w:type="dxa"/>
            <w:gridSpan w:val="2"/>
          </w:tcPr>
          <w:p w:rsidR="00AB159E" w:rsidRPr="00BF1DDE" w:rsidRDefault="00AB159E" w:rsidP="00D35563">
            <w:pPr>
              <w:pStyle w:val="aa"/>
              <w:rPr>
                <w:b/>
                <w:sz w:val="24"/>
              </w:rPr>
            </w:pPr>
            <w:r w:rsidRPr="00BF1DDE">
              <w:rPr>
                <w:b/>
                <w:sz w:val="24"/>
              </w:rPr>
              <w:t>/</w:t>
            </w:r>
            <w:r w:rsidRPr="0044136E">
              <w:rPr>
                <w:b/>
                <w:sz w:val="24"/>
              </w:rPr>
              <w:t>GetWorkingTime</w:t>
            </w:r>
            <w:r w:rsidRPr="00BF1DDE">
              <w:rPr>
                <w:b/>
                <w:sz w:val="24"/>
              </w:rPr>
              <w:t>Result</w:t>
            </w:r>
          </w:p>
        </w:tc>
        <w:tc>
          <w:tcPr>
            <w:tcW w:w="1134" w:type="dxa"/>
          </w:tcPr>
          <w:p w:rsidR="00AB159E" w:rsidRPr="00EB7225" w:rsidRDefault="00AB159E" w:rsidP="00D35563">
            <w:pPr>
              <w:pStyle w:val="aa"/>
              <w:rPr>
                <w:sz w:val="24"/>
              </w:rPr>
            </w:pPr>
          </w:p>
        </w:tc>
        <w:tc>
          <w:tcPr>
            <w:tcW w:w="1134" w:type="dxa"/>
          </w:tcPr>
          <w:p w:rsidR="00AB159E" w:rsidRPr="00EB7225" w:rsidRDefault="00AB159E" w:rsidP="00D35563">
            <w:pPr>
              <w:pStyle w:val="aa"/>
              <w:rPr>
                <w:sz w:val="24"/>
              </w:rPr>
            </w:pPr>
          </w:p>
        </w:tc>
        <w:tc>
          <w:tcPr>
            <w:tcW w:w="1843" w:type="dxa"/>
          </w:tcPr>
          <w:p w:rsidR="00AB159E" w:rsidRPr="009538A8" w:rsidRDefault="00AB159E" w:rsidP="00D35563">
            <w:pPr>
              <w:pStyle w:val="aa"/>
              <w:rPr>
                <w:sz w:val="24"/>
              </w:rPr>
            </w:pPr>
          </w:p>
        </w:tc>
        <w:tc>
          <w:tcPr>
            <w:tcW w:w="2268" w:type="dxa"/>
          </w:tcPr>
          <w:p w:rsidR="00AB159E" w:rsidRPr="009538A8" w:rsidRDefault="00AB159E" w:rsidP="00D35563">
            <w:pPr>
              <w:pStyle w:val="aa"/>
              <w:rPr>
                <w:sz w:val="24"/>
              </w:rPr>
            </w:pPr>
          </w:p>
        </w:tc>
      </w:tr>
      <w:tr w:rsidR="00AB159E" w:rsidRPr="009538A8" w:rsidTr="00AB159E">
        <w:tc>
          <w:tcPr>
            <w:tcW w:w="1555" w:type="dxa"/>
          </w:tcPr>
          <w:p w:rsidR="00AB159E" w:rsidRPr="0044136E" w:rsidRDefault="00AB159E" w:rsidP="00AB159E">
            <w:pPr>
              <w:pStyle w:val="aa"/>
              <w:rPr>
                <w:sz w:val="24"/>
              </w:rPr>
            </w:pPr>
            <w:r w:rsidRPr="0044136E">
              <w:rPr>
                <w:sz w:val="24"/>
              </w:rPr>
              <w:t>/GetWorkingTimeResult</w:t>
            </w:r>
          </w:p>
        </w:tc>
        <w:tc>
          <w:tcPr>
            <w:tcW w:w="1559" w:type="dxa"/>
          </w:tcPr>
          <w:p w:rsidR="00AB159E" w:rsidRPr="009538A8" w:rsidRDefault="00AB159E" w:rsidP="00AB159E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IdHistory</w:t>
            </w:r>
          </w:p>
        </w:tc>
        <w:tc>
          <w:tcPr>
            <w:tcW w:w="1134" w:type="dxa"/>
          </w:tcPr>
          <w:p w:rsidR="00AB159E" w:rsidRPr="00EB7225" w:rsidRDefault="00AB159E" w:rsidP="00AB159E">
            <w:pPr>
              <w:pStyle w:val="aa"/>
              <w:rPr>
                <w:sz w:val="24"/>
              </w:rPr>
            </w:pPr>
            <w:r w:rsidRPr="005E1F10">
              <w:rPr>
                <w:sz w:val="24"/>
              </w:rPr>
              <w:t>0..1</w:t>
            </w:r>
          </w:p>
        </w:tc>
        <w:tc>
          <w:tcPr>
            <w:tcW w:w="1134" w:type="dxa"/>
          </w:tcPr>
          <w:p w:rsidR="00AB159E" w:rsidRPr="009538A8" w:rsidRDefault="00AB159E" w:rsidP="00AB159E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Int</w:t>
            </w:r>
          </w:p>
        </w:tc>
        <w:tc>
          <w:tcPr>
            <w:tcW w:w="1843" w:type="dxa"/>
          </w:tcPr>
          <w:p w:rsidR="00AB159E" w:rsidRPr="009538A8" w:rsidRDefault="00AB159E" w:rsidP="00AB159E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Идентификатор сессии</w:t>
            </w:r>
            <w:r>
              <w:rPr>
                <w:sz w:val="24"/>
              </w:rPr>
              <w:t xml:space="preserve"> (транзакции)</w:t>
            </w:r>
          </w:p>
        </w:tc>
        <w:tc>
          <w:tcPr>
            <w:tcW w:w="2268" w:type="dxa"/>
          </w:tcPr>
          <w:p w:rsidR="00AB159E" w:rsidRPr="00EB7225" w:rsidRDefault="00AB159E" w:rsidP="00AB159E">
            <w:pPr>
              <w:pStyle w:val="aa"/>
              <w:rPr>
                <w:sz w:val="24"/>
              </w:rPr>
            </w:pPr>
          </w:p>
        </w:tc>
      </w:tr>
      <w:tr w:rsidR="00AB159E" w:rsidRPr="009538A8" w:rsidTr="00AB159E">
        <w:tc>
          <w:tcPr>
            <w:tcW w:w="1555" w:type="dxa"/>
          </w:tcPr>
          <w:p w:rsidR="00AB159E" w:rsidRPr="0044136E" w:rsidRDefault="00AB159E" w:rsidP="00AB159E">
            <w:pPr>
              <w:pStyle w:val="aa"/>
              <w:rPr>
                <w:sz w:val="24"/>
              </w:rPr>
            </w:pPr>
            <w:r w:rsidRPr="0044136E">
              <w:rPr>
                <w:sz w:val="24"/>
              </w:rPr>
              <w:t>/GetWorkingTimeResult</w:t>
            </w:r>
          </w:p>
        </w:tc>
        <w:tc>
          <w:tcPr>
            <w:tcW w:w="1559" w:type="dxa"/>
          </w:tcPr>
          <w:p w:rsidR="00AB159E" w:rsidRPr="009538A8" w:rsidRDefault="00AB159E" w:rsidP="00AB159E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Success</w:t>
            </w:r>
          </w:p>
        </w:tc>
        <w:tc>
          <w:tcPr>
            <w:tcW w:w="1134" w:type="dxa"/>
          </w:tcPr>
          <w:p w:rsidR="00AB159E" w:rsidRPr="005E1F10" w:rsidRDefault="00AB159E" w:rsidP="00AB159E">
            <w:pPr>
              <w:pStyle w:val="aa"/>
              <w:rPr>
                <w:sz w:val="24"/>
              </w:rPr>
            </w:pPr>
            <w:r w:rsidRPr="005E1F10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AB159E" w:rsidRPr="00EB7225" w:rsidRDefault="00AB159E" w:rsidP="00AB159E">
            <w:pPr>
              <w:pStyle w:val="aa"/>
              <w:rPr>
                <w:sz w:val="24"/>
              </w:rPr>
            </w:pPr>
            <w:r w:rsidRPr="00D541E0">
              <w:rPr>
                <w:sz w:val="24"/>
              </w:rPr>
              <w:t>Boolean</w:t>
            </w:r>
          </w:p>
        </w:tc>
        <w:tc>
          <w:tcPr>
            <w:tcW w:w="1843" w:type="dxa"/>
          </w:tcPr>
          <w:p w:rsidR="00AB159E" w:rsidRPr="009538A8" w:rsidRDefault="00AB159E" w:rsidP="00AB159E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Результат выполнения запроса</w:t>
            </w:r>
          </w:p>
        </w:tc>
        <w:tc>
          <w:tcPr>
            <w:tcW w:w="2268" w:type="dxa"/>
          </w:tcPr>
          <w:p w:rsidR="00AB159E" w:rsidRPr="00EB7225" w:rsidRDefault="00AB159E" w:rsidP="00AB159E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True;</w:t>
            </w:r>
          </w:p>
          <w:p w:rsidR="00AB159E" w:rsidRPr="009538A8" w:rsidRDefault="00AB159E" w:rsidP="00AB159E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False</w:t>
            </w:r>
          </w:p>
        </w:tc>
      </w:tr>
      <w:tr w:rsidR="00AB159E" w:rsidRPr="009538A8" w:rsidTr="00AB159E">
        <w:tc>
          <w:tcPr>
            <w:tcW w:w="3114" w:type="dxa"/>
            <w:gridSpan w:val="2"/>
          </w:tcPr>
          <w:p w:rsidR="00AB159E" w:rsidRDefault="00AB159E" w:rsidP="00AB159E">
            <w:pPr>
              <w:pStyle w:val="aa"/>
              <w:rPr>
                <w:sz w:val="24"/>
              </w:rPr>
            </w:pPr>
            <w:r w:rsidRPr="00EB7225">
              <w:rPr>
                <w:b/>
                <w:sz w:val="24"/>
              </w:rPr>
              <w:t>/</w:t>
            </w:r>
            <w:r w:rsidRPr="0044136E">
              <w:rPr>
                <w:b/>
                <w:sz w:val="24"/>
              </w:rPr>
              <w:t>GetWorkingTime</w:t>
            </w:r>
            <w:r w:rsidRPr="00BF1DDE">
              <w:rPr>
                <w:b/>
                <w:sz w:val="24"/>
              </w:rPr>
              <w:t>Result</w:t>
            </w:r>
            <w:r w:rsidRPr="00EB7225">
              <w:rPr>
                <w:b/>
                <w:sz w:val="24"/>
              </w:rPr>
              <w:t>/ErrorList/Error</w:t>
            </w:r>
          </w:p>
        </w:tc>
        <w:tc>
          <w:tcPr>
            <w:tcW w:w="1134" w:type="dxa"/>
          </w:tcPr>
          <w:p w:rsidR="00AB159E" w:rsidRPr="00EB7225" w:rsidRDefault="00AB159E" w:rsidP="00AB159E">
            <w:pPr>
              <w:pStyle w:val="aa"/>
              <w:rPr>
                <w:sz w:val="24"/>
              </w:rPr>
            </w:pPr>
            <w:r w:rsidRPr="005E1F10">
              <w:rPr>
                <w:sz w:val="24"/>
              </w:rPr>
              <w:t>0..*</w:t>
            </w:r>
          </w:p>
        </w:tc>
        <w:tc>
          <w:tcPr>
            <w:tcW w:w="1134" w:type="dxa"/>
          </w:tcPr>
          <w:p w:rsidR="00AB159E" w:rsidRPr="00EB7225" w:rsidRDefault="00AB159E" w:rsidP="00AB159E">
            <w:pPr>
              <w:pStyle w:val="aa"/>
              <w:rPr>
                <w:sz w:val="24"/>
              </w:rPr>
            </w:pPr>
          </w:p>
        </w:tc>
        <w:tc>
          <w:tcPr>
            <w:tcW w:w="1843" w:type="dxa"/>
          </w:tcPr>
          <w:p w:rsidR="00AB159E" w:rsidRPr="00EB7225" w:rsidRDefault="00AB159E" w:rsidP="00AB159E">
            <w:pPr>
              <w:pStyle w:val="aa"/>
              <w:rPr>
                <w:sz w:val="24"/>
              </w:rPr>
            </w:pPr>
          </w:p>
        </w:tc>
        <w:tc>
          <w:tcPr>
            <w:tcW w:w="2268" w:type="dxa"/>
          </w:tcPr>
          <w:p w:rsidR="00AB159E" w:rsidRPr="00EB7225" w:rsidRDefault="00AB159E" w:rsidP="00AB159E">
            <w:pPr>
              <w:pStyle w:val="aa"/>
              <w:rPr>
                <w:sz w:val="24"/>
              </w:rPr>
            </w:pPr>
          </w:p>
        </w:tc>
      </w:tr>
      <w:tr w:rsidR="00AB159E" w:rsidRPr="009538A8" w:rsidTr="00AB159E">
        <w:tc>
          <w:tcPr>
            <w:tcW w:w="1555" w:type="dxa"/>
          </w:tcPr>
          <w:p w:rsidR="00AB159E" w:rsidRPr="00EB7225" w:rsidRDefault="00AB159E" w:rsidP="00AB159E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/Error</w:t>
            </w:r>
          </w:p>
        </w:tc>
        <w:tc>
          <w:tcPr>
            <w:tcW w:w="1559" w:type="dxa"/>
          </w:tcPr>
          <w:p w:rsidR="00AB159E" w:rsidRDefault="00AB159E" w:rsidP="00AB159E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ErrorDescription</w:t>
            </w:r>
          </w:p>
        </w:tc>
        <w:tc>
          <w:tcPr>
            <w:tcW w:w="1134" w:type="dxa"/>
          </w:tcPr>
          <w:p w:rsidR="00AB159E" w:rsidRPr="005E1F10" w:rsidRDefault="00AB159E" w:rsidP="00AB159E">
            <w:pPr>
              <w:pStyle w:val="aa"/>
              <w:rPr>
                <w:sz w:val="24"/>
              </w:rPr>
            </w:pPr>
            <w:r>
              <w:rPr>
                <w:sz w:val="24"/>
              </w:rPr>
              <w:t>0</w:t>
            </w:r>
            <w:r w:rsidRPr="005E1F10">
              <w:rPr>
                <w:sz w:val="24"/>
              </w:rPr>
              <w:t>..1</w:t>
            </w:r>
          </w:p>
        </w:tc>
        <w:tc>
          <w:tcPr>
            <w:tcW w:w="1134" w:type="dxa"/>
          </w:tcPr>
          <w:p w:rsidR="00AB159E" w:rsidRPr="00EB7225" w:rsidRDefault="00AB159E" w:rsidP="00AB159E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String</w:t>
            </w:r>
          </w:p>
        </w:tc>
        <w:tc>
          <w:tcPr>
            <w:tcW w:w="1843" w:type="dxa"/>
          </w:tcPr>
          <w:p w:rsidR="00AB159E" w:rsidRPr="00EB7225" w:rsidRDefault="00AB159E" w:rsidP="00AB159E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Текстовое описание ошибки</w:t>
            </w:r>
          </w:p>
        </w:tc>
        <w:tc>
          <w:tcPr>
            <w:tcW w:w="2268" w:type="dxa"/>
          </w:tcPr>
          <w:p w:rsidR="00AB159E" w:rsidRDefault="00577F8F" w:rsidP="00AB159E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Описание ошибок – см.</w:t>
            </w:r>
            <w:r>
              <w:rPr>
                <w:sz w:val="24"/>
              </w:rPr>
              <w:t xml:space="preserve"> в </w:t>
            </w:r>
            <w:r w:rsidRPr="00577F8F">
              <w:rPr>
                <w:sz w:val="24"/>
              </w:rPr>
              <w:t xml:space="preserve">документе «Описание </w:t>
            </w:r>
            <w:r>
              <w:rPr>
                <w:sz w:val="24"/>
              </w:rPr>
              <w:t>интеграционных профилей. Часть 1</w:t>
            </w:r>
            <w:r w:rsidRPr="00577F8F">
              <w:rPr>
                <w:sz w:val="24"/>
              </w:rPr>
              <w:t>»</w:t>
            </w:r>
            <w:r>
              <w:rPr>
                <w:sz w:val="24"/>
              </w:rPr>
              <w:t>, Приложение 1.</w:t>
            </w:r>
          </w:p>
          <w:p w:rsidR="00AB159E" w:rsidRPr="00EB7225" w:rsidRDefault="00AB159E" w:rsidP="00AB159E">
            <w:pPr>
              <w:pStyle w:val="aa"/>
              <w:rPr>
                <w:sz w:val="24"/>
              </w:rPr>
            </w:pPr>
            <w:r w:rsidRPr="005C2077">
              <w:rPr>
                <w:sz w:val="24"/>
              </w:rPr>
              <w:t>Передача текстового описания ошибки обязательна для ошибки с кодом 99</w:t>
            </w:r>
          </w:p>
        </w:tc>
      </w:tr>
      <w:tr w:rsidR="00AB159E" w:rsidRPr="009538A8" w:rsidTr="00AB159E">
        <w:tc>
          <w:tcPr>
            <w:tcW w:w="1555" w:type="dxa"/>
          </w:tcPr>
          <w:p w:rsidR="00AB159E" w:rsidRPr="00EB7225" w:rsidRDefault="00AB159E" w:rsidP="00AB159E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/Error</w:t>
            </w:r>
          </w:p>
        </w:tc>
        <w:tc>
          <w:tcPr>
            <w:tcW w:w="1559" w:type="dxa"/>
          </w:tcPr>
          <w:p w:rsidR="00AB159E" w:rsidRDefault="00AB159E" w:rsidP="00AB159E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IdError</w:t>
            </w:r>
          </w:p>
        </w:tc>
        <w:tc>
          <w:tcPr>
            <w:tcW w:w="1134" w:type="dxa"/>
          </w:tcPr>
          <w:p w:rsidR="00AB159E" w:rsidRPr="005E1F10" w:rsidRDefault="00AB159E" w:rsidP="00AB159E">
            <w:pPr>
              <w:pStyle w:val="aa"/>
              <w:rPr>
                <w:sz w:val="24"/>
              </w:rPr>
            </w:pPr>
            <w:r w:rsidRPr="005E1F10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AB159E" w:rsidRPr="00EB7225" w:rsidRDefault="00AB159E" w:rsidP="00AB159E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Int</w:t>
            </w:r>
          </w:p>
        </w:tc>
        <w:tc>
          <w:tcPr>
            <w:tcW w:w="1843" w:type="dxa"/>
          </w:tcPr>
          <w:p w:rsidR="00AB159E" w:rsidRPr="00EB7225" w:rsidRDefault="00AB159E" w:rsidP="00AB159E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Идентификатор ошибки в справочнике</w:t>
            </w:r>
          </w:p>
        </w:tc>
        <w:tc>
          <w:tcPr>
            <w:tcW w:w="2268" w:type="dxa"/>
          </w:tcPr>
          <w:p w:rsidR="00AB159E" w:rsidRPr="00EB7225" w:rsidRDefault="00577F8F" w:rsidP="00AB159E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Описание ошибок – см.</w:t>
            </w:r>
            <w:r>
              <w:rPr>
                <w:sz w:val="24"/>
              </w:rPr>
              <w:t xml:space="preserve"> в </w:t>
            </w:r>
            <w:r w:rsidRPr="00577F8F">
              <w:rPr>
                <w:sz w:val="24"/>
              </w:rPr>
              <w:t xml:space="preserve">документе «Описание </w:t>
            </w:r>
            <w:r>
              <w:rPr>
                <w:sz w:val="24"/>
              </w:rPr>
              <w:t xml:space="preserve">интеграционных </w:t>
            </w:r>
            <w:r>
              <w:rPr>
                <w:sz w:val="24"/>
              </w:rPr>
              <w:lastRenderedPageBreak/>
              <w:t>профилей. Часть 1</w:t>
            </w:r>
            <w:r w:rsidRPr="00577F8F">
              <w:rPr>
                <w:sz w:val="24"/>
              </w:rPr>
              <w:t>»</w:t>
            </w:r>
            <w:r>
              <w:rPr>
                <w:sz w:val="24"/>
              </w:rPr>
              <w:t>, Приложение 1</w:t>
            </w:r>
          </w:p>
        </w:tc>
      </w:tr>
      <w:tr w:rsidR="00AB159E" w:rsidRPr="009538A8" w:rsidTr="00AB159E">
        <w:tc>
          <w:tcPr>
            <w:tcW w:w="3114" w:type="dxa"/>
            <w:gridSpan w:val="2"/>
          </w:tcPr>
          <w:p w:rsidR="00AB159E" w:rsidRPr="00EB7225" w:rsidRDefault="00AB159E" w:rsidP="00AB159E">
            <w:pPr>
              <w:pStyle w:val="aa"/>
              <w:rPr>
                <w:sz w:val="24"/>
              </w:rPr>
            </w:pPr>
            <w:r w:rsidRPr="00EB7225">
              <w:rPr>
                <w:b/>
                <w:sz w:val="24"/>
              </w:rPr>
              <w:lastRenderedPageBreak/>
              <w:t>/</w:t>
            </w:r>
            <w:r w:rsidRPr="0044136E">
              <w:rPr>
                <w:b/>
                <w:sz w:val="24"/>
              </w:rPr>
              <w:t>GetWorkingTime</w:t>
            </w:r>
            <w:r w:rsidRPr="00BF1DDE">
              <w:rPr>
                <w:b/>
                <w:sz w:val="24"/>
              </w:rPr>
              <w:t>Result</w:t>
            </w:r>
            <w:r w:rsidRPr="00EB7225">
              <w:rPr>
                <w:b/>
                <w:sz w:val="24"/>
              </w:rPr>
              <w:t>/</w:t>
            </w:r>
            <w:r w:rsidRPr="0044136E">
              <w:rPr>
                <w:b/>
                <w:sz w:val="24"/>
              </w:rPr>
              <w:t>WorkingTime</w:t>
            </w:r>
            <w:r>
              <w:rPr>
                <w:b/>
                <w:sz w:val="24"/>
                <w:lang w:val="en-US"/>
              </w:rPr>
              <w:t>List</w:t>
            </w:r>
          </w:p>
        </w:tc>
        <w:tc>
          <w:tcPr>
            <w:tcW w:w="1134" w:type="dxa"/>
          </w:tcPr>
          <w:p w:rsidR="00AB159E" w:rsidRPr="00EB7225" w:rsidRDefault="00AB159E" w:rsidP="00AB159E">
            <w:pPr>
              <w:pStyle w:val="aa"/>
              <w:rPr>
                <w:sz w:val="24"/>
              </w:rPr>
            </w:pPr>
            <w:r>
              <w:rPr>
                <w:sz w:val="24"/>
              </w:rPr>
              <w:t>0</w:t>
            </w:r>
            <w:r w:rsidRPr="005E1F10">
              <w:rPr>
                <w:sz w:val="24"/>
              </w:rPr>
              <w:t>..1</w:t>
            </w:r>
          </w:p>
        </w:tc>
        <w:tc>
          <w:tcPr>
            <w:tcW w:w="1134" w:type="dxa"/>
          </w:tcPr>
          <w:p w:rsidR="00AB159E" w:rsidRPr="00EB7225" w:rsidRDefault="00AB159E" w:rsidP="00AB159E">
            <w:pPr>
              <w:pStyle w:val="aa"/>
              <w:rPr>
                <w:sz w:val="24"/>
              </w:rPr>
            </w:pPr>
          </w:p>
        </w:tc>
        <w:tc>
          <w:tcPr>
            <w:tcW w:w="1843" w:type="dxa"/>
          </w:tcPr>
          <w:p w:rsidR="00AB159E" w:rsidRPr="00EB7225" w:rsidRDefault="00AB159E" w:rsidP="00AB159E">
            <w:pPr>
              <w:pStyle w:val="aa"/>
              <w:rPr>
                <w:sz w:val="24"/>
              </w:rPr>
            </w:pPr>
          </w:p>
        </w:tc>
        <w:tc>
          <w:tcPr>
            <w:tcW w:w="2268" w:type="dxa"/>
          </w:tcPr>
          <w:p w:rsidR="00AB159E" w:rsidRPr="00EB7225" w:rsidRDefault="00AB159E" w:rsidP="00AB159E">
            <w:pPr>
              <w:pStyle w:val="aa"/>
              <w:rPr>
                <w:sz w:val="24"/>
              </w:rPr>
            </w:pPr>
          </w:p>
        </w:tc>
      </w:tr>
      <w:tr w:rsidR="00AB159E" w:rsidRPr="009538A8" w:rsidTr="00AB159E">
        <w:tc>
          <w:tcPr>
            <w:tcW w:w="3114" w:type="dxa"/>
            <w:gridSpan w:val="2"/>
          </w:tcPr>
          <w:p w:rsidR="00AB159E" w:rsidRPr="00EB7225" w:rsidRDefault="00AB159E" w:rsidP="00AB159E">
            <w:pPr>
              <w:pStyle w:val="aa"/>
              <w:rPr>
                <w:b/>
                <w:sz w:val="24"/>
              </w:rPr>
            </w:pPr>
            <w:r w:rsidRPr="00EB7225">
              <w:rPr>
                <w:b/>
                <w:sz w:val="24"/>
              </w:rPr>
              <w:t>/</w:t>
            </w:r>
            <w:r w:rsidRPr="0044136E">
              <w:rPr>
                <w:b/>
                <w:sz w:val="24"/>
              </w:rPr>
              <w:t>GetWorkingTime</w:t>
            </w:r>
            <w:r w:rsidRPr="00BF1DDE">
              <w:rPr>
                <w:b/>
                <w:sz w:val="24"/>
              </w:rPr>
              <w:t>Result</w:t>
            </w:r>
            <w:r w:rsidRPr="00EB7225">
              <w:rPr>
                <w:b/>
                <w:sz w:val="24"/>
              </w:rPr>
              <w:t>/</w:t>
            </w:r>
            <w:r w:rsidRPr="0044136E">
              <w:rPr>
                <w:b/>
                <w:sz w:val="24"/>
              </w:rPr>
              <w:t>WorkingTime</w:t>
            </w:r>
            <w:r>
              <w:rPr>
                <w:b/>
                <w:sz w:val="24"/>
                <w:lang w:val="en-US"/>
              </w:rPr>
              <w:t>List</w:t>
            </w:r>
            <w:r w:rsidRPr="00EB7225">
              <w:rPr>
                <w:b/>
                <w:sz w:val="24"/>
              </w:rPr>
              <w:t>/</w:t>
            </w:r>
            <w:r w:rsidRPr="0044136E">
              <w:rPr>
                <w:b/>
                <w:sz w:val="24"/>
              </w:rPr>
              <w:t>WorkingTime</w:t>
            </w:r>
          </w:p>
        </w:tc>
        <w:tc>
          <w:tcPr>
            <w:tcW w:w="1134" w:type="dxa"/>
          </w:tcPr>
          <w:p w:rsidR="00AB159E" w:rsidRPr="00EB7225" w:rsidRDefault="00AB159E" w:rsidP="00AB159E">
            <w:pPr>
              <w:pStyle w:val="aa"/>
              <w:rPr>
                <w:sz w:val="24"/>
              </w:rPr>
            </w:pPr>
            <w:r>
              <w:rPr>
                <w:sz w:val="24"/>
              </w:rPr>
              <w:t>1</w:t>
            </w:r>
            <w:r w:rsidRPr="008D09BD">
              <w:rPr>
                <w:sz w:val="24"/>
              </w:rPr>
              <w:t>..*</w:t>
            </w:r>
          </w:p>
        </w:tc>
        <w:tc>
          <w:tcPr>
            <w:tcW w:w="1134" w:type="dxa"/>
          </w:tcPr>
          <w:p w:rsidR="00AB159E" w:rsidRPr="00EB7225" w:rsidRDefault="00AB159E" w:rsidP="00AB159E">
            <w:pPr>
              <w:pStyle w:val="aa"/>
              <w:rPr>
                <w:sz w:val="24"/>
              </w:rPr>
            </w:pPr>
          </w:p>
        </w:tc>
        <w:tc>
          <w:tcPr>
            <w:tcW w:w="1843" w:type="dxa"/>
          </w:tcPr>
          <w:p w:rsidR="00AB159E" w:rsidRPr="00EB7225" w:rsidRDefault="00AB159E" w:rsidP="00AB159E">
            <w:pPr>
              <w:pStyle w:val="aa"/>
              <w:rPr>
                <w:sz w:val="24"/>
              </w:rPr>
            </w:pPr>
          </w:p>
        </w:tc>
        <w:tc>
          <w:tcPr>
            <w:tcW w:w="2268" w:type="dxa"/>
          </w:tcPr>
          <w:p w:rsidR="00AB159E" w:rsidRPr="00EB7225" w:rsidRDefault="004979D5" w:rsidP="00AB159E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Каждый экземпляр контейнера </w:t>
            </w:r>
            <w:r w:rsidRPr="004979D5">
              <w:rPr>
                <w:sz w:val="24"/>
              </w:rPr>
              <w:t>WorkingTime должен относит</w:t>
            </w:r>
            <w:r>
              <w:rPr>
                <w:sz w:val="24"/>
              </w:rPr>
              <w:t>ь</w:t>
            </w:r>
            <w:r w:rsidRPr="004979D5">
              <w:rPr>
                <w:sz w:val="24"/>
              </w:rPr>
              <w:t>ся к одному календарному дню</w:t>
            </w:r>
          </w:p>
        </w:tc>
      </w:tr>
      <w:tr w:rsidR="00AB159E" w:rsidRPr="00507C01" w:rsidTr="00AB159E">
        <w:tc>
          <w:tcPr>
            <w:tcW w:w="1555" w:type="dxa"/>
          </w:tcPr>
          <w:p w:rsidR="00AB159E" w:rsidRPr="005E2CA0" w:rsidRDefault="00AB159E" w:rsidP="00AB159E">
            <w:pPr>
              <w:pStyle w:val="aa"/>
              <w:rPr>
                <w:sz w:val="24"/>
              </w:rPr>
            </w:pPr>
            <w:r w:rsidRPr="005E2CA0">
              <w:rPr>
                <w:sz w:val="24"/>
              </w:rPr>
              <w:t>/WorkingTime</w:t>
            </w:r>
          </w:p>
        </w:tc>
        <w:tc>
          <w:tcPr>
            <w:tcW w:w="1559" w:type="dxa"/>
          </w:tcPr>
          <w:p w:rsidR="00AB159E" w:rsidRPr="00EB7225" w:rsidRDefault="00AB159E" w:rsidP="00AB159E">
            <w:pPr>
              <w:pStyle w:val="aa"/>
              <w:rPr>
                <w:sz w:val="24"/>
              </w:rPr>
            </w:pPr>
            <w:r w:rsidRPr="005E2CA0">
              <w:rPr>
                <w:sz w:val="24"/>
              </w:rPr>
              <w:t>DenyCause</w:t>
            </w:r>
          </w:p>
        </w:tc>
        <w:tc>
          <w:tcPr>
            <w:tcW w:w="1134" w:type="dxa"/>
          </w:tcPr>
          <w:p w:rsidR="00AB159E" w:rsidRPr="005E2CA0" w:rsidRDefault="00AB159E" w:rsidP="00AB159E">
            <w:pPr>
              <w:pStyle w:val="aa"/>
              <w:rPr>
                <w:sz w:val="24"/>
              </w:rPr>
            </w:pPr>
            <w:r>
              <w:rPr>
                <w:sz w:val="24"/>
              </w:rPr>
              <w:t>0</w:t>
            </w:r>
            <w:r w:rsidRPr="005E1F10">
              <w:rPr>
                <w:sz w:val="24"/>
              </w:rPr>
              <w:t>..1</w:t>
            </w:r>
          </w:p>
        </w:tc>
        <w:tc>
          <w:tcPr>
            <w:tcW w:w="1134" w:type="dxa"/>
          </w:tcPr>
          <w:p w:rsidR="00AB159E" w:rsidRPr="005E2CA0" w:rsidRDefault="00AB159E" w:rsidP="00AB159E">
            <w:pPr>
              <w:pStyle w:val="aa"/>
              <w:rPr>
                <w:sz w:val="24"/>
              </w:rPr>
            </w:pPr>
            <w:r w:rsidRPr="005E2CA0">
              <w:rPr>
                <w:sz w:val="24"/>
              </w:rPr>
              <w:t>String</w:t>
            </w:r>
          </w:p>
        </w:tc>
        <w:tc>
          <w:tcPr>
            <w:tcW w:w="1843" w:type="dxa"/>
          </w:tcPr>
          <w:p w:rsidR="00AB159E" w:rsidRPr="005E2CA0" w:rsidRDefault="00AB159E" w:rsidP="00AB159E">
            <w:pPr>
              <w:pStyle w:val="aa"/>
              <w:rPr>
                <w:sz w:val="24"/>
              </w:rPr>
            </w:pPr>
            <w:r>
              <w:rPr>
                <w:sz w:val="24"/>
              </w:rPr>
              <w:t>Описание причины отсутствия записи</w:t>
            </w:r>
          </w:p>
        </w:tc>
        <w:tc>
          <w:tcPr>
            <w:tcW w:w="2268" w:type="dxa"/>
          </w:tcPr>
          <w:p w:rsidR="000A6257" w:rsidRDefault="00AB159E" w:rsidP="00AB159E">
            <w:pPr>
              <w:pStyle w:val="aa"/>
              <w:rPr>
                <w:sz w:val="24"/>
              </w:rPr>
            </w:pPr>
            <w:r>
              <w:rPr>
                <w:sz w:val="24"/>
              </w:rPr>
              <w:t>Обычный</w:t>
            </w:r>
            <w:r w:rsidRPr="00576B6D">
              <w:rPr>
                <w:sz w:val="24"/>
              </w:rPr>
              <w:t xml:space="preserve"> </w:t>
            </w:r>
            <w:r>
              <w:rPr>
                <w:sz w:val="24"/>
              </w:rPr>
              <w:t>текст</w:t>
            </w:r>
            <w:r w:rsidRPr="00576B6D">
              <w:rPr>
                <w:sz w:val="24"/>
              </w:rPr>
              <w:t xml:space="preserve">. </w:t>
            </w:r>
            <w:r>
              <w:rPr>
                <w:sz w:val="24"/>
              </w:rPr>
              <w:t xml:space="preserve">Наполнение </w:t>
            </w:r>
            <w:r w:rsidR="000A6257">
              <w:rPr>
                <w:sz w:val="24"/>
              </w:rPr>
              <w:t xml:space="preserve">параметра </w:t>
            </w:r>
            <w:r w:rsidR="000A6257" w:rsidRPr="005E2CA0">
              <w:rPr>
                <w:sz w:val="24"/>
              </w:rPr>
              <w:t>DenyCause</w:t>
            </w:r>
            <w:r w:rsidR="000A6257">
              <w:rPr>
                <w:sz w:val="24"/>
              </w:rPr>
              <w:t xml:space="preserve"> </w:t>
            </w:r>
            <w:r>
              <w:rPr>
                <w:sz w:val="24"/>
              </w:rPr>
              <w:t xml:space="preserve">определяется на стороне МИС. </w:t>
            </w:r>
          </w:p>
          <w:p w:rsidR="000A6257" w:rsidRDefault="000A6257" w:rsidP="00AB159E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Параметр </w:t>
            </w:r>
            <w:r w:rsidRPr="005E2CA0">
              <w:rPr>
                <w:sz w:val="24"/>
              </w:rPr>
              <w:t>DenyCause</w:t>
            </w:r>
            <w:r w:rsidRPr="008C6B88">
              <w:rPr>
                <w:sz w:val="24"/>
              </w:rPr>
              <w:t xml:space="preserve"> </w:t>
            </w:r>
            <w:r w:rsidR="00934FF0">
              <w:rPr>
                <w:sz w:val="24"/>
              </w:rPr>
              <w:t>заполняется</w:t>
            </w:r>
            <w:r w:rsidRPr="008C6B88">
              <w:rPr>
                <w:sz w:val="24"/>
              </w:rPr>
              <w:t xml:space="preserve"> </w:t>
            </w:r>
            <w:r>
              <w:rPr>
                <w:sz w:val="24"/>
              </w:rPr>
              <w:t>при значении</w:t>
            </w:r>
            <w:r w:rsidRPr="008C6B88">
              <w:rPr>
                <w:sz w:val="24"/>
              </w:rPr>
              <w:t xml:space="preserve"> </w:t>
            </w:r>
            <w:r>
              <w:rPr>
                <w:sz w:val="24"/>
              </w:rPr>
              <w:t>параметра</w:t>
            </w:r>
            <w:r w:rsidRPr="008C6B88">
              <w:rPr>
                <w:sz w:val="24"/>
              </w:rPr>
              <w:t xml:space="preserve"> </w:t>
            </w:r>
            <w:r w:rsidRPr="00507C01">
              <w:rPr>
                <w:sz w:val="24"/>
                <w:lang w:val="en-US"/>
              </w:rPr>
              <w:t>RecordableDay</w:t>
            </w:r>
            <w:r>
              <w:rPr>
                <w:sz w:val="24"/>
              </w:rPr>
              <w:t xml:space="preserve"> = </w:t>
            </w:r>
            <w:r>
              <w:rPr>
                <w:sz w:val="24"/>
                <w:lang w:val="en-US"/>
              </w:rPr>
              <w:t>False</w:t>
            </w:r>
            <w:r>
              <w:rPr>
                <w:sz w:val="24"/>
              </w:rPr>
              <w:t>.</w:t>
            </w:r>
          </w:p>
          <w:p w:rsidR="000A6257" w:rsidRDefault="000A6257" w:rsidP="00AB159E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Наполнение параметра </w:t>
            </w:r>
            <w:r w:rsidRPr="005E2CA0">
              <w:rPr>
                <w:sz w:val="24"/>
              </w:rPr>
              <w:t>DenyCause</w:t>
            </w:r>
            <w:r>
              <w:rPr>
                <w:sz w:val="24"/>
              </w:rPr>
              <w:t xml:space="preserve"> выводится на </w:t>
            </w:r>
            <w:r>
              <w:rPr>
                <w:sz w:val="24"/>
              </w:rPr>
              <w:lastRenderedPageBreak/>
              <w:t>различных клиентах сервиса для обеспечения удобства пользователей в части получения услуги записи на прием к врачу.</w:t>
            </w:r>
          </w:p>
          <w:p w:rsidR="00AB159E" w:rsidRPr="00507C01" w:rsidRDefault="00AB159E" w:rsidP="00AB159E">
            <w:pPr>
              <w:pStyle w:val="aa"/>
              <w:rPr>
                <w:sz w:val="24"/>
              </w:rPr>
            </w:pPr>
            <w:r>
              <w:rPr>
                <w:sz w:val="24"/>
              </w:rPr>
              <w:t>Максимальное количество символов- 50.</w:t>
            </w:r>
          </w:p>
        </w:tc>
      </w:tr>
      <w:tr w:rsidR="00AB159E" w:rsidRPr="00507C01" w:rsidTr="00AB159E">
        <w:tc>
          <w:tcPr>
            <w:tcW w:w="1555" w:type="dxa"/>
          </w:tcPr>
          <w:p w:rsidR="00AB159E" w:rsidRPr="00507C01" w:rsidRDefault="00AB159E" w:rsidP="00AB159E">
            <w:pPr>
              <w:pStyle w:val="aa"/>
              <w:rPr>
                <w:sz w:val="24"/>
                <w:lang w:val="en-US"/>
              </w:rPr>
            </w:pPr>
            <w:r w:rsidRPr="00507C01">
              <w:rPr>
                <w:sz w:val="24"/>
                <w:lang w:val="en-US"/>
              </w:rPr>
              <w:lastRenderedPageBreak/>
              <w:t>/WorkingTime</w:t>
            </w:r>
          </w:p>
        </w:tc>
        <w:tc>
          <w:tcPr>
            <w:tcW w:w="1559" w:type="dxa"/>
          </w:tcPr>
          <w:p w:rsidR="00AB159E" w:rsidRPr="00507C01" w:rsidRDefault="00AB159E" w:rsidP="00AB159E">
            <w:pPr>
              <w:pStyle w:val="aa"/>
              <w:rPr>
                <w:sz w:val="24"/>
                <w:lang w:val="en-US"/>
              </w:rPr>
            </w:pPr>
            <w:r w:rsidRPr="00507C01">
              <w:rPr>
                <w:sz w:val="24"/>
                <w:lang w:val="en-US"/>
              </w:rPr>
              <w:t>RecordableDay</w:t>
            </w:r>
          </w:p>
        </w:tc>
        <w:tc>
          <w:tcPr>
            <w:tcW w:w="1134" w:type="dxa"/>
          </w:tcPr>
          <w:p w:rsidR="00AB159E" w:rsidRPr="00507C01" w:rsidRDefault="00AB159E" w:rsidP="00AB159E">
            <w:pPr>
              <w:pStyle w:val="aa"/>
              <w:rPr>
                <w:sz w:val="24"/>
                <w:lang w:val="en-US"/>
              </w:rPr>
            </w:pPr>
            <w:r w:rsidRPr="005E1F10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AB159E" w:rsidRPr="00507C01" w:rsidRDefault="00AB159E" w:rsidP="00AB159E">
            <w:pPr>
              <w:pStyle w:val="aa"/>
              <w:rPr>
                <w:sz w:val="24"/>
                <w:lang w:val="en-US"/>
              </w:rPr>
            </w:pPr>
            <w:r w:rsidRPr="00507C01">
              <w:rPr>
                <w:sz w:val="24"/>
                <w:lang w:val="en-US"/>
              </w:rPr>
              <w:t>Boolean</w:t>
            </w:r>
          </w:p>
        </w:tc>
        <w:tc>
          <w:tcPr>
            <w:tcW w:w="1843" w:type="dxa"/>
          </w:tcPr>
          <w:p w:rsidR="00AB159E" w:rsidRPr="00576B6D" w:rsidRDefault="00AB159E" w:rsidP="00AB159E">
            <w:pPr>
              <w:pStyle w:val="aa"/>
              <w:rPr>
                <w:sz w:val="24"/>
              </w:rPr>
            </w:pPr>
            <w:r w:rsidRPr="005E2CA0">
              <w:rPr>
                <w:sz w:val="24"/>
              </w:rPr>
              <w:t>Возможна</w:t>
            </w:r>
            <w:r w:rsidRPr="00576B6D">
              <w:rPr>
                <w:sz w:val="24"/>
              </w:rPr>
              <w:t xml:space="preserve"> </w:t>
            </w:r>
            <w:r w:rsidRPr="005E2CA0">
              <w:rPr>
                <w:sz w:val="24"/>
              </w:rPr>
              <w:t>ли</w:t>
            </w:r>
            <w:r w:rsidRPr="00576B6D">
              <w:rPr>
                <w:sz w:val="24"/>
              </w:rPr>
              <w:t xml:space="preserve"> </w:t>
            </w:r>
            <w:r w:rsidRPr="005E2CA0">
              <w:rPr>
                <w:sz w:val="24"/>
              </w:rPr>
              <w:t>запись</w:t>
            </w:r>
            <w:r w:rsidRPr="00576B6D">
              <w:rPr>
                <w:sz w:val="24"/>
              </w:rPr>
              <w:t xml:space="preserve"> </w:t>
            </w:r>
            <w:r w:rsidRPr="005E2CA0">
              <w:rPr>
                <w:sz w:val="24"/>
              </w:rPr>
              <w:t>на</w:t>
            </w:r>
            <w:r w:rsidRPr="00576B6D">
              <w:rPr>
                <w:sz w:val="24"/>
              </w:rPr>
              <w:t xml:space="preserve"> </w:t>
            </w:r>
            <w:r w:rsidRPr="005E2CA0">
              <w:rPr>
                <w:sz w:val="24"/>
              </w:rPr>
              <w:t>прием</w:t>
            </w:r>
          </w:p>
        </w:tc>
        <w:tc>
          <w:tcPr>
            <w:tcW w:w="2268" w:type="dxa"/>
          </w:tcPr>
          <w:p w:rsidR="00AB159E" w:rsidRPr="00507C01" w:rsidRDefault="00AB159E" w:rsidP="00AB159E">
            <w:pPr>
              <w:pStyle w:val="aa"/>
              <w:rPr>
                <w:sz w:val="24"/>
                <w:lang w:val="en-US"/>
              </w:rPr>
            </w:pPr>
            <w:r w:rsidRPr="00507C01">
              <w:rPr>
                <w:sz w:val="24"/>
                <w:lang w:val="en-US"/>
              </w:rPr>
              <w:t>True;</w:t>
            </w:r>
          </w:p>
          <w:p w:rsidR="00AB159E" w:rsidRPr="00507C01" w:rsidRDefault="00AB159E" w:rsidP="00AB159E">
            <w:pPr>
              <w:pStyle w:val="aa"/>
              <w:rPr>
                <w:sz w:val="24"/>
                <w:lang w:val="en-US"/>
              </w:rPr>
            </w:pPr>
            <w:r w:rsidRPr="00507C01">
              <w:rPr>
                <w:sz w:val="24"/>
                <w:lang w:val="en-US"/>
              </w:rPr>
              <w:t>False</w:t>
            </w:r>
          </w:p>
        </w:tc>
      </w:tr>
      <w:tr w:rsidR="00AB159E" w:rsidRPr="009538A8" w:rsidTr="00AB159E">
        <w:tc>
          <w:tcPr>
            <w:tcW w:w="1555" w:type="dxa"/>
          </w:tcPr>
          <w:p w:rsidR="00AB159E" w:rsidRPr="00507C01" w:rsidRDefault="00AB159E" w:rsidP="00AB159E">
            <w:pPr>
              <w:pStyle w:val="aa"/>
              <w:rPr>
                <w:sz w:val="24"/>
                <w:lang w:val="en-US"/>
              </w:rPr>
            </w:pPr>
            <w:r w:rsidRPr="00507C01">
              <w:rPr>
                <w:sz w:val="24"/>
                <w:lang w:val="en-US"/>
              </w:rPr>
              <w:t>/WorkingTime</w:t>
            </w:r>
          </w:p>
        </w:tc>
        <w:tc>
          <w:tcPr>
            <w:tcW w:w="1559" w:type="dxa"/>
          </w:tcPr>
          <w:p w:rsidR="00AB159E" w:rsidRPr="00507C01" w:rsidRDefault="00AB159E" w:rsidP="00AB159E">
            <w:pPr>
              <w:pStyle w:val="aa"/>
              <w:rPr>
                <w:sz w:val="24"/>
                <w:lang w:val="en-US"/>
              </w:rPr>
            </w:pPr>
            <w:r w:rsidRPr="00507C01">
              <w:rPr>
                <w:sz w:val="24"/>
                <w:lang w:val="en-US"/>
              </w:rPr>
              <w:t>VisitStart</w:t>
            </w:r>
          </w:p>
        </w:tc>
        <w:tc>
          <w:tcPr>
            <w:tcW w:w="1134" w:type="dxa"/>
          </w:tcPr>
          <w:p w:rsidR="00AB159E" w:rsidRPr="00507C01" w:rsidRDefault="00AB159E" w:rsidP="00AB159E">
            <w:pPr>
              <w:pStyle w:val="aa"/>
              <w:rPr>
                <w:sz w:val="24"/>
                <w:lang w:val="en-US"/>
              </w:rPr>
            </w:pPr>
            <w:r w:rsidRPr="005E1F10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AB159E" w:rsidRPr="00507C01" w:rsidRDefault="00AB159E" w:rsidP="00AB159E">
            <w:pPr>
              <w:pStyle w:val="aa"/>
              <w:rPr>
                <w:sz w:val="24"/>
                <w:lang w:val="en-US"/>
              </w:rPr>
            </w:pPr>
            <w:r w:rsidRPr="00507C01">
              <w:rPr>
                <w:sz w:val="24"/>
                <w:lang w:val="en-US"/>
              </w:rPr>
              <w:t>Datetime</w:t>
            </w:r>
          </w:p>
        </w:tc>
        <w:tc>
          <w:tcPr>
            <w:tcW w:w="1843" w:type="dxa"/>
          </w:tcPr>
          <w:p w:rsidR="00AB159E" w:rsidRPr="005E2CA0" w:rsidRDefault="00AB159E" w:rsidP="00AB159E">
            <w:pPr>
              <w:pStyle w:val="aa"/>
              <w:rPr>
                <w:sz w:val="24"/>
              </w:rPr>
            </w:pPr>
            <w:r w:rsidRPr="005E2CA0">
              <w:rPr>
                <w:sz w:val="24"/>
              </w:rPr>
              <w:t>Дата и время начала приема</w:t>
            </w:r>
          </w:p>
        </w:tc>
        <w:tc>
          <w:tcPr>
            <w:tcW w:w="2268" w:type="dxa"/>
          </w:tcPr>
          <w:p w:rsidR="00AB159E" w:rsidRPr="005E2CA0" w:rsidRDefault="004979D5" w:rsidP="00AB159E">
            <w:pPr>
              <w:pStyle w:val="aa"/>
              <w:rPr>
                <w:sz w:val="24"/>
              </w:rPr>
            </w:pPr>
            <w:r>
              <w:rPr>
                <w:sz w:val="24"/>
              </w:rPr>
              <w:t>Возможна передача даты и времени (например, 2018</w:t>
            </w:r>
            <w:r w:rsidRPr="004979D5">
              <w:rPr>
                <w:sz w:val="24"/>
              </w:rPr>
              <w:t>-10-07T19:00:00</w:t>
            </w:r>
            <w:r>
              <w:rPr>
                <w:sz w:val="24"/>
              </w:rPr>
              <w:t>) или даты без указания времени (например, 2018-10-07T00</w:t>
            </w:r>
            <w:r w:rsidRPr="004979D5">
              <w:rPr>
                <w:sz w:val="24"/>
              </w:rPr>
              <w:t>:00:00</w:t>
            </w:r>
            <w:r>
              <w:rPr>
                <w:sz w:val="24"/>
              </w:rPr>
              <w:t>)</w:t>
            </w:r>
          </w:p>
        </w:tc>
      </w:tr>
      <w:tr w:rsidR="00AB159E" w:rsidRPr="009538A8" w:rsidTr="00AB159E">
        <w:tc>
          <w:tcPr>
            <w:tcW w:w="1555" w:type="dxa"/>
          </w:tcPr>
          <w:p w:rsidR="00AB159E" w:rsidRPr="005E2CA0" w:rsidRDefault="00AB159E" w:rsidP="00AB159E">
            <w:pPr>
              <w:pStyle w:val="aa"/>
              <w:rPr>
                <w:sz w:val="24"/>
              </w:rPr>
            </w:pPr>
            <w:r w:rsidRPr="005E2CA0">
              <w:rPr>
                <w:sz w:val="24"/>
              </w:rPr>
              <w:t>/WorkingTime</w:t>
            </w:r>
          </w:p>
        </w:tc>
        <w:tc>
          <w:tcPr>
            <w:tcW w:w="1559" w:type="dxa"/>
          </w:tcPr>
          <w:p w:rsidR="00AB159E" w:rsidRPr="005E2CA0" w:rsidRDefault="00AB159E" w:rsidP="00AB159E">
            <w:pPr>
              <w:pStyle w:val="aa"/>
              <w:rPr>
                <w:sz w:val="24"/>
              </w:rPr>
            </w:pPr>
            <w:r w:rsidRPr="005E2CA0">
              <w:rPr>
                <w:sz w:val="24"/>
              </w:rPr>
              <w:t>VisitEnd</w:t>
            </w:r>
          </w:p>
        </w:tc>
        <w:tc>
          <w:tcPr>
            <w:tcW w:w="1134" w:type="dxa"/>
          </w:tcPr>
          <w:p w:rsidR="00AB159E" w:rsidRPr="005E2CA0" w:rsidRDefault="00AB159E" w:rsidP="00AB159E">
            <w:pPr>
              <w:pStyle w:val="aa"/>
              <w:rPr>
                <w:sz w:val="24"/>
              </w:rPr>
            </w:pPr>
            <w:r w:rsidRPr="005E1F10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AB159E" w:rsidRPr="005E2CA0" w:rsidRDefault="00AB159E" w:rsidP="00AB159E">
            <w:pPr>
              <w:pStyle w:val="aa"/>
              <w:rPr>
                <w:sz w:val="24"/>
              </w:rPr>
            </w:pPr>
            <w:r w:rsidRPr="005E2CA0">
              <w:rPr>
                <w:sz w:val="24"/>
              </w:rPr>
              <w:t>Datetime</w:t>
            </w:r>
          </w:p>
        </w:tc>
        <w:tc>
          <w:tcPr>
            <w:tcW w:w="1843" w:type="dxa"/>
          </w:tcPr>
          <w:p w:rsidR="00AB159E" w:rsidRPr="005E2CA0" w:rsidRDefault="00AB159E" w:rsidP="00AB159E">
            <w:pPr>
              <w:pStyle w:val="aa"/>
              <w:rPr>
                <w:sz w:val="24"/>
              </w:rPr>
            </w:pPr>
            <w:r w:rsidRPr="005E2CA0">
              <w:rPr>
                <w:sz w:val="24"/>
              </w:rPr>
              <w:t>Дата и время окончания приема</w:t>
            </w:r>
          </w:p>
        </w:tc>
        <w:tc>
          <w:tcPr>
            <w:tcW w:w="2268" w:type="dxa"/>
          </w:tcPr>
          <w:p w:rsidR="00AB159E" w:rsidRPr="005E2CA0" w:rsidRDefault="004979D5" w:rsidP="00AB159E">
            <w:pPr>
              <w:pStyle w:val="aa"/>
              <w:rPr>
                <w:sz w:val="24"/>
              </w:rPr>
            </w:pPr>
            <w:r>
              <w:rPr>
                <w:sz w:val="24"/>
              </w:rPr>
              <w:t>Возможна передача даты и времени (например, 2018</w:t>
            </w:r>
            <w:r w:rsidRPr="004979D5">
              <w:rPr>
                <w:sz w:val="24"/>
              </w:rPr>
              <w:t>-10-07T19:00:00</w:t>
            </w:r>
            <w:r>
              <w:rPr>
                <w:sz w:val="24"/>
              </w:rPr>
              <w:t xml:space="preserve">) или даты без </w:t>
            </w:r>
            <w:r>
              <w:rPr>
                <w:sz w:val="24"/>
              </w:rPr>
              <w:lastRenderedPageBreak/>
              <w:t>указания времени (например, 2018-10-07T00</w:t>
            </w:r>
            <w:r w:rsidRPr="004979D5">
              <w:rPr>
                <w:sz w:val="24"/>
              </w:rPr>
              <w:t>:00:00</w:t>
            </w:r>
            <w:r>
              <w:rPr>
                <w:sz w:val="24"/>
              </w:rPr>
              <w:t>)</w:t>
            </w:r>
          </w:p>
        </w:tc>
      </w:tr>
    </w:tbl>
    <w:p w:rsidR="007F5880" w:rsidRPr="00943FDC" w:rsidRDefault="007F5880" w:rsidP="00D26BFB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000000"/>
          <w:sz w:val="20"/>
          <w:szCs w:val="20"/>
        </w:rPr>
      </w:pPr>
      <w:bookmarkStart w:id="159" w:name="_Постановка_в_лист"/>
      <w:bookmarkEnd w:id="159"/>
    </w:p>
    <w:p w:rsidR="000F3266" w:rsidRPr="008A5E0B" w:rsidRDefault="000F3266" w:rsidP="00AB1364">
      <w:pPr>
        <w:pStyle w:val="2"/>
        <w:numPr>
          <w:ilvl w:val="1"/>
          <w:numId w:val="6"/>
        </w:numPr>
      </w:pPr>
      <w:bookmarkStart w:id="160" w:name="_Ref525837021"/>
      <w:bookmarkStart w:id="161" w:name="_Toc32334108"/>
      <w:bookmarkStart w:id="162" w:name="_Toc299727567"/>
      <w:r>
        <w:t>Получение списка врачей, сгруппированных по</w:t>
      </w:r>
      <w:r w:rsidRPr="008A5E0B">
        <w:t xml:space="preserve"> </w:t>
      </w:r>
      <w:r>
        <w:t xml:space="preserve">специальности </w:t>
      </w:r>
      <w:r w:rsidRPr="008A5E0B">
        <w:t>(</w:t>
      </w:r>
      <w:r w:rsidRPr="000F3266">
        <w:t>GetDocListFullTree</w:t>
      </w:r>
      <w:r w:rsidRPr="008A5E0B">
        <w:t>)</w:t>
      </w:r>
      <w:bookmarkEnd w:id="160"/>
      <w:bookmarkEnd w:id="161"/>
    </w:p>
    <w:p w:rsidR="000F3266" w:rsidRDefault="000F3266" w:rsidP="000F3266">
      <w:pPr>
        <w:pStyle w:val="a9"/>
      </w:pPr>
      <w:r w:rsidRPr="00EE4983">
        <w:t xml:space="preserve">Данный </w:t>
      </w:r>
      <w:r>
        <w:t>метод</w:t>
      </w:r>
      <w:r w:rsidRPr="00EE4983">
        <w:t xml:space="preserve"> используется для</w:t>
      </w:r>
      <w:r w:rsidRPr="00D1038E">
        <w:t xml:space="preserve"> </w:t>
      </w:r>
      <w:r>
        <w:t>получения списков врачей по каждой специальности запрашиваемого ЛПУ и возвращает двухуровневый объект. Первый уровень – список врачебных специальностей ЛПУ, второй уровень – список врачей по каждой специальности</w:t>
      </w:r>
      <w:r w:rsidR="004B4F48">
        <w:t xml:space="preserve"> ЛПУ</w:t>
      </w:r>
      <w:r>
        <w:t>.</w:t>
      </w:r>
    </w:p>
    <w:p w:rsidR="00A50D5D" w:rsidRDefault="00A50D5D" w:rsidP="00A50D5D">
      <w:pPr>
        <w:pStyle w:val="a9"/>
      </w:pPr>
      <w:r w:rsidRPr="000C6DEF">
        <w:t xml:space="preserve">На </w:t>
      </w:r>
      <w:r w:rsidR="00E602BA">
        <w:fldChar w:fldCharType="begin"/>
      </w:r>
      <w:r w:rsidR="00E602BA">
        <w:instrText xml:space="preserve"> REF _Ref12883176 \h  \* MERGEFORMAT </w:instrText>
      </w:r>
      <w:r w:rsidR="00E602BA">
        <w:fldChar w:fldCharType="separate"/>
      </w:r>
      <w:r w:rsidR="00E602BA">
        <w:t>Рисунке</w:t>
      </w:r>
      <w:r w:rsidR="00E602BA" w:rsidRPr="00E602BA">
        <w:t xml:space="preserve"> 44</w:t>
      </w:r>
      <w:r w:rsidR="00E602BA">
        <w:fldChar w:fldCharType="end"/>
      </w:r>
      <w:r w:rsidR="00E602BA">
        <w:t xml:space="preserve"> </w:t>
      </w:r>
      <w:r w:rsidRPr="000C6DEF">
        <w:t>представлена схема информационного взаимодействия в рамках метода «</w:t>
      </w:r>
      <w:r w:rsidR="00E602BA">
        <w:fldChar w:fldCharType="begin"/>
      </w:r>
      <w:r w:rsidR="00E602BA">
        <w:instrText xml:space="preserve"> REF _Ref525837021 \h </w:instrText>
      </w:r>
      <w:r w:rsidR="00E602BA">
        <w:fldChar w:fldCharType="separate"/>
      </w:r>
      <w:r w:rsidR="00E602BA">
        <w:t>Получение списка врачей, сгруппированных по</w:t>
      </w:r>
      <w:r w:rsidR="00E602BA" w:rsidRPr="008A5E0B">
        <w:t xml:space="preserve"> </w:t>
      </w:r>
      <w:r w:rsidR="00E602BA">
        <w:t xml:space="preserve">специальности </w:t>
      </w:r>
      <w:r w:rsidR="00E602BA" w:rsidRPr="008A5E0B">
        <w:t>(</w:t>
      </w:r>
      <w:r w:rsidR="00E602BA" w:rsidRPr="000F3266">
        <w:t>GetDocListFullTree</w:t>
      </w:r>
      <w:r w:rsidR="00E602BA" w:rsidRPr="008A5E0B">
        <w:t>)</w:t>
      </w:r>
      <w:r w:rsidR="00E602BA">
        <w:fldChar w:fldCharType="end"/>
      </w:r>
      <w:r w:rsidRPr="000C6DEF">
        <w:t>».</w:t>
      </w:r>
    </w:p>
    <w:p w:rsidR="00A50D5D" w:rsidRPr="00E602BA" w:rsidRDefault="00046012" w:rsidP="00A50D5D">
      <w:pPr>
        <w:rPr>
          <w:b/>
          <w:sz w:val="24"/>
          <w:szCs w:val="24"/>
        </w:rPr>
      </w:pPr>
      <w:r>
        <w:object w:dxaOrig="10876" w:dyaOrig="5926">
          <v:shape id="_x0000_i1318" type="#_x0000_t75" style="width:468pt;height:252pt" o:ole="">
            <v:imagedata r:id="rId73" o:title=""/>
          </v:shape>
          <o:OLEObject Type="Embed" ProgID="Visio.Drawing.15" ShapeID="_x0000_i1318" DrawAspect="Content" ObjectID="_1654344812" r:id="rId74"/>
        </w:object>
      </w:r>
    </w:p>
    <w:p w:rsidR="00A50D5D" w:rsidRPr="00E602BA" w:rsidRDefault="00A50D5D" w:rsidP="00A50D5D">
      <w:pPr>
        <w:jc w:val="center"/>
        <w:rPr>
          <w:b/>
          <w:sz w:val="24"/>
          <w:szCs w:val="24"/>
        </w:rPr>
      </w:pPr>
      <w:bookmarkStart w:id="163" w:name="_Ref12883176"/>
      <w:r w:rsidRPr="002B12DC">
        <w:rPr>
          <w:b/>
          <w:sz w:val="24"/>
          <w:szCs w:val="24"/>
        </w:rPr>
        <w:t>Рисунок</w:t>
      </w:r>
      <w:r w:rsidRPr="00281082">
        <w:rPr>
          <w:b/>
          <w:sz w:val="24"/>
          <w:szCs w:val="24"/>
        </w:rPr>
        <w:t xml:space="preserve"> </w:t>
      </w:r>
      <w:r w:rsidRPr="002B12DC">
        <w:rPr>
          <w:b/>
          <w:sz w:val="24"/>
          <w:szCs w:val="24"/>
        </w:rPr>
        <w:fldChar w:fldCharType="begin"/>
      </w:r>
      <w:r w:rsidRPr="00281082">
        <w:rPr>
          <w:b/>
          <w:sz w:val="24"/>
          <w:szCs w:val="24"/>
        </w:rPr>
        <w:instrText xml:space="preserve"> </w:instrText>
      </w:r>
      <w:r w:rsidRPr="000C6DEF">
        <w:rPr>
          <w:b/>
          <w:sz w:val="24"/>
          <w:szCs w:val="24"/>
        </w:rPr>
        <w:instrText>SEQ</w:instrText>
      </w:r>
      <w:r w:rsidRPr="00281082">
        <w:rPr>
          <w:b/>
          <w:sz w:val="24"/>
          <w:szCs w:val="24"/>
        </w:rPr>
        <w:instrText xml:space="preserve"> </w:instrText>
      </w:r>
      <w:r w:rsidRPr="002B12DC">
        <w:rPr>
          <w:b/>
          <w:sz w:val="24"/>
          <w:szCs w:val="24"/>
        </w:rPr>
        <w:instrText>Рисунок</w:instrText>
      </w:r>
      <w:r w:rsidRPr="00281082">
        <w:rPr>
          <w:b/>
          <w:sz w:val="24"/>
          <w:szCs w:val="24"/>
        </w:rPr>
        <w:instrText xml:space="preserve"> \* </w:instrText>
      </w:r>
      <w:r w:rsidRPr="000C6DEF">
        <w:rPr>
          <w:b/>
          <w:sz w:val="24"/>
          <w:szCs w:val="24"/>
        </w:rPr>
        <w:instrText>ARABIC</w:instrText>
      </w:r>
      <w:r w:rsidRPr="00281082">
        <w:rPr>
          <w:b/>
          <w:sz w:val="24"/>
          <w:szCs w:val="24"/>
        </w:rPr>
        <w:instrText xml:space="preserve"> </w:instrText>
      </w:r>
      <w:r w:rsidRPr="002B12DC">
        <w:rPr>
          <w:b/>
          <w:sz w:val="24"/>
          <w:szCs w:val="24"/>
        </w:rPr>
        <w:fldChar w:fldCharType="separate"/>
      </w:r>
      <w:r w:rsidR="00E602BA">
        <w:rPr>
          <w:b/>
          <w:noProof/>
          <w:sz w:val="24"/>
          <w:szCs w:val="24"/>
        </w:rPr>
        <w:t>44</w:t>
      </w:r>
      <w:r w:rsidRPr="002B12DC">
        <w:rPr>
          <w:b/>
          <w:sz w:val="24"/>
          <w:szCs w:val="24"/>
        </w:rPr>
        <w:fldChar w:fldCharType="end"/>
      </w:r>
      <w:bookmarkEnd w:id="163"/>
      <w:r w:rsidRPr="00281082">
        <w:rPr>
          <w:b/>
          <w:sz w:val="24"/>
          <w:szCs w:val="24"/>
        </w:rPr>
        <w:t xml:space="preserve">. </w:t>
      </w:r>
      <w:r w:rsidRPr="000C6DEF">
        <w:rPr>
          <w:b/>
          <w:sz w:val="24"/>
          <w:szCs w:val="24"/>
        </w:rPr>
        <w:t>Схема информационного взаимодействия в рамках метода «</w:t>
      </w:r>
      <w:r w:rsidR="00E602BA" w:rsidRPr="00E602BA">
        <w:rPr>
          <w:b/>
          <w:sz w:val="24"/>
          <w:szCs w:val="24"/>
        </w:rPr>
        <w:fldChar w:fldCharType="begin"/>
      </w:r>
      <w:r w:rsidR="00E602BA" w:rsidRPr="00E602BA">
        <w:rPr>
          <w:b/>
          <w:sz w:val="24"/>
          <w:szCs w:val="24"/>
        </w:rPr>
        <w:instrText xml:space="preserve"> REF _Ref525837021 \h </w:instrText>
      </w:r>
      <w:r w:rsidR="00E602BA">
        <w:rPr>
          <w:b/>
          <w:sz w:val="24"/>
          <w:szCs w:val="24"/>
        </w:rPr>
        <w:instrText xml:space="preserve"> \* MERGEFORMAT </w:instrText>
      </w:r>
      <w:r w:rsidR="00E602BA" w:rsidRPr="00E602BA">
        <w:rPr>
          <w:b/>
          <w:sz w:val="24"/>
          <w:szCs w:val="24"/>
        </w:rPr>
      </w:r>
      <w:r w:rsidR="00E602BA" w:rsidRPr="00E602BA">
        <w:rPr>
          <w:b/>
          <w:sz w:val="24"/>
          <w:szCs w:val="24"/>
        </w:rPr>
        <w:fldChar w:fldCharType="separate"/>
      </w:r>
      <w:r w:rsidR="00E602BA" w:rsidRPr="00E602BA">
        <w:rPr>
          <w:b/>
          <w:sz w:val="24"/>
          <w:szCs w:val="24"/>
        </w:rPr>
        <w:t>Получение списка врачей, сгруппированных по специальности (GetDocListFullTree)</w:t>
      </w:r>
      <w:r w:rsidR="00E602BA" w:rsidRPr="00E602BA">
        <w:rPr>
          <w:b/>
          <w:sz w:val="24"/>
          <w:szCs w:val="24"/>
        </w:rPr>
        <w:fldChar w:fldCharType="end"/>
      </w:r>
      <w:r w:rsidRPr="000C6DEF">
        <w:rPr>
          <w:b/>
          <w:sz w:val="24"/>
          <w:szCs w:val="24"/>
        </w:rPr>
        <w:t>»</w:t>
      </w:r>
    </w:p>
    <w:p w:rsidR="00A50D5D" w:rsidRPr="00993643" w:rsidRDefault="00A50D5D" w:rsidP="00A50D5D">
      <w:pPr>
        <w:pStyle w:val="a9"/>
      </w:pPr>
      <w:r w:rsidRPr="00993643">
        <w:t>Описание схемы:</w:t>
      </w:r>
    </w:p>
    <w:p w:rsidR="00E602BA" w:rsidRPr="00993643" w:rsidRDefault="00E602BA" w:rsidP="003369CE">
      <w:pPr>
        <w:pStyle w:val="a9"/>
        <w:numPr>
          <w:ilvl w:val="0"/>
          <w:numId w:val="43"/>
        </w:numPr>
        <w:ind w:left="0" w:firstLine="567"/>
      </w:pPr>
      <w:r w:rsidRPr="00993643">
        <w:t>Клиент СЗнП отправляет запрос метода «</w:t>
      </w:r>
      <w:r>
        <w:fldChar w:fldCharType="begin"/>
      </w:r>
      <w:r>
        <w:instrText xml:space="preserve"> REF _Ref525837021 \h </w:instrText>
      </w:r>
      <w:r>
        <w:fldChar w:fldCharType="separate"/>
      </w:r>
      <w:r>
        <w:t>Получение списка врачей, сгруппированных по</w:t>
      </w:r>
      <w:r w:rsidRPr="008A5E0B">
        <w:t xml:space="preserve"> </w:t>
      </w:r>
      <w:r>
        <w:t xml:space="preserve">специальности </w:t>
      </w:r>
      <w:r w:rsidRPr="008A5E0B">
        <w:t>(</w:t>
      </w:r>
      <w:r w:rsidRPr="000F3266">
        <w:t>GetDocListFullTree</w:t>
      </w:r>
      <w:r w:rsidRPr="008A5E0B">
        <w:t>)</w:t>
      </w:r>
      <w:r>
        <w:fldChar w:fldCharType="end"/>
      </w:r>
      <w:r w:rsidRPr="00993643">
        <w:t xml:space="preserve">» в СЗнП. Состав параметров запроса представлен в </w:t>
      </w:r>
      <w:r>
        <w:fldChar w:fldCharType="begin"/>
      </w:r>
      <w:r>
        <w:instrText xml:space="preserve"> REF _Ref384206500 \h  \* MERGEFORMAT </w:instrText>
      </w:r>
      <w:r>
        <w:fldChar w:fldCharType="separate"/>
      </w:r>
      <w:r>
        <w:t>Таблице</w:t>
      </w:r>
      <w:r w:rsidRPr="00E602BA">
        <w:t xml:space="preserve"> 29</w:t>
      </w:r>
      <w:r>
        <w:fldChar w:fldCharType="end"/>
      </w:r>
      <w:r w:rsidRPr="00993643">
        <w:t>.</w:t>
      </w:r>
    </w:p>
    <w:p w:rsidR="00E602BA" w:rsidRPr="00993643" w:rsidRDefault="00E602BA" w:rsidP="003369CE">
      <w:pPr>
        <w:pStyle w:val="a9"/>
        <w:numPr>
          <w:ilvl w:val="0"/>
          <w:numId w:val="43"/>
        </w:numPr>
        <w:ind w:left="0" w:firstLine="567"/>
      </w:pPr>
      <w:r w:rsidRPr="00993643">
        <w:t>СЗнП отправляет запрос метода «</w:t>
      </w:r>
      <w:r>
        <w:fldChar w:fldCharType="begin"/>
      </w:r>
      <w:r>
        <w:instrText xml:space="preserve"> REF _Ref525837021 \h </w:instrText>
      </w:r>
      <w:r>
        <w:fldChar w:fldCharType="separate"/>
      </w:r>
      <w:r>
        <w:t>Получение списка врачей, сгруппированных по</w:t>
      </w:r>
      <w:r w:rsidRPr="008A5E0B">
        <w:t xml:space="preserve"> </w:t>
      </w:r>
      <w:r>
        <w:t xml:space="preserve">специальности </w:t>
      </w:r>
      <w:r w:rsidRPr="008A5E0B">
        <w:t>(</w:t>
      </w:r>
      <w:r w:rsidRPr="000F3266">
        <w:t>GetDocListFullTree</w:t>
      </w:r>
      <w:r w:rsidRPr="008A5E0B">
        <w:t>)</w:t>
      </w:r>
      <w:r>
        <w:fldChar w:fldCharType="end"/>
      </w:r>
      <w:r>
        <w:t>» в целевое ЛПУ</w:t>
      </w:r>
      <w:r w:rsidRPr="00993643">
        <w:t xml:space="preserve">. Состав параметров запроса представлен в </w:t>
      </w:r>
      <w:r>
        <w:fldChar w:fldCharType="begin"/>
      </w:r>
      <w:r>
        <w:instrText xml:space="preserve"> REF _Ref384206500 \h  \* MERGEFORMAT </w:instrText>
      </w:r>
      <w:r>
        <w:fldChar w:fldCharType="separate"/>
      </w:r>
      <w:r>
        <w:t>Таблице</w:t>
      </w:r>
      <w:r w:rsidRPr="00E602BA">
        <w:t xml:space="preserve"> 29</w:t>
      </w:r>
      <w:r>
        <w:fldChar w:fldCharType="end"/>
      </w:r>
      <w:r w:rsidRPr="00993643">
        <w:t>.</w:t>
      </w:r>
    </w:p>
    <w:p w:rsidR="00E602BA" w:rsidRPr="00993643" w:rsidRDefault="00E602BA" w:rsidP="003369CE">
      <w:pPr>
        <w:pStyle w:val="a9"/>
        <w:numPr>
          <w:ilvl w:val="0"/>
          <w:numId w:val="43"/>
        </w:numPr>
        <w:ind w:left="0" w:firstLine="567"/>
      </w:pPr>
      <w:r w:rsidRPr="00993643">
        <w:t>Целевое ЛПУ передает ответ метода «</w:t>
      </w:r>
      <w:r>
        <w:fldChar w:fldCharType="begin"/>
      </w:r>
      <w:r>
        <w:instrText xml:space="preserve"> REF _Ref525837021 \h </w:instrText>
      </w:r>
      <w:r>
        <w:fldChar w:fldCharType="separate"/>
      </w:r>
      <w:r>
        <w:t>Получение списка врачей, сгруппированных по</w:t>
      </w:r>
      <w:r w:rsidRPr="008A5E0B">
        <w:t xml:space="preserve"> </w:t>
      </w:r>
      <w:r>
        <w:t xml:space="preserve">специальности </w:t>
      </w:r>
      <w:r w:rsidRPr="008A5E0B">
        <w:t>(</w:t>
      </w:r>
      <w:r w:rsidRPr="000F3266">
        <w:t>GetDocListFullTree</w:t>
      </w:r>
      <w:r w:rsidRPr="008A5E0B">
        <w:t>)</w:t>
      </w:r>
      <w:r>
        <w:fldChar w:fldCharType="end"/>
      </w:r>
      <w:r w:rsidRPr="00993643">
        <w:t xml:space="preserve">» в СЗнП. Состав выходных данных ответа метода представлен в </w:t>
      </w:r>
      <w:r>
        <w:fldChar w:fldCharType="begin"/>
      </w:r>
      <w:r>
        <w:instrText xml:space="preserve"> REF _Ref384206523 \h  \* MERGEFORMAT </w:instrText>
      </w:r>
      <w:r>
        <w:fldChar w:fldCharType="separate"/>
      </w:r>
      <w:r>
        <w:t>Таблице</w:t>
      </w:r>
      <w:r w:rsidRPr="00E602BA">
        <w:t xml:space="preserve"> 30</w:t>
      </w:r>
      <w:r>
        <w:fldChar w:fldCharType="end"/>
      </w:r>
      <w:r w:rsidRPr="00993643">
        <w:t>.</w:t>
      </w:r>
    </w:p>
    <w:p w:rsidR="00E602BA" w:rsidRPr="00B643D4" w:rsidRDefault="00E602BA" w:rsidP="003369CE">
      <w:pPr>
        <w:pStyle w:val="a9"/>
        <w:numPr>
          <w:ilvl w:val="0"/>
          <w:numId w:val="43"/>
        </w:numPr>
        <w:ind w:left="0" w:firstLine="567"/>
      </w:pPr>
      <w:r w:rsidRPr="00993643">
        <w:t>СЗнП передает ответ метода «</w:t>
      </w:r>
      <w:r>
        <w:fldChar w:fldCharType="begin"/>
      </w:r>
      <w:r>
        <w:instrText xml:space="preserve"> REF _Ref525837021 \h </w:instrText>
      </w:r>
      <w:r>
        <w:fldChar w:fldCharType="separate"/>
      </w:r>
      <w:r>
        <w:t>Получение списка врачей, сгруппированных по</w:t>
      </w:r>
      <w:r w:rsidRPr="008A5E0B">
        <w:t xml:space="preserve"> </w:t>
      </w:r>
      <w:r>
        <w:t xml:space="preserve">специальности </w:t>
      </w:r>
      <w:r w:rsidRPr="008A5E0B">
        <w:t>(</w:t>
      </w:r>
      <w:r w:rsidRPr="000F3266">
        <w:t>GetDocListFullTree</w:t>
      </w:r>
      <w:r w:rsidRPr="008A5E0B">
        <w:t>)</w:t>
      </w:r>
      <w:r>
        <w:fldChar w:fldCharType="end"/>
      </w:r>
      <w:r w:rsidRPr="00993643">
        <w:t xml:space="preserve">» клиенту СЗнП. Состав выходных данных ответа метода представлен в </w:t>
      </w:r>
      <w:r>
        <w:fldChar w:fldCharType="begin"/>
      </w:r>
      <w:r>
        <w:instrText xml:space="preserve"> REF _Ref384206523 \h  \* MERGEFORMAT </w:instrText>
      </w:r>
      <w:r>
        <w:fldChar w:fldCharType="separate"/>
      </w:r>
      <w:r>
        <w:t>Таблице</w:t>
      </w:r>
      <w:r w:rsidRPr="00E602BA">
        <w:t xml:space="preserve"> 30</w:t>
      </w:r>
      <w:r>
        <w:fldChar w:fldCharType="end"/>
      </w:r>
      <w:r w:rsidRPr="00993643">
        <w:t>.</w:t>
      </w:r>
    </w:p>
    <w:p w:rsidR="000F3266" w:rsidRDefault="000F3266" w:rsidP="00AB1364">
      <w:pPr>
        <w:pStyle w:val="30"/>
        <w:numPr>
          <w:ilvl w:val="2"/>
          <w:numId w:val="6"/>
        </w:numPr>
      </w:pPr>
      <w:bookmarkStart w:id="164" w:name="_Toc32334109"/>
      <w:r>
        <w:lastRenderedPageBreak/>
        <w:t>Описание параметров</w:t>
      </w:r>
      <w:bookmarkEnd w:id="164"/>
    </w:p>
    <w:p w:rsidR="008750FC" w:rsidRPr="00A61233" w:rsidRDefault="008750FC" w:rsidP="000F3266">
      <w:pPr>
        <w:pStyle w:val="a9"/>
      </w:pPr>
      <w:r w:rsidRPr="007F6095">
        <w:t xml:space="preserve">Структура запроса </w:t>
      </w:r>
      <w:r w:rsidR="00F73519" w:rsidRPr="000F3266">
        <w:t>GetDocListFullTree</w:t>
      </w:r>
      <w:r w:rsidRPr="007F6095">
        <w:t xml:space="preserve"> представлена</w:t>
      </w:r>
      <w:r w:rsidR="009223F6">
        <w:t xml:space="preserve"> на</w:t>
      </w:r>
      <w:r w:rsidRPr="007F6095">
        <w:t xml:space="preserve"> </w:t>
      </w:r>
      <w:r w:rsidR="00A61233">
        <w:fldChar w:fldCharType="begin"/>
      </w:r>
      <w:r w:rsidR="00A61233">
        <w:instrText xml:space="preserve"> REF _Ref383169573 \h  \* MERGEFORMAT </w:instrText>
      </w:r>
      <w:r w:rsidR="00A61233">
        <w:fldChar w:fldCharType="separate"/>
      </w:r>
      <w:r w:rsidR="00E602BA">
        <w:t>Рисунке</w:t>
      </w:r>
      <w:r w:rsidR="00E602BA" w:rsidRPr="00E602BA">
        <w:t xml:space="preserve"> 45</w:t>
      </w:r>
      <w:r w:rsidR="00A61233">
        <w:fldChar w:fldCharType="end"/>
      </w:r>
      <w:r w:rsidR="00A61233">
        <w:t>.</w:t>
      </w:r>
    </w:p>
    <w:p w:rsidR="00342E44" w:rsidRDefault="00C12BC8" w:rsidP="00A61233">
      <w:pPr>
        <w:pStyle w:val="a9"/>
        <w:ind w:firstLine="0"/>
        <w:jc w:val="center"/>
      </w:pPr>
      <w:r>
        <w:rPr>
          <w:noProof/>
        </w:rPr>
        <w:drawing>
          <wp:inline distT="0" distB="0" distL="0" distR="0" wp14:anchorId="04316A07" wp14:editId="76BD392D">
            <wp:extent cx="3228975" cy="2257425"/>
            <wp:effectExtent l="0" t="0" r="0" b="0"/>
            <wp:docPr id="37" name="Рисунок 37" descr="GetDocListFullTre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7" descr="GetDocListFullTree"/>
                    <pic:cNvPicPr>
                      <a:picLocks noChangeAspect="1" noChangeArrowheads="1"/>
                    </pic:cNvPicPr>
                  </pic:nvPicPr>
                  <pic:blipFill>
                    <a:blip r:embed="rId7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28975" cy="22574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851FE" w:rsidRDefault="005851FE" w:rsidP="00A61233">
      <w:pPr>
        <w:pStyle w:val="a9"/>
        <w:jc w:val="center"/>
      </w:pPr>
      <w:bookmarkStart w:id="165" w:name="_Ref383169573"/>
      <w:r w:rsidRPr="002B12DC">
        <w:rPr>
          <w:b/>
          <w:sz w:val="24"/>
          <w:szCs w:val="24"/>
        </w:rPr>
        <w:t xml:space="preserve">Рисунок </w:t>
      </w:r>
      <w:r w:rsidRPr="002B12DC">
        <w:rPr>
          <w:b/>
          <w:sz w:val="24"/>
          <w:szCs w:val="24"/>
        </w:rPr>
        <w:fldChar w:fldCharType="begin"/>
      </w:r>
      <w:r w:rsidRPr="002B12DC">
        <w:rPr>
          <w:b/>
          <w:sz w:val="24"/>
          <w:szCs w:val="24"/>
        </w:rPr>
        <w:instrText xml:space="preserve"> SEQ Рисунок \* ARABIC </w:instrText>
      </w:r>
      <w:r w:rsidRPr="002B12DC">
        <w:rPr>
          <w:b/>
          <w:sz w:val="24"/>
          <w:szCs w:val="24"/>
        </w:rPr>
        <w:fldChar w:fldCharType="separate"/>
      </w:r>
      <w:r w:rsidR="00E602BA">
        <w:rPr>
          <w:b/>
          <w:noProof/>
          <w:sz w:val="24"/>
          <w:szCs w:val="24"/>
        </w:rPr>
        <w:t>45</w:t>
      </w:r>
      <w:r w:rsidRPr="002B12DC">
        <w:rPr>
          <w:b/>
          <w:sz w:val="24"/>
          <w:szCs w:val="24"/>
        </w:rPr>
        <w:fldChar w:fldCharType="end"/>
      </w:r>
      <w:bookmarkEnd w:id="165"/>
      <w:r w:rsidRPr="002B12DC">
        <w:rPr>
          <w:b/>
          <w:sz w:val="24"/>
          <w:szCs w:val="24"/>
        </w:rPr>
        <w:t xml:space="preserve">. </w:t>
      </w:r>
      <w:r w:rsidRPr="007F6095">
        <w:rPr>
          <w:b/>
          <w:sz w:val="24"/>
          <w:szCs w:val="24"/>
        </w:rPr>
        <w:t>Структура запроса</w:t>
      </w:r>
      <w:r>
        <w:rPr>
          <w:b/>
          <w:sz w:val="24"/>
          <w:szCs w:val="24"/>
        </w:rPr>
        <w:t xml:space="preserve"> метода</w:t>
      </w:r>
      <w:r w:rsidRPr="007F6095">
        <w:rPr>
          <w:b/>
          <w:sz w:val="24"/>
          <w:szCs w:val="24"/>
        </w:rPr>
        <w:t xml:space="preserve"> </w:t>
      </w:r>
      <w:r w:rsidR="00F73519" w:rsidRPr="00F73519">
        <w:rPr>
          <w:b/>
          <w:sz w:val="24"/>
          <w:szCs w:val="24"/>
        </w:rPr>
        <w:t>GetDocListFullTree</w:t>
      </w:r>
    </w:p>
    <w:p w:rsidR="00D1223E" w:rsidRDefault="000F3266" w:rsidP="00A61233">
      <w:pPr>
        <w:pStyle w:val="a9"/>
      </w:pPr>
      <w:r w:rsidRPr="002F3F1B">
        <w:t xml:space="preserve">В </w:t>
      </w:r>
      <w:r w:rsidR="00335A3A">
        <w:fldChar w:fldCharType="begin"/>
      </w:r>
      <w:r w:rsidR="00335A3A">
        <w:instrText xml:space="preserve"> REF _Ref384206500 \h  \* MERGEFORMAT </w:instrText>
      </w:r>
      <w:r w:rsidR="00335A3A">
        <w:fldChar w:fldCharType="separate"/>
      </w:r>
      <w:r w:rsidR="00E602BA">
        <w:t>Таблице</w:t>
      </w:r>
      <w:r w:rsidR="00E602BA" w:rsidRPr="00E602BA">
        <w:t xml:space="preserve"> 29</w:t>
      </w:r>
      <w:r w:rsidR="00335A3A">
        <w:fldChar w:fldCharType="end"/>
      </w:r>
      <w:r w:rsidRPr="002F3F1B">
        <w:t xml:space="preserve"> представлено описание параметров запроса метода </w:t>
      </w:r>
      <w:r w:rsidRPr="000F3266">
        <w:t>GetDocListFullTree</w:t>
      </w:r>
      <w:r w:rsidRPr="002F3F1B">
        <w:t>.</w:t>
      </w:r>
    </w:p>
    <w:p w:rsidR="00FE1444" w:rsidRPr="00FE1444" w:rsidRDefault="00FE1444" w:rsidP="00FE1444">
      <w:pPr>
        <w:pStyle w:val="aff"/>
        <w:ind w:left="0"/>
        <w:jc w:val="left"/>
        <w:rPr>
          <w:sz w:val="24"/>
        </w:rPr>
      </w:pPr>
      <w:bookmarkStart w:id="166" w:name="_Ref384206500"/>
      <w:r w:rsidRPr="00DD093C">
        <w:rPr>
          <w:sz w:val="24"/>
        </w:rPr>
        <w:t xml:space="preserve">Таблица </w:t>
      </w:r>
      <w:r w:rsidRPr="00DD093C">
        <w:rPr>
          <w:sz w:val="24"/>
        </w:rPr>
        <w:fldChar w:fldCharType="begin"/>
      </w:r>
      <w:r w:rsidRPr="00DD093C">
        <w:rPr>
          <w:sz w:val="24"/>
        </w:rPr>
        <w:instrText xml:space="preserve"> SEQ Таблица \* ARABIC </w:instrText>
      </w:r>
      <w:r w:rsidRPr="00DD093C">
        <w:rPr>
          <w:sz w:val="24"/>
        </w:rPr>
        <w:fldChar w:fldCharType="separate"/>
      </w:r>
      <w:r w:rsidR="00E602BA">
        <w:rPr>
          <w:noProof/>
          <w:sz w:val="24"/>
        </w:rPr>
        <w:t>29</w:t>
      </w:r>
      <w:r w:rsidRPr="00DD093C">
        <w:rPr>
          <w:sz w:val="24"/>
        </w:rPr>
        <w:fldChar w:fldCharType="end"/>
      </w:r>
      <w:bookmarkEnd w:id="166"/>
      <w:r w:rsidRPr="00DD093C">
        <w:rPr>
          <w:sz w:val="24"/>
        </w:rPr>
        <w:t xml:space="preserve"> – Описание параметров запроса метода </w:t>
      </w:r>
      <w:r w:rsidRPr="00FE1444">
        <w:rPr>
          <w:sz w:val="24"/>
        </w:rPr>
        <w:t>GetDocListFullTree</w:t>
      </w:r>
    </w:p>
    <w:tbl>
      <w:tblPr>
        <w:tblW w:w="946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1677"/>
        <w:gridCol w:w="1975"/>
        <w:gridCol w:w="1843"/>
        <w:gridCol w:w="930"/>
        <w:gridCol w:w="3039"/>
      </w:tblGrid>
      <w:tr w:rsidR="005660CE" w:rsidRPr="009538A8" w:rsidTr="0046750A">
        <w:trPr>
          <w:tblHeader/>
        </w:trPr>
        <w:tc>
          <w:tcPr>
            <w:tcW w:w="1677" w:type="dxa"/>
            <w:shd w:val="clear" w:color="auto" w:fill="E7E6E6"/>
            <w:vAlign w:val="center"/>
          </w:tcPr>
          <w:p w:rsidR="005660CE" w:rsidRPr="00C9379F" w:rsidRDefault="005660CE" w:rsidP="005660CE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Контейнер</w:t>
            </w:r>
          </w:p>
        </w:tc>
        <w:tc>
          <w:tcPr>
            <w:tcW w:w="1975" w:type="dxa"/>
            <w:shd w:val="clear" w:color="auto" w:fill="E7E6E6"/>
            <w:vAlign w:val="center"/>
          </w:tcPr>
          <w:p w:rsidR="005660CE" w:rsidRPr="00C9379F" w:rsidRDefault="005660CE" w:rsidP="005660CE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Параметры</w:t>
            </w:r>
          </w:p>
        </w:tc>
        <w:tc>
          <w:tcPr>
            <w:tcW w:w="1843" w:type="dxa"/>
            <w:shd w:val="clear" w:color="auto" w:fill="E7E6E6"/>
            <w:vAlign w:val="center"/>
          </w:tcPr>
          <w:p w:rsidR="005660CE" w:rsidRPr="00C9379F" w:rsidRDefault="005660CE" w:rsidP="005660CE">
            <w:pPr>
              <w:pStyle w:val="afffffc"/>
              <w:spacing w:before="120" w:after="120"/>
              <w:rPr>
                <w:b/>
              </w:rPr>
            </w:pPr>
            <w:r w:rsidRPr="00C43182">
              <w:rPr>
                <w:b/>
              </w:rPr>
              <w:t>Обязательность/ кратность</w:t>
            </w:r>
          </w:p>
        </w:tc>
        <w:tc>
          <w:tcPr>
            <w:tcW w:w="930" w:type="dxa"/>
            <w:shd w:val="clear" w:color="auto" w:fill="E7E6E6"/>
            <w:vAlign w:val="center"/>
          </w:tcPr>
          <w:p w:rsidR="005660CE" w:rsidRPr="00C9379F" w:rsidRDefault="005660CE" w:rsidP="005660CE">
            <w:pPr>
              <w:pStyle w:val="afffffc"/>
              <w:spacing w:before="120" w:after="120"/>
              <w:rPr>
                <w:b/>
              </w:rPr>
            </w:pPr>
            <w:r w:rsidRPr="00A303A1">
              <w:rPr>
                <w:b/>
              </w:rPr>
              <w:t>Тип</w:t>
            </w:r>
          </w:p>
        </w:tc>
        <w:tc>
          <w:tcPr>
            <w:tcW w:w="3039" w:type="dxa"/>
            <w:shd w:val="clear" w:color="auto" w:fill="E7E6E6"/>
            <w:vAlign w:val="center"/>
          </w:tcPr>
          <w:p w:rsidR="005660CE" w:rsidRPr="00C9379F" w:rsidRDefault="005660CE" w:rsidP="005660CE">
            <w:pPr>
              <w:pStyle w:val="afffffc"/>
              <w:spacing w:before="120" w:after="120"/>
              <w:rPr>
                <w:b/>
              </w:rPr>
            </w:pPr>
            <w:r w:rsidRPr="00A303A1">
              <w:rPr>
                <w:b/>
              </w:rPr>
              <w:t>Описание</w:t>
            </w:r>
          </w:p>
        </w:tc>
      </w:tr>
      <w:tr w:rsidR="00C43E05" w:rsidRPr="009538A8" w:rsidTr="005660CE">
        <w:tc>
          <w:tcPr>
            <w:tcW w:w="3652" w:type="dxa"/>
            <w:gridSpan w:val="2"/>
          </w:tcPr>
          <w:p w:rsidR="00C43E05" w:rsidRPr="009538A8" w:rsidRDefault="00C43E05" w:rsidP="000132D8">
            <w:pPr>
              <w:pStyle w:val="aa"/>
              <w:rPr>
                <w:sz w:val="24"/>
              </w:rPr>
            </w:pPr>
            <w:r w:rsidRPr="009538A8">
              <w:rPr>
                <w:b/>
                <w:sz w:val="24"/>
              </w:rPr>
              <w:t>Root</w:t>
            </w:r>
          </w:p>
        </w:tc>
        <w:tc>
          <w:tcPr>
            <w:tcW w:w="1843" w:type="dxa"/>
          </w:tcPr>
          <w:p w:rsidR="00C43E05" w:rsidRPr="009538A8" w:rsidRDefault="00C43E05" w:rsidP="000132D8">
            <w:pPr>
              <w:pStyle w:val="aa"/>
              <w:rPr>
                <w:sz w:val="24"/>
              </w:rPr>
            </w:pPr>
          </w:p>
        </w:tc>
        <w:tc>
          <w:tcPr>
            <w:tcW w:w="930" w:type="dxa"/>
          </w:tcPr>
          <w:p w:rsidR="00C43E05" w:rsidRPr="009538A8" w:rsidRDefault="00C43E05" w:rsidP="000132D8">
            <w:pPr>
              <w:pStyle w:val="aa"/>
              <w:rPr>
                <w:sz w:val="24"/>
                <w:lang w:val="en-US"/>
              </w:rPr>
            </w:pPr>
          </w:p>
        </w:tc>
        <w:tc>
          <w:tcPr>
            <w:tcW w:w="3039" w:type="dxa"/>
          </w:tcPr>
          <w:p w:rsidR="00C43E05" w:rsidRPr="009538A8" w:rsidRDefault="00C43E05" w:rsidP="000132D8">
            <w:pPr>
              <w:pStyle w:val="aa"/>
              <w:rPr>
                <w:sz w:val="24"/>
              </w:rPr>
            </w:pPr>
          </w:p>
        </w:tc>
      </w:tr>
      <w:tr w:rsidR="00C43E05" w:rsidRPr="009538A8" w:rsidTr="005660CE">
        <w:tc>
          <w:tcPr>
            <w:tcW w:w="1677" w:type="dxa"/>
          </w:tcPr>
          <w:p w:rsidR="00C43E05" w:rsidRPr="000A2D15" w:rsidRDefault="00C43E05" w:rsidP="000132D8">
            <w:pPr>
              <w:pStyle w:val="aa"/>
              <w:rPr>
                <w:sz w:val="24"/>
                <w:lang w:val="en-US"/>
              </w:rPr>
            </w:pPr>
            <w:r w:rsidRPr="000A2D15">
              <w:rPr>
                <w:sz w:val="24"/>
                <w:lang w:val="en-US"/>
              </w:rPr>
              <w:t>/</w:t>
            </w:r>
          </w:p>
        </w:tc>
        <w:tc>
          <w:tcPr>
            <w:tcW w:w="1975" w:type="dxa"/>
          </w:tcPr>
          <w:p w:rsidR="00C43E05" w:rsidRPr="00EB7225" w:rsidRDefault="00C43E05" w:rsidP="000132D8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id</w:t>
            </w:r>
            <w:r>
              <w:rPr>
                <w:sz w:val="24"/>
                <w:lang w:val="en-US"/>
              </w:rPr>
              <w:t>Lpu</w:t>
            </w:r>
          </w:p>
        </w:tc>
        <w:tc>
          <w:tcPr>
            <w:tcW w:w="1843" w:type="dxa"/>
          </w:tcPr>
          <w:p w:rsidR="00C43E05" w:rsidRPr="00EB7225" w:rsidRDefault="00C43E05" w:rsidP="000132D8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1..1</w:t>
            </w:r>
          </w:p>
        </w:tc>
        <w:tc>
          <w:tcPr>
            <w:tcW w:w="930" w:type="dxa"/>
          </w:tcPr>
          <w:p w:rsidR="00C43E05" w:rsidRPr="00EB7225" w:rsidRDefault="00C43E05" w:rsidP="000132D8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Int</w:t>
            </w:r>
          </w:p>
        </w:tc>
        <w:tc>
          <w:tcPr>
            <w:tcW w:w="3039" w:type="dxa"/>
          </w:tcPr>
          <w:p w:rsidR="00C43E05" w:rsidRPr="004C3FBF" w:rsidRDefault="00FC5FDD" w:rsidP="00D313FE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 xml:space="preserve">Идентификатор ЛПУ из справочника </w:t>
            </w:r>
            <w:r w:rsidR="00352595">
              <w:rPr>
                <w:sz w:val="24"/>
              </w:rPr>
              <w:t xml:space="preserve">«ЛПУ» </w:t>
            </w:r>
            <w:r w:rsidRPr="000A2D15">
              <w:rPr>
                <w:sz w:val="24"/>
              </w:rPr>
              <w:t xml:space="preserve">Интеграционной </w:t>
            </w:r>
            <w:r>
              <w:rPr>
                <w:sz w:val="24"/>
              </w:rPr>
              <w:t>платформы</w:t>
            </w:r>
          </w:p>
        </w:tc>
      </w:tr>
      <w:tr w:rsidR="00C43E05" w:rsidRPr="009538A8" w:rsidTr="005660CE">
        <w:tc>
          <w:tcPr>
            <w:tcW w:w="1677" w:type="dxa"/>
          </w:tcPr>
          <w:p w:rsidR="00C43E05" w:rsidRPr="000A2D15" w:rsidRDefault="00C43E05" w:rsidP="005B4D05">
            <w:pPr>
              <w:pStyle w:val="aa"/>
              <w:rPr>
                <w:sz w:val="24"/>
                <w:lang w:val="en-US"/>
              </w:rPr>
            </w:pPr>
            <w:r w:rsidRPr="000A2D15">
              <w:rPr>
                <w:sz w:val="24"/>
                <w:lang w:val="en-US"/>
              </w:rPr>
              <w:t>/</w:t>
            </w:r>
          </w:p>
        </w:tc>
        <w:tc>
          <w:tcPr>
            <w:tcW w:w="1975" w:type="dxa"/>
          </w:tcPr>
          <w:p w:rsidR="00C43E05" w:rsidRDefault="00C43E05" w:rsidP="005B4D05">
            <w:pPr>
              <w:pStyle w:val="aa"/>
              <w:rPr>
                <w:sz w:val="24"/>
                <w:lang w:val="en-US"/>
              </w:rPr>
            </w:pPr>
            <w:r w:rsidRPr="005E2CA0">
              <w:rPr>
                <w:sz w:val="24"/>
                <w:lang w:val="en-US"/>
              </w:rPr>
              <w:t>idPat</w:t>
            </w:r>
          </w:p>
        </w:tc>
        <w:tc>
          <w:tcPr>
            <w:tcW w:w="1843" w:type="dxa"/>
          </w:tcPr>
          <w:p w:rsidR="00C43E05" w:rsidRPr="00EB7225" w:rsidRDefault="00C43E05" w:rsidP="005B4D05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0..1</w:t>
            </w:r>
          </w:p>
        </w:tc>
        <w:tc>
          <w:tcPr>
            <w:tcW w:w="930" w:type="dxa"/>
          </w:tcPr>
          <w:p w:rsidR="00C43E05" w:rsidRPr="005E2CA0" w:rsidRDefault="00C43E05" w:rsidP="005B4D05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String</w:t>
            </w:r>
          </w:p>
        </w:tc>
        <w:tc>
          <w:tcPr>
            <w:tcW w:w="3039" w:type="dxa"/>
          </w:tcPr>
          <w:p w:rsidR="00030D3E" w:rsidRPr="00030D3E" w:rsidRDefault="00C43E05" w:rsidP="005B4D05">
            <w:pPr>
              <w:pStyle w:val="aa"/>
              <w:rPr>
                <w:sz w:val="24"/>
              </w:rPr>
            </w:pPr>
            <w:r w:rsidRPr="00030D3E">
              <w:rPr>
                <w:sz w:val="24"/>
              </w:rPr>
              <w:t>Идентификатор пациента</w:t>
            </w:r>
            <w:r w:rsidR="00030D3E">
              <w:rPr>
                <w:sz w:val="24"/>
              </w:rPr>
              <w:t xml:space="preserve"> </w:t>
            </w:r>
            <w:r w:rsidR="00030D3E" w:rsidRPr="00342DD4">
              <w:rPr>
                <w:rFonts w:cs="Verdana"/>
                <w:sz w:val="24"/>
                <w:szCs w:val="28"/>
              </w:rPr>
              <w:t>из соответствующего справочника целевой МИС</w:t>
            </w:r>
          </w:p>
        </w:tc>
      </w:tr>
      <w:tr w:rsidR="00C43E05" w:rsidRPr="009538A8" w:rsidTr="005660CE">
        <w:tc>
          <w:tcPr>
            <w:tcW w:w="1677" w:type="dxa"/>
          </w:tcPr>
          <w:p w:rsidR="00C43E05" w:rsidRPr="000A2D15" w:rsidRDefault="00C43E05" w:rsidP="000132D8">
            <w:pPr>
              <w:pStyle w:val="aa"/>
              <w:rPr>
                <w:sz w:val="24"/>
                <w:lang w:val="en-US"/>
              </w:rPr>
            </w:pPr>
            <w:r w:rsidRPr="000A2D15">
              <w:rPr>
                <w:sz w:val="24"/>
                <w:lang w:val="en-US"/>
              </w:rPr>
              <w:t>/</w:t>
            </w:r>
          </w:p>
        </w:tc>
        <w:tc>
          <w:tcPr>
            <w:tcW w:w="1975" w:type="dxa"/>
          </w:tcPr>
          <w:p w:rsidR="00C43E05" w:rsidRPr="00EB7225" w:rsidRDefault="00C43E05" w:rsidP="000132D8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guid</w:t>
            </w:r>
          </w:p>
        </w:tc>
        <w:tc>
          <w:tcPr>
            <w:tcW w:w="1843" w:type="dxa"/>
          </w:tcPr>
          <w:p w:rsidR="00C43E05" w:rsidRPr="00EB7225" w:rsidRDefault="00C43E05" w:rsidP="000132D8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1..1</w:t>
            </w:r>
          </w:p>
        </w:tc>
        <w:tc>
          <w:tcPr>
            <w:tcW w:w="930" w:type="dxa"/>
          </w:tcPr>
          <w:p w:rsidR="00C43E05" w:rsidRPr="00EB7225" w:rsidRDefault="00C43E05" w:rsidP="000132D8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GUID</w:t>
            </w:r>
          </w:p>
        </w:tc>
        <w:tc>
          <w:tcPr>
            <w:tcW w:w="3039" w:type="dxa"/>
          </w:tcPr>
          <w:p w:rsidR="00C43E05" w:rsidRPr="00EB7225" w:rsidRDefault="00C43E05" w:rsidP="000132D8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Авторизационный токен</w:t>
            </w:r>
          </w:p>
        </w:tc>
      </w:tr>
      <w:tr w:rsidR="00C43E05" w:rsidRPr="009538A8" w:rsidTr="005660CE">
        <w:tc>
          <w:tcPr>
            <w:tcW w:w="1677" w:type="dxa"/>
          </w:tcPr>
          <w:p w:rsidR="00C43E05" w:rsidRDefault="00C43E05" w:rsidP="000132D8">
            <w:pPr>
              <w:pStyle w:val="aa"/>
              <w:rPr>
                <w:sz w:val="24"/>
              </w:rPr>
            </w:pPr>
            <w:r>
              <w:rPr>
                <w:sz w:val="24"/>
              </w:rPr>
              <w:t>/</w:t>
            </w:r>
          </w:p>
        </w:tc>
        <w:tc>
          <w:tcPr>
            <w:tcW w:w="1975" w:type="dxa"/>
          </w:tcPr>
          <w:p w:rsidR="00C43E05" w:rsidRPr="00EB7225" w:rsidRDefault="00C43E05" w:rsidP="000132D8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idHistory</w:t>
            </w:r>
          </w:p>
        </w:tc>
        <w:tc>
          <w:tcPr>
            <w:tcW w:w="1843" w:type="dxa"/>
          </w:tcPr>
          <w:p w:rsidR="00C43E05" w:rsidRPr="00EB7225" w:rsidRDefault="00C43E05" w:rsidP="000132D8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0..1</w:t>
            </w:r>
          </w:p>
        </w:tc>
        <w:tc>
          <w:tcPr>
            <w:tcW w:w="930" w:type="dxa"/>
          </w:tcPr>
          <w:p w:rsidR="00C43E05" w:rsidRPr="00EB7225" w:rsidRDefault="00C43E05" w:rsidP="000132D8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Int</w:t>
            </w:r>
          </w:p>
        </w:tc>
        <w:tc>
          <w:tcPr>
            <w:tcW w:w="3039" w:type="dxa"/>
          </w:tcPr>
          <w:p w:rsidR="00C43E05" w:rsidRPr="00EB7225" w:rsidRDefault="00C43E05" w:rsidP="000132D8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Идентификатор сессии</w:t>
            </w:r>
            <w:r>
              <w:rPr>
                <w:sz w:val="24"/>
              </w:rPr>
              <w:t xml:space="preserve"> (транзакции)</w:t>
            </w:r>
          </w:p>
        </w:tc>
      </w:tr>
    </w:tbl>
    <w:p w:rsidR="000F3266" w:rsidRPr="00334E80" w:rsidRDefault="000F3266" w:rsidP="00A61233">
      <w:pPr>
        <w:pStyle w:val="a9"/>
        <w:ind w:firstLine="0"/>
        <w:rPr>
          <w:lang w:val="en-US"/>
        </w:rPr>
      </w:pPr>
    </w:p>
    <w:p w:rsidR="000F3266" w:rsidRDefault="000F3266" w:rsidP="00AB1364">
      <w:pPr>
        <w:pStyle w:val="30"/>
        <w:numPr>
          <w:ilvl w:val="2"/>
          <w:numId w:val="6"/>
        </w:numPr>
      </w:pPr>
      <w:bookmarkStart w:id="167" w:name="_Toc32334110"/>
      <w:r>
        <w:t>Описание выходных данных</w:t>
      </w:r>
      <w:bookmarkEnd w:id="167"/>
    </w:p>
    <w:p w:rsidR="005851FE" w:rsidRDefault="005851FE" w:rsidP="000F3266">
      <w:pPr>
        <w:pStyle w:val="a9"/>
      </w:pPr>
      <w:r w:rsidRPr="007F6095">
        <w:t xml:space="preserve">Структура </w:t>
      </w:r>
      <w:r>
        <w:t>ответа</w:t>
      </w:r>
      <w:r w:rsidRPr="007F6095">
        <w:t xml:space="preserve"> </w:t>
      </w:r>
      <w:r w:rsidR="00A61233" w:rsidRPr="000F3266">
        <w:t>GetDocListFullTree</w:t>
      </w:r>
      <w:r w:rsidRPr="007F6095">
        <w:t xml:space="preserve"> представлена на</w:t>
      </w:r>
      <w:r w:rsidR="00A61233">
        <w:t xml:space="preserve"> </w:t>
      </w:r>
      <w:r w:rsidR="00A61233">
        <w:fldChar w:fldCharType="begin"/>
      </w:r>
      <w:r w:rsidR="00A61233">
        <w:instrText xml:space="preserve"> REF _Ref383169762 \h  \* MERGEFORMAT </w:instrText>
      </w:r>
      <w:r w:rsidR="00A61233">
        <w:fldChar w:fldCharType="separate"/>
      </w:r>
      <w:r w:rsidR="00E602BA">
        <w:t>Рисунке</w:t>
      </w:r>
      <w:r w:rsidR="00E602BA" w:rsidRPr="00E602BA">
        <w:t xml:space="preserve"> 46</w:t>
      </w:r>
      <w:r w:rsidR="00A61233">
        <w:fldChar w:fldCharType="end"/>
      </w:r>
      <w:r w:rsidR="00A61233">
        <w:t>.</w:t>
      </w:r>
    </w:p>
    <w:p w:rsidR="00A61233" w:rsidRDefault="00C12BC8" w:rsidP="00A61233">
      <w:pPr>
        <w:pStyle w:val="a9"/>
        <w:ind w:firstLine="0"/>
        <w:jc w:val="center"/>
      </w:pPr>
      <w:r>
        <w:rPr>
          <w:noProof/>
        </w:rPr>
        <w:drawing>
          <wp:inline distT="0" distB="0" distL="0" distR="0" wp14:anchorId="54475ABF" wp14:editId="507144B3">
            <wp:extent cx="5934075" cy="2686050"/>
            <wp:effectExtent l="0" t="0" r="0" b="0"/>
            <wp:docPr id="38" name="Рисунок 38" descr="GetDocListFullTreeRespons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8" descr="GetDocListFullTreeResponse"/>
                    <pic:cNvPicPr>
                      <a:picLocks noChangeAspect="1" noChangeArrowheads="1"/>
                    </pic:cNvPicPr>
                  </pic:nvPicPr>
                  <pic:blipFill>
                    <a:blip r:embed="rId7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26860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851FE" w:rsidRDefault="005851FE" w:rsidP="00A61233">
      <w:pPr>
        <w:pStyle w:val="a9"/>
        <w:jc w:val="center"/>
      </w:pPr>
      <w:bookmarkStart w:id="168" w:name="_Ref383169762"/>
      <w:r w:rsidRPr="002B12DC">
        <w:rPr>
          <w:b/>
          <w:sz w:val="24"/>
          <w:szCs w:val="24"/>
        </w:rPr>
        <w:t xml:space="preserve">Рисунок </w:t>
      </w:r>
      <w:r w:rsidRPr="002B12DC">
        <w:rPr>
          <w:b/>
          <w:sz w:val="24"/>
          <w:szCs w:val="24"/>
        </w:rPr>
        <w:fldChar w:fldCharType="begin"/>
      </w:r>
      <w:r w:rsidRPr="002B12DC">
        <w:rPr>
          <w:b/>
          <w:sz w:val="24"/>
          <w:szCs w:val="24"/>
        </w:rPr>
        <w:instrText xml:space="preserve"> SEQ Рисунок \* ARABIC </w:instrText>
      </w:r>
      <w:r w:rsidRPr="002B12DC">
        <w:rPr>
          <w:b/>
          <w:sz w:val="24"/>
          <w:szCs w:val="24"/>
        </w:rPr>
        <w:fldChar w:fldCharType="separate"/>
      </w:r>
      <w:r w:rsidR="00E602BA">
        <w:rPr>
          <w:b/>
          <w:noProof/>
          <w:sz w:val="24"/>
          <w:szCs w:val="24"/>
        </w:rPr>
        <w:t>46</w:t>
      </w:r>
      <w:r w:rsidRPr="002B12DC">
        <w:rPr>
          <w:b/>
          <w:sz w:val="24"/>
          <w:szCs w:val="24"/>
        </w:rPr>
        <w:fldChar w:fldCharType="end"/>
      </w:r>
      <w:bookmarkEnd w:id="168"/>
      <w:r w:rsidRPr="002B12DC">
        <w:rPr>
          <w:b/>
          <w:sz w:val="24"/>
          <w:szCs w:val="24"/>
        </w:rPr>
        <w:t xml:space="preserve">. </w:t>
      </w:r>
      <w:r w:rsidRPr="00A61233">
        <w:rPr>
          <w:b/>
          <w:sz w:val="24"/>
          <w:szCs w:val="24"/>
        </w:rPr>
        <w:t>Структура ответа</w:t>
      </w:r>
      <w:r>
        <w:rPr>
          <w:b/>
          <w:sz w:val="24"/>
          <w:szCs w:val="24"/>
        </w:rPr>
        <w:t xml:space="preserve"> метода</w:t>
      </w:r>
      <w:r w:rsidRPr="007F6095">
        <w:rPr>
          <w:b/>
          <w:sz w:val="24"/>
          <w:szCs w:val="24"/>
        </w:rPr>
        <w:t xml:space="preserve"> </w:t>
      </w:r>
      <w:r w:rsidR="00A61233" w:rsidRPr="00A61233">
        <w:rPr>
          <w:b/>
          <w:sz w:val="24"/>
          <w:szCs w:val="24"/>
        </w:rPr>
        <w:t>GetDocListFullTree</w:t>
      </w:r>
    </w:p>
    <w:p w:rsidR="005B4D05" w:rsidRDefault="000F3266" w:rsidP="00A61233">
      <w:pPr>
        <w:pStyle w:val="a9"/>
      </w:pPr>
      <w:r w:rsidRPr="002F3F1B">
        <w:t xml:space="preserve">В </w:t>
      </w:r>
      <w:r w:rsidR="00335A3A">
        <w:fldChar w:fldCharType="begin"/>
      </w:r>
      <w:r w:rsidR="00335A3A">
        <w:instrText xml:space="preserve"> REF _Ref384206523 \h  \* MERGEFORMAT </w:instrText>
      </w:r>
      <w:r w:rsidR="00335A3A">
        <w:fldChar w:fldCharType="separate"/>
      </w:r>
      <w:r w:rsidR="00E602BA">
        <w:t>Таблице</w:t>
      </w:r>
      <w:r w:rsidR="00E602BA" w:rsidRPr="00E602BA">
        <w:t xml:space="preserve"> 30</w:t>
      </w:r>
      <w:r w:rsidR="00335A3A">
        <w:fldChar w:fldCharType="end"/>
      </w:r>
      <w:r w:rsidRPr="002F3F1B">
        <w:t xml:space="preserve"> представлено описание </w:t>
      </w:r>
      <w:r>
        <w:t xml:space="preserve">выходных данных метода </w:t>
      </w:r>
      <w:r w:rsidRPr="000F3266">
        <w:t>GetDocListFullTree</w:t>
      </w:r>
      <w:r w:rsidRPr="002F3F1B">
        <w:t>.</w:t>
      </w:r>
    </w:p>
    <w:p w:rsidR="00F636EB" w:rsidRPr="00F636EB" w:rsidRDefault="00F636EB" w:rsidP="00F636EB">
      <w:pPr>
        <w:pStyle w:val="aff"/>
        <w:ind w:left="0"/>
        <w:jc w:val="left"/>
        <w:rPr>
          <w:rFonts w:cs="Times New Roman"/>
          <w:b w:val="0"/>
          <w:szCs w:val="28"/>
        </w:rPr>
      </w:pPr>
      <w:bookmarkStart w:id="169" w:name="_Ref384206523"/>
      <w:r w:rsidRPr="00F636EB">
        <w:rPr>
          <w:sz w:val="24"/>
        </w:rPr>
        <w:t xml:space="preserve">Таблица </w:t>
      </w:r>
      <w:r w:rsidRPr="00F636EB">
        <w:rPr>
          <w:sz w:val="24"/>
        </w:rPr>
        <w:fldChar w:fldCharType="begin"/>
      </w:r>
      <w:r w:rsidRPr="00F636EB">
        <w:rPr>
          <w:sz w:val="24"/>
        </w:rPr>
        <w:instrText xml:space="preserve"> SEQ Таблица \* ARABIC </w:instrText>
      </w:r>
      <w:r w:rsidRPr="00F636EB">
        <w:rPr>
          <w:sz w:val="24"/>
        </w:rPr>
        <w:fldChar w:fldCharType="separate"/>
      </w:r>
      <w:r w:rsidR="00E602BA">
        <w:rPr>
          <w:noProof/>
          <w:sz w:val="24"/>
        </w:rPr>
        <w:t>30</w:t>
      </w:r>
      <w:r w:rsidRPr="00F636EB">
        <w:rPr>
          <w:sz w:val="24"/>
        </w:rPr>
        <w:fldChar w:fldCharType="end"/>
      </w:r>
      <w:bookmarkEnd w:id="169"/>
      <w:r w:rsidRPr="00F636EB">
        <w:rPr>
          <w:sz w:val="24"/>
        </w:rPr>
        <w:t xml:space="preserve"> - Описание выходных данных метода GetDocListFullTree</w:t>
      </w:r>
    </w:p>
    <w:tbl>
      <w:tblPr>
        <w:tblW w:w="94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1555"/>
        <w:gridCol w:w="1701"/>
        <w:gridCol w:w="1134"/>
        <w:gridCol w:w="1134"/>
        <w:gridCol w:w="1701"/>
        <w:gridCol w:w="2268"/>
      </w:tblGrid>
      <w:tr w:rsidR="005F5599" w:rsidRPr="009538A8" w:rsidTr="004E630B">
        <w:trPr>
          <w:tblHeader/>
        </w:trPr>
        <w:tc>
          <w:tcPr>
            <w:tcW w:w="1555" w:type="dxa"/>
            <w:shd w:val="clear" w:color="auto" w:fill="E7E6E6"/>
            <w:vAlign w:val="center"/>
          </w:tcPr>
          <w:p w:rsidR="005F5599" w:rsidRPr="00C9379F" w:rsidRDefault="005F5599" w:rsidP="008408AD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Контейнер</w:t>
            </w:r>
          </w:p>
        </w:tc>
        <w:tc>
          <w:tcPr>
            <w:tcW w:w="1701" w:type="dxa"/>
            <w:shd w:val="clear" w:color="auto" w:fill="E7E6E6"/>
            <w:vAlign w:val="center"/>
          </w:tcPr>
          <w:p w:rsidR="005F5599" w:rsidRPr="00C9379F" w:rsidRDefault="005F5599" w:rsidP="008408AD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Выходные данные</w:t>
            </w:r>
          </w:p>
        </w:tc>
        <w:tc>
          <w:tcPr>
            <w:tcW w:w="1134" w:type="dxa"/>
            <w:shd w:val="clear" w:color="auto" w:fill="E7E6E6"/>
          </w:tcPr>
          <w:p w:rsidR="005F5599" w:rsidRPr="00C9379F" w:rsidRDefault="005F5599" w:rsidP="008408AD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Обязательность/кратность</w:t>
            </w:r>
          </w:p>
        </w:tc>
        <w:tc>
          <w:tcPr>
            <w:tcW w:w="1134" w:type="dxa"/>
            <w:shd w:val="clear" w:color="auto" w:fill="E7E6E6"/>
            <w:vAlign w:val="center"/>
          </w:tcPr>
          <w:p w:rsidR="005F5599" w:rsidRPr="00C9379F" w:rsidRDefault="005F5599" w:rsidP="008408AD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Тип</w:t>
            </w:r>
          </w:p>
        </w:tc>
        <w:tc>
          <w:tcPr>
            <w:tcW w:w="1701" w:type="dxa"/>
            <w:shd w:val="clear" w:color="auto" w:fill="E7E6E6"/>
            <w:vAlign w:val="center"/>
          </w:tcPr>
          <w:p w:rsidR="005F5599" w:rsidRPr="00C9379F" w:rsidRDefault="005F5599" w:rsidP="008408AD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Описание</w:t>
            </w:r>
          </w:p>
        </w:tc>
        <w:tc>
          <w:tcPr>
            <w:tcW w:w="2268" w:type="dxa"/>
            <w:shd w:val="clear" w:color="auto" w:fill="E7E6E6"/>
            <w:vAlign w:val="center"/>
          </w:tcPr>
          <w:p w:rsidR="005F5599" w:rsidRPr="00C9379F" w:rsidRDefault="005F5599" w:rsidP="008408AD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Возможные значения</w:t>
            </w:r>
          </w:p>
        </w:tc>
      </w:tr>
      <w:tr w:rsidR="005F5599" w:rsidRPr="009538A8" w:rsidTr="004E630B">
        <w:tc>
          <w:tcPr>
            <w:tcW w:w="3256" w:type="dxa"/>
            <w:gridSpan w:val="2"/>
          </w:tcPr>
          <w:p w:rsidR="005F5599" w:rsidRPr="00BF1DDE" w:rsidRDefault="005F5599" w:rsidP="000132D8">
            <w:pPr>
              <w:pStyle w:val="aa"/>
              <w:rPr>
                <w:b/>
                <w:sz w:val="24"/>
              </w:rPr>
            </w:pPr>
            <w:r w:rsidRPr="00BF1DDE">
              <w:rPr>
                <w:b/>
                <w:sz w:val="24"/>
              </w:rPr>
              <w:t>/</w:t>
            </w:r>
            <w:r w:rsidRPr="005B4D05">
              <w:rPr>
                <w:b/>
                <w:sz w:val="24"/>
              </w:rPr>
              <w:t>GetDocListFullTree</w:t>
            </w:r>
            <w:r w:rsidRPr="00BF1DDE">
              <w:rPr>
                <w:b/>
                <w:sz w:val="24"/>
              </w:rPr>
              <w:t>Result</w:t>
            </w:r>
          </w:p>
        </w:tc>
        <w:tc>
          <w:tcPr>
            <w:tcW w:w="1134" w:type="dxa"/>
          </w:tcPr>
          <w:p w:rsidR="005F5599" w:rsidRPr="00EB7225" w:rsidRDefault="005F5599" w:rsidP="000132D8">
            <w:pPr>
              <w:pStyle w:val="aa"/>
              <w:rPr>
                <w:sz w:val="24"/>
              </w:rPr>
            </w:pPr>
          </w:p>
        </w:tc>
        <w:tc>
          <w:tcPr>
            <w:tcW w:w="1134" w:type="dxa"/>
          </w:tcPr>
          <w:p w:rsidR="005F5599" w:rsidRPr="00EB7225" w:rsidRDefault="005F5599" w:rsidP="000132D8">
            <w:pPr>
              <w:pStyle w:val="aa"/>
              <w:rPr>
                <w:sz w:val="24"/>
              </w:rPr>
            </w:pPr>
          </w:p>
        </w:tc>
        <w:tc>
          <w:tcPr>
            <w:tcW w:w="1701" w:type="dxa"/>
          </w:tcPr>
          <w:p w:rsidR="005F5599" w:rsidRPr="009538A8" w:rsidRDefault="005F5599" w:rsidP="000132D8">
            <w:pPr>
              <w:pStyle w:val="aa"/>
              <w:rPr>
                <w:sz w:val="24"/>
              </w:rPr>
            </w:pPr>
          </w:p>
        </w:tc>
        <w:tc>
          <w:tcPr>
            <w:tcW w:w="2268" w:type="dxa"/>
          </w:tcPr>
          <w:p w:rsidR="005F5599" w:rsidRPr="009538A8" w:rsidRDefault="005F5599" w:rsidP="000132D8">
            <w:pPr>
              <w:pStyle w:val="aa"/>
              <w:rPr>
                <w:sz w:val="24"/>
              </w:rPr>
            </w:pPr>
          </w:p>
        </w:tc>
      </w:tr>
      <w:tr w:rsidR="004E630B" w:rsidRPr="009538A8" w:rsidTr="004E630B">
        <w:tc>
          <w:tcPr>
            <w:tcW w:w="1555" w:type="dxa"/>
          </w:tcPr>
          <w:p w:rsidR="004E630B" w:rsidRPr="005B4D05" w:rsidRDefault="004E630B" w:rsidP="004E630B">
            <w:r w:rsidRPr="005B4D05">
              <w:rPr>
                <w:sz w:val="24"/>
              </w:rPr>
              <w:t>/GetDocListFullTreeResult</w:t>
            </w:r>
          </w:p>
        </w:tc>
        <w:tc>
          <w:tcPr>
            <w:tcW w:w="1701" w:type="dxa"/>
          </w:tcPr>
          <w:p w:rsidR="004E630B" w:rsidRPr="009538A8" w:rsidRDefault="004E630B" w:rsidP="004E630B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IdHistory</w:t>
            </w:r>
          </w:p>
        </w:tc>
        <w:tc>
          <w:tcPr>
            <w:tcW w:w="1134" w:type="dxa"/>
          </w:tcPr>
          <w:p w:rsidR="004E630B" w:rsidRPr="00EB7225" w:rsidRDefault="004E630B" w:rsidP="004E630B">
            <w:pPr>
              <w:pStyle w:val="aa"/>
              <w:rPr>
                <w:sz w:val="24"/>
              </w:rPr>
            </w:pPr>
            <w:r w:rsidRPr="005E1F10">
              <w:rPr>
                <w:sz w:val="24"/>
              </w:rPr>
              <w:t>0..1</w:t>
            </w:r>
          </w:p>
        </w:tc>
        <w:tc>
          <w:tcPr>
            <w:tcW w:w="1134" w:type="dxa"/>
          </w:tcPr>
          <w:p w:rsidR="004E630B" w:rsidRPr="009538A8" w:rsidRDefault="004E630B" w:rsidP="004E630B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Int</w:t>
            </w:r>
          </w:p>
        </w:tc>
        <w:tc>
          <w:tcPr>
            <w:tcW w:w="1701" w:type="dxa"/>
          </w:tcPr>
          <w:p w:rsidR="004E630B" w:rsidRPr="009538A8" w:rsidRDefault="004E630B" w:rsidP="004E630B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Идентификатор сессии</w:t>
            </w:r>
            <w:r>
              <w:rPr>
                <w:sz w:val="24"/>
              </w:rPr>
              <w:t xml:space="preserve"> (транзакции)</w:t>
            </w:r>
          </w:p>
        </w:tc>
        <w:tc>
          <w:tcPr>
            <w:tcW w:w="2268" w:type="dxa"/>
          </w:tcPr>
          <w:p w:rsidR="004E630B" w:rsidRPr="00EB7225" w:rsidRDefault="004E630B" w:rsidP="004E630B">
            <w:pPr>
              <w:pStyle w:val="aa"/>
              <w:rPr>
                <w:sz w:val="24"/>
              </w:rPr>
            </w:pPr>
          </w:p>
        </w:tc>
      </w:tr>
      <w:tr w:rsidR="004E630B" w:rsidRPr="009538A8" w:rsidTr="004E630B">
        <w:tc>
          <w:tcPr>
            <w:tcW w:w="1555" w:type="dxa"/>
          </w:tcPr>
          <w:p w:rsidR="004E630B" w:rsidRPr="005B4D05" w:rsidRDefault="004E630B" w:rsidP="004E630B">
            <w:r w:rsidRPr="005B4D05">
              <w:rPr>
                <w:sz w:val="24"/>
              </w:rPr>
              <w:lastRenderedPageBreak/>
              <w:t>/GetDocListFullTreeResult</w:t>
            </w:r>
          </w:p>
        </w:tc>
        <w:tc>
          <w:tcPr>
            <w:tcW w:w="1701" w:type="dxa"/>
          </w:tcPr>
          <w:p w:rsidR="004E630B" w:rsidRPr="009538A8" w:rsidRDefault="004E630B" w:rsidP="004E630B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Success</w:t>
            </w:r>
          </w:p>
        </w:tc>
        <w:tc>
          <w:tcPr>
            <w:tcW w:w="1134" w:type="dxa"/>
          </w:tcPr>
          <w:p w:rsidR="004E630B" w:rsidRPr="005E1F10" w:rsidRDefault="004E630B" w:rsidP="004E630B">
            <w:pPr>
              <w:pStyle w:val="aa"/>
              <w:rPr>
                <w:sz w:val="24"/>
              </w:rPr>
            </w:pPr>
            <w:r w:rsidRPr="005E1F10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4E630B" w:rsidRPr="00EB7225" w:rsidRDefault="004E630B" w:rsidP="004E630B">
            <w:pPr>
              <w:pStyle w:val="aa"/>
              <w:rPr>
                <w:sz w:val="24"/>
              </w:rPr>
            </w:pPr>
            <w:r w:rsidRPr="00D541E0">
              <w:rPr>
                <w:sz w:val="24"/>
              </w:rPr>
              <w:t>Boolean</w:t>
            </w:r>
          </w:p>
        </w:tc>
        <w:tc>
          <w:tcPr>
            <w:tcW w:w="1701" w:type="dxa"/>
          </w:tcPr>
          <w:p w:rsidR="004E630B" w:rsidRPr="009538A8" w:rsidRDefault="004E630B" w:rsidP="004E630B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Результат выполнения запроса</w:t>
            </w:r>
          </w:p>
        </w:tc>
        <w:tc>
          <w:tcPr>
            <w:tcW w:w="2268" w:type="dxa"/>
          </w:tcPr>
          <w:p w:rsidR="004E630B" w:rsidRPr="00EB7225" w:rsidRDefault="004E630B" w:rsidP="004E630B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True;</w:t>
            </w:r>
          </w:p>
          <w:p w:rsidR="004E630B" w:rsidRPr="009538A8" w:rsidRDefault="004E630B" w:rsidP="004E630B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False</w:t>
            </w:r>
          </w:p>
        </w:tc>
      </w:tr>
      <w:tr w:rsidR="004E630B" w:rsidRPr="009538A8" w:rsidTr="004E630B">
        <w:tc>
          <w:tcPr>
            <w:tcW w:w="3256" w:type="dxa"/>
            <w:gridSpan w:val="2"/>
          </w:tcPr>
          <w:p w:rsidR="004E630B" w:rsidRDefault="004E630B" w:rsidP="004E630B">
            <w:pPr>
              <w:pStyle w:val="aa"/>
              <w:rPr>
                <w:sz w:val="24"/>
              </w:rPr>
            </w:pPr>
            <w:r w:rsidRPr="00EB7225">
              <w:rPr>
                <w:b/>
                <w:sz w:val="24"/>
              </w:rPr>
              <w:t>/</w:t>
            </w:r>
            <w:r w:rsidRPr="005B4D05">
              <w:rPr>
                <w:b/>
                <w:sz w:val="24"/>
              </w:rPr>
              <w:t>GetDocListFullTree</w:t>
            </w:r>
            <w:r w:rsidRPr="00BF1DDE">
              <w:rPr>
                <w:b/>
                <w:sz w:val="24"/>
              </w:rPr>
              <w:t>Result</w:t>
            </w:r>
            <w:r w:rsidRPr="00EB7225">
              <w:rPr>
                <w:b/>
                <w:sz w:val="24"/>
              </w:rPr>
              <w:t>/ErrorList/Error</w:t>
            </w:r>
          </w:p>
        </w:tc>
        <w:tc>
          <w:tcPr>
            <w:tcW w:w="1134" w:type="dxa"/>
          </w:tcPr>
          <w:p w:rsidR="004E630B" w:rsidRPr="00EB7225" w:rsidRDefault="004E630B" w:rsidP="004E630B">
            <w:pPr>
              <w:pStyle w:val="aa"/>
              <w:rPr>
                <w:sz w:val="24"/>
              </w:rPr>
            </w:pPr>
            <w:r w:rsidRPr="005E1F10">
              <w:rPr>
                <w:sz w:val="24"/>
              </w:rPr>
              <w:t>0..*</w:t>
            </w:r>
          </w:p>
        </w:tc>
        <w:tc>
          <w:tcPr>
            <w:tcW w:w="1134" w:type="dxa"/>
          </w:tcPr>
          <w:p w:rsidR="004E630B" w:rsidRPr="00EB7225" w:rsidRDefault="004E630B" w:rsidP="004E630B">
            <w:pPr>
              <w:pStyle w:val="aa"/>
              <w:rPr>
                <w:sz w:val="24"/>
              </w:rPr>
            </w:pPr>
          </w:p>
        </w:tc>
        <w:tc>
          <w:tcPr>
            <w:tcW w:w="1701" w:type="dxa"/>
          </w:tcPr>
          <w:p w:rsidR="004E630B" w:rsidRPr="00EB7225" w:rsidRDefault="004E630B" w:rsidP="004E630B">
            <w:pPr>
              <w:pStyle w:val="aa"/>
              <w:rPr>
                <w:sz w:val="24"/>
              </w:rPr>
            </w:pPr>
          </w:p>
        </w:tc>
        <w:tc>
          <w:tcPr>
            <w:tcW w:w="2268" w:type="dxa"/>
          </w:tcPr>
          <w:p w:rsidR="004E630B" w:rsidRPr="00EB7225" w:rsidRDefault="004E630B" w:rsidP="004E630B">
            <w:pPr>
              <w:pStyle w:val="aa"/>
              <w:rPr>
                <w:sz w:val="24"/>
              </w:rPr>
            </w:pPr>
          </w:p>
        </w:tc>
      </w:tr>
      <w:tr w:rsidR="004E630B" w:rsidRPr="009538A8" w:rsidTr="004E630B">
        <w:tc>
          <w:tcPr>
            <w:tcW w:w="1555" w:type="dxa"/>
          </w:tcPr>
          <w:p w:rsidR="004E630B" w:rsidRPr="00EB7225" w:rsidRDefault="004E630B" w:rsidP="004E630B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/Error</w:t>
            </w:r>
          </w:p>
        </w:tc>
        <w:tc>
          <w:tcPr>
            <w:tcW w:w="1701" w:type="dxa"/>
          </w:tcPr>
          <w:p w:rsidR="004E630B" w:rsidRDefault="004E630B" w:rsidP="004E630B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ErrorDescription</w:t>
            </w:r>
          </w:p>
        </w:tc>
        <w:tc>
          <w:tcPr>
            <w:tcW w:w="1134" w:type="dxa"/>
          </w:tcPr>
          <w:p w:rsidR="004E630B" w:rsidRPr="005E1F10" w:rsidRDefault="004E630B" w:rsidP="004E630B">
            <w:pPr>
              <w:pStyle w:val="aa"/>
              <w:rPr>
                <w:sz w:val="24"/>
              </w:rPr>
            </w:pPr>
            <w:r>
              <w:rPr>
                <w:sz w:val="24"/>
              </w:rPr>
              <w:t>0</w:t>
            </w:r>
            <w:r w:rsidRPr="005E1F10">
              <w:rPr>
                <w:sz w:val="24"/>
              </w:rPr>
              <w:t>..1</w:t>
            </w:r>
          </w:p>
        </w:tc>
        <w:tc>
          <w:tcPr>
            <w:tcW w:w="1134" w:type="dxa"/>
          </w:tcPr>
          <w:p w:rsidR="004E630B" w:rsidRPr="00EB7225" w:rsidRDefault="004E630B" w:rsidP="004E630B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String</w:t>
            </w:r>
          </w:p>
        </w:tc>
        <w:tc>
          <w:tcPr>
            <w:tcW w:w="1701" w:type="dxa"/>
          </w:tcPr>
          <w:p w:rsidR="004E630B" w:rsidRPr="00EB7225" w:rsidRDefault="004E630B" w:rsidP="004E630B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Текстовое описание ошибки</w:t>
            </w:r>
          </w:p>
        </w:tc>
        <w:tc>
          <w:tcPr>
            <w:tcW w:w="2268" w:type="dxa"/>
          </w:tcPr>
          <w:p w:rsidR="004E630B" w:rsidRDefault="00577F8F" w:rsidP="004E630B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Описание ошибок – см.</w:t>
            </w:r>
            <w:r>
              <w:rPr>
                <w:sz w:val="24"/>
              </w:rPr>
              <w:t xml:space="preserve"> в </w:t>
            </w:r>
            <w:r w:rsidRPr="00577F8F">
              <w:rPr>
                <w:sz w:val="24"/>
              </w:rPr>
              <w:t xml:space="preserve">документе «Описание </w:t>
            </w:r>
            <w:r>
              <w:rPr>
                <w:sz w:val="24"/>
              </w:rPr>
              <w:t>интеграционных профилей. Часть 1</w:t>
            </w:r>
            <w:r w:rsidRPr="00577F8F">
              <w:rPr>
                <w:sz w:val="24"/>
              </w:rPr>
              <w:t>»</w:t>
            </w:r>
            <w:r>
              <w:rPr>
                <w:sz w:val="24"/>
              </w:rPr>
              <w:t>, Приложение 1.</w:t>
            </w:r>
          </w:p>
          <w:p w:rsidR="004E630B" w:rsidRPr="004E630B" w:rsidRDefault="004E630B" w:rsidP="004E630B">
            <w:pPr>
              <w:pStyle w:val="aa"/>
              <w:rPr>
                <w:sz w:val="24"/>
              </w:rPr>
            </w:pPr>
            <w:r w:rsidRPr="005C2077">
              <w:rPr>
                <w:sz w:val="24"/>
              </w:rPr>
              <w:t>Передача текстового описания ошибки обязательна для ошибки с кодом 99</w:t>
            </w:r>
          </w:p>
        </w:tc>
      </w:tr>
      <w:tr w:rsidR="004E630B" w:rsidRPr="009538A8" w:rsidTr="004E630B">
        <w:tc>
          <w:tcPr>
            <w:tcW w:w="1555" w:type="dxa"/>
          </w:tcPr>
          <w:p w:rsidR="004E630B" w:rsidRPr="00EB7225" w:rsidRDefault="004E630B" w:rsidP="004E630B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/Error</w:t>
            </w:r>
          </w:p>
        </w:tc>
        <w:tc>
          <w:tcPr>
            <w:tcW w:w="1701" w:type="dxa"/>
          </w:tcPr>
          <w:p w:rsidR="004E630B" w:rsidRDefault="004E630B" w:rsidP="004E630B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IdError</w:t>
            </w:r>
          </w:p>
        </w:tc>
        <w:tc>
          <w:tcPr>
            <w:tcW w:w="1134" w:type="dxa"/>
          </w:tcPr>
          <w:p w:rsidR="004E630B" w:rsidRPr="005E1F10" w:rsidRDefault="004E630B" w:rsidP="004E630B">
            <w:pPr>
              <w:pStyle w:val="aa"/>
              <w:rPr>
                <w:sz w:val="24"/>
              </w:rPr>
            </w:pPr>
            <w:r w:rsidRPr="005E1F10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4E630B" w:rsidRPr="00EB7225" w:rsidRDefault="004E630B" w:rsidP="004E630B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Int</w:t>
            </w:r>
          </w:p>
        </w:tc>
        <w:tc>
          <w:tcPr>
            <w:tcW w:w="1701" w:type="dxa"/>
          </w:tcPr>
          <w:p w:rsidR="004E630B" w:rsidRPr="00EB7225" w:rsidRDefault="004E630B" w:rsidP="004E630B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Идентификатор ошибки в справочнике</w:t>
            </w:r>
          </w:p>
        </w:tc>
        <w:tc>
          <w:tcPr>
            <w:tcW w:w="2268" w:type="dxa"/>
          </w:tcPr>
          <w:p w:rsidR="004E630B" w:rsidRPr="00EB7225" w:rsidRDefault="00577F8F" w:rsidP="004E630B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Описание ошибок – см.</w:t>
            </w:r>
            <w:r>
              <w:rPr>
                <w:sz w:val="24"/>
              </w:rPr>
              <w:t xml:space="preserve"> в </w:t>
            </w:r>
            <w:r w:rsidRPr="00577F8F">
              <w:rPr>
                <w:sz w:val="24"/>
              </w:rPr>
              <w:t xml:space="preserve">документе «Описание </w:t>
            </w:r>
            <w:r>
              <w:rPr>
                <w:sz w:val="24"/>
              </w:rPr>
              <w:t>интеграционных профилей. Часть 1</w:t>
            </w:r>
            <w:r w:rsidRPr="00577F8F">
              <w:rPr>
                <w:sz w:val="24"/>
              </w:rPr>
              <w:t>»</w:t>
            </w:r>
            <w:r>
              <w:rPr>
                <w:sz w:val="24"/>
              </w:rPr>
              <w:t>, Приложение 1</w:t>
            </w:r>
          </w:p>
        </w:tc>
      </w:tr>
      <w:tr w:rsidR="004E630B" w:rsidRPr="009538A8" w:rsidTr="004E630B">
        <w:tc>
          <w:tcPr>
            <w:tcW w:w="3256" w:type="dxa"/>
            <w:gridSpan w:val="2"/>
          </w:tcPr>
          <w:p w:rsidR="004E630B" w:rsidRPr="005B4D05" w:rsidRDefault="004E630B" w:rsidP="004E630B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b/>
                <w:sz w:val="24"/>
              </w:rPr>
              <w:t>/</w:t>
            </w:r>
            <w:r w:rsidRPr="005B4D05">
              <w:rPr>
                <w:b/>
                <w:sz w:val="24"/>
              </w:rPr>
              <w:t>GetDocListFullTree</w:t>
            </w:r>
            <w:r w:rsidRPr="00BF1DDE">
              <w:rPr>
                <w:b/>
                <w:sz w:val="24"/>
              </w:rPr>
              <w:t>Result</w:t>
            </w:r>
            <w:r w:rsidRPr="00EB7225">
              <w:rPr>
                <w:b/>
                <w:sz w:val="24"/>
              </w:rPr>
              <w:t>/</w:t>
            </w:r>
            <w:r>
              <w:rPr>
                <w:b/>
                <w:sz w:val="24"/>
                <w:lang w:val="en-US"/>
              </w:rPr>
              <w:t>ListDoctor</w:t>
            </w:r>
          </w:p>
        </w:tc>
        <w:tc>
          <w:tcPr>
            <w:tcW w:w="1134" w:type="dxa"/>
          </w:tcPr>
          <w:p w:rsidR="004E630B" w:rsidRPr="000A2D15" w:rsidRDefault="004E630B" w:rsidP="004E630B">
            <w:pPr>
              <w:pStyle w:val="aa"/>
              <w:rPr>
                <w:sz w:val="24"/>
              </w:rPr>
            </w:pPr>
            <w:r w:rsidRPr="008D09BD">
              <w:rPr>
                <w:sz w:val="24"/>
              </w:rPr>
              <w:t>0..1</w:t>
            </w:r>
          </w:p>
        </w:tc>
        <w:tc>
          <w:tcPr>
            <w:tcW w:w="1134" w:type="dxa"/>
          </w:tcPr>
          <w:p w:rsidR="004E630B" w:rsidRPr="00EB7225" w:rsidRDefault="004E630B" w:rsidP="004E630B">
            <w:pPr>
              <w:pStyle w:val="aa"/>
              <w:rPr>
                <w:sz w:val="24"/>
              </w:rPr>
            </w:pPr>
          </w:p>
        </w:tc>
        <w:tc>
          <w:tcPr>
            <w:tcW w:w="1701" w:type="dxa"/>
          </w:tcPr>
          <w:p w:rsidR="004E630B" w:rsidRPr="00EB7225" w:rsidRDefault="00B87F98" w:rsidP="004E630B">
            <w:pPr>
              <w:pStyle w:val="aa"/>
              <w:rPr>
                <w:sz w:val="24"/>
              </w:rPr>
            </w:pPr>
            <w:r>
              <w:rPr>
                <w:sz w:val="24"/>
              </w:rPr>
              <w:t>Данные по врачебным специальностям</w:t>
            </w:r>
          </w:p>
        </w:tc>
        <w:tc>
          <w:tcPr>
            <w:tcW w:w="2268" w:type="dxa"/>
          </w:tcPr>
          <w:p w:rsidR="004E630B" w:rsidRPr="00EB7225" w:rsidRDefault="004E630B" w:rsidP="004E630B">
            <w:pPr>
              <w:pStyle w:val="aa"/>
              <w:rPr>
                <w:sz w:val="24"/>
              </w:rPr>
            </w:pPr>
          </w:p>
        </w:tc>
      </w:tr>
      <w:tr w:rsidR="004E630B" w:rsidRPr="009538A8" w:rsidTr="004E630B">
        <w:tc>
          <w:tcPr>
            <w:tcW w:w="3256" w:type="dxa"/>
            <w:gridSpan w:val="2"/>
          </w:tcPr>
          <w:p w:rsidR="004E630B" w:rsidRPr="00EB7225" w:rsidRDefault="004E630B" w:rsidP="004E630B">
            <w:pPr>
              <w:pStyle w:val="aa"/>
              <w:rPr>
                <w:b/>
                <w:sz w:val="24"/>
              </w:rPr>
            </w:pPr>
            <w:r w:rsidRPr="00EB7225">
              <w:rPr>
                <w:b/>
                <w:sz w:val="24"/>
              </w:rPr>
              <w:lastRenderedPageBreak/>
              <w:t>/</w:t>
            </w:r>
            <w:r w:rsidRPr="005B4D05">
              <w:rPr>
                <w:b/>
                <w:sz w:val="24"/>
              </w:rPr>
              <w:t>GetDocListFullTree</w:t>
            </w:r>
            <w:r w:rsidRPr="00BF1DDE">
              <w:rPr>
                <w:b/>
                <w:sz w:val="24"/>
              </w:rPr>
              <w:t>Result</w:t>
            </w:r>
            <w:r w:rsidRPr="00EB7225">
              <w:rPr>
                <w:b/>
                <w:sz w:val="24"/>
              </w:rPr>
              <w:t>/</w:t>
            </w:r>
            <w:r>
              <w:rPr>
                <w:b/>
                <w:sz w:val="24"/>
                <w:lang w:val="en-US"/>
              </w:rPr>
              <w:t>ListDoctor</w:t>
            </w:r>
            <w:r w:rsidRPr="00EB7225">
              <w:rPr>
                <w:b/>
                <w:sz w:val="24"/>
              </w:rPr>
              <w:t>/E</w:t>
            </w:r>
            <w:r>
              <w:rPr>
                <w:b/>
                <w:sz w:val="24"/>
                <w:lang w:val="en-US"/>
              </w:rPr>
              <w:t>ssence</w:t>
            </w:r>
          </w:p>
        </w:tc>
        <w:tc>
          <w:tcPr>
            <w:tcW w:w="1134" w:type="dxa"/>
          </w:tcPr>
          <w:p w:rsidR="004E630B" w:rsidRPr="000A2D15" w:rsidRDefault="004E630B" w:rsidP="004E630B">
            <w:pPr>
              <w:pStyle w:val="aa"/>
              <w:rPr>
                <w:sz w:val="24"/>
              </w:rPr>
            </w:pPr>
            <w:r>
              <w:rPr>
                <w:sz w:val="24"/>
              </w:rPr>
              <w:t>1</w:t>
            </w:r>
            <w:r w:rsidRPr="008D09BD">
              <w:rPr>
                <w:sz w:val="24"/>
              </w:rPr>
              <w:t>..*</w:t>
            </w:r>
          </w:p>
        </w:tc>
        <w:tc>
          <w:tcPr>
            <w:tcW w:w="1134" w:type="dxa"/>
          </w:tcPr>
          <w:p w:rsidR="004E630B" w:rsidRPr="00EB7225" w:rsidRDefault="004E630B" w:rsidP="004E630B">
            <w:pPr>
              <w:pStyle w:val="aa"/>
              <w:rPr>
                <w:sz w:val="24"/>
              </w:rPr>
            </w:pPr>
          </w:p>
        </w:tc>
        <w:tc>
          <w:tcPr>
            <w:tcW w:w="1701" w:type="dxa"/>
          </w:tcPr>
          <w:p w:rsidR="004E630B" w:rsidRPr="00EB7225" w:rsidRDefault="00B87F98" w:rsidP="004E630B">
            <w:pPr>
              <w:pStyle w:val="aa"/>
              <w:rPr>
                <w:sz w:val="24"/>
              </w:rPr>
            </w:pPr>
            <w:r>
              <w:rPr>
                <w:sz w:val="24"/>
              </w:rPr>
              <w:t>Данные по врачебной специальности</w:t>
            </w:r>
          </w:p>
        </w:tc>
        <w:tc>
          <w:tcPr>
            <w:tcW w:w="2268" w:type="dxa"/>
          </w:tcPr>
          <w:p w:rsidR="004E630B" w:rsidRPr="00EB7225" w:rsidRDefault="004E630B" w:rsidP="004E630B">
            <w:pPr>
              <w:pStyle w:val="aa"/>
              <w:rPr>
                <w:sz w:val="24"/>
              </w:rPr>
            </w:pPr>
          </w:p>
        </w:tc>
      </w:tr>
      <w:tr w:rsidR="004E630B" w:rsidRPr="009538A8" w:rsidTr="004E630B">
        <w:tc>
          <w:tcPr>
            <w:tcW w:w="1555" w:type="dxa"/>
          </w:tcPr>
          <w:p w:rsidR="004E630B" w:rsidRPr="005B4D05" w:rsidRDefault="004E630B" w:rsidP="004E630B">
            <w:pPr>
              <w:pStyle w:val="aa"/>
              <w:rPr>
                <w:sz w:val="24"/>
              </w:rPr>
            </w:pPr>
            <w:r w:rsidRPr="005B4D05">
              <w:rPr>
                <w:sz w:val="24"/>
              </w:rPr>
              <w:t>/E</w:t>
            </w:r>
            <w:r w:rsidRPr="005B4D05">
              <w:rPr>
                <w:sz w:val="24"/>
                <w:lang w:val="en-US"/>
              </w:rPr>
              <w:t>ssence</w:t>
            </w:r>
          </w:p>
        </w:tc>
        <w:tc>
          <w:tcPr>
            <w:tcW w:w="1701" w:type="dxa"/>
          </w:tcPr>
          <w:p w:rsidR="004E630B" w:rsidRPr="00530D18" w:rsidRDefault="004E630B" w:rsidP="004E630B">
            <w:pPr>
              <w:pStyle w:val="aa"/>
              <w:rPr>
                <w:sz w:val="24"/>
                <w:lang w:val="en-US"/>
              </w:rPr>
            </w:pPr>
            <w:r w:rsidRPr="00530D18">
              <w:rPr>
                <w:sz w:val="24"/>
                <w:lang w:val="en-US"/>
              </w:rPr>
              <w:t>Description</w:t>
            </w:r>
          </w:p>
        </w:tc>
        <w:tc>
          <w:tcPr>
            <w:tcW w:w="1134" w:type="dxa"/>
          </w:tcPr>
          <w:p w:rsidR="004E630B" w:rsidRPr="00530D18" w:rsidRDefault="004E630B" w:rsidP="004E630B">
            <w:pPr>
              <w:pStyle w:val="aa"/>
              <w:rPr>
                <w:sz w:val="24"/>
                <w:lang w:val="en-US"/>
              </w:rPr>
            </w:pPr>
            <w:r w:rsidRPr="008D09BD">
              <w:rPr>
                <w:sz w:val="24"/>
              </w:rPr>
              <w:t>0..1</w:t>
            </w:r>
          </w:p>
        </w:tc>
        <w:tc>
          <w:tcPr>
            <w:tcW w:w="1134" w:type="dxa"/>
          </w:tcPr>
          <w:p w:rsidR="004E630B" w:rsidRPr="00530D18" w:rsidRDefault="004E630B" w:rsidP="004E630B">
            <w:pPr>
              <w:pStyle w:val="aa"/>
              <w:rPr>
                <w:sz w:val="24"/>
                <w:lang w:val="en-US"/>
              </w:rPr>
            </w:pPr>
            <w:r w:rsidRPr="00530D18">
              <w:rPr>
                <w:sz w:val="24"/>
                <w:lang w:val="en-US"/>
              </w:rPr>
              <w:t>String</w:t>
            </w:r>
          </w:p>
        </w:tc>
        <w:tc>
          <w:tcPr>
            <w:tcW w:w="1701" w:type="dxa"/>
          </w:tcPr>
          <w:p w:rsidR="004E630B" w:rsidRPr="00530D18" w:rsidRDefault="004E630B" w:rsidP="004E630B">
            <w:pPr>
              <w:pStyle w:val="aa"/>
              <w:rPr>
                <w:sz w:val="24"/>
                <w:lang w:val="en-US"/>
              </w:rPr>
            </w:pPr>
            <w:r w:rsidRPr="00530D18">
              <w:rPr>
                <w:sz w:val="24"/>
                <w:lang w:val="en-US"/>
              </w:rPr>
              <w:t>Комментарий</w:t>
            </w:r>
          </w:p>
        </w:tc>
        <w:tc>
          <w:tcPr>
            <w:tcW w:w="2268" w:type="dxa"/>
          </w:tcPr>
          <w:p w:rsidR="004E630B" w:rsidRPr="00B53C3F" w:rsidRDefault="004E630B" w:rsidP="004E630B">
            <w:pPr>
              <w:pStyle w:val="aa"/>
              <w:rPr>
                <w:sz w:val="24"/>
              </w:rPr>
            </w:pPr>
            <w:r>
              <w:rPr>
                <w:sz w:val="24"/>
              </w:rPr>
              <w:t>Указывается важная информация для осуществления записи на прием к врачам данной специальности.</w:t>
            </w:r>
          </w:p>
        </w:tc>
      </w:tr>
      <w:tr w:rsidR="004E630B" w:rsidRPr="009538A8" w:rsidTr="004E630B">
        <w:tc>
          <w:tcPr>
            <w:tcW w:w="1555" w:type="dxa"/>
          </w:tcPr>
          <w:p w:rsidR="004E630B" w:rsidRPr="005B4D05" w:rsidRDefault="004E630B" w:rsidP="004E630B">
            <w:pPr>
              <w:pStyle w:val="aa"/>
              <w:rPr>
                <w:sz w:val="24"/>
              </w:rPr>
            </w:pPr>
            <w:r w:rsidRPr="005B4D05">
              <w:rPr>
                <w:sz w:val="24"/>
              </w:rPr>
              <w:t>/E</w:t>
            </w:r>
            <w:r w:rsidRPr="005B4D05">
              <w:rPr>
                <w:sz w:val="24"/>
                <w:lang w:val="en-US"/>
              </w:rPr>
              <w:t>ssence</w:t>
            </w:r>
          </w:p>
        </w:tc>
        <w:tc>
          <w:tcPr>
            <w:tcW w:w="1701" w:type="dxa"/>
          </w:tcPr>
          <w:p w:rsidR="004E630B" w:rsidRPr="00530D18" w:rsidRDefault="004E630B" w:rsidP="004E630B">
            <w:pPr>
              <w:pStyle w:val="aa"/>
              <w:rPr>
                <w:sz w:val="24"/>
                <w:lang w:val="en-US"/>
              </w:rPr>
            </w:pPr>
            <w:r w:rsidRPr="00530D18">
              <w:rPr>
                <w:sz w:val="24"/>
                <w:lang w:val="en-US"/>
              </w:rPr>
              <w:t>IdEssence</w:t>
            </w:r>
          </w:p>
        </w:tc>
        <w:tc>
          <w:tcPr>
            <w:tcW w:w="1134" w:type="dxa"/>
          </w:tcPr>
          <w:p w:rsidR="004E630B" w:rsidRPr="00530D18" w:rsidRDefault="004E630B" w:rsidP="004E630B">
            <w:pPr>
              <w:pStyle w:val="aa"/>
              <w:rPr>
                <w:sz w:val="24"/>
                <w:lang w:val="en-US"/>
              </w:rPr>
            </w:pPr>
            <w:r w:rsidRPr="005E1F10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4E630B" w:rsidRPr="00530D18" w:rsidRDefault="004E630B" w:rsidP="004E630B">
            <w:pPr>
              <w:pStyle w:val="aa"/>
              <w:rPr>
                <w:sz w:val="24"/>
                <w:lang w:val="en-US"/>
              </w:rPr>
            </w:pPr>
            <w:r w:rsidRPr="00530D18">
              <w:rPr>
                <w:sz w:val="24"/>
                <w:lang w:val="en-US"/>
              </w:rPr>
              <w:t>String</w:t>
            </w:r>
          </w:p>
        </w:tc>
        <w:tc>
          <w:tcPr>
            <w:tcW w:w="1701" w:type="dxa"/>
          </w:tcPr>
          <w:p w:rsidR="004E630B" w:rsidRPr="00735899" w:rsidRDefault="004E630B" w:rsidP="004E630B">
            <w:pPr>
              <w:pStyle w:val="aa"/>
              <w:rPr>
                <w:sz w:val="24"/>
              </w:rPr>
            </w:pPr>
            <w:r w:rsidRPr="00735899">
              <w:rPr>
                <w:sz w:val="24"/>
              </w:rPr>
              <w:t xml:space="preserve">Идентификатор </w:t>
            </w:r>
            <w:r>
              <w:rPr>
                <w:sz w:val="24"/>
              </w:rPr>
              <w:t xml:space="preserve">врачебной </w:t>
            </w:r>
            <w:r w:rsidRPr="00735899">
              <w:rPr>
                <w:sz w:val="24"/>
              </w:rPr>
              <w:t>специальности в МИС</w:t>
            </w:r>
          </w:p>
        </w:tc>
        <w:tc>
          <w:tcPr>
            <w:tcW w:w="2268" w:type="dxa"/>
          </w:tcPr>
          <w:p w:rsidR="004E630B" w:rsidRPr="00EB7225" w:rsidRDefault="004E630B" w:rsidP="004E630B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Значение идентификатора врачебной </w:t>
            </w:r>
            <w:r w:rsidRPr="00735899">
              <w:rPr>
                <w:sz w:val="24"/>
              </w:rPr>
              <w:t>специальности</w:t>
            </w:r>
            <w:r>
              <w:rPr>
                <w:sz w:val="24"/>
              </w:rPr>
              <w:t xml:space="preserve"> в справочнике целевой МИС</w:t>
            </w:r>
          </w:p>
        </w:tc>
      </w:tr>
      <w:tr w:rsidR="004E630B" w:rsidRPr="009538A8" w:rsidTr="004E630B">
        <w:tc>
          <w:tcPr>
            <w:tcW w:w="1555" w:type="dxa"/>
          </w:tcPr>
          <w:p w:rsidR="004E630B" w:rsidRPr="005B4D05" w:rsidRDefault="004E630B" w:rsidP="004E630B">
            <w:pPr>
              <w:pStyle w:val="aa"/>
              <w:rPr>
                <w:sz w:val="24"/>
              </w:rPr>
            </w:pPr>
            <w:r w:rsidRPr="005B4D05">
              <w:rPr>
                <w:sz w:val="24"/>
              </w:rPr>
              <w:t>/E</w:t>
            </w:r>
            <w:r w:rsidRPr="005B4D05">
              <w:rPr>
                <w:sz w:val="24"/>
                <w:lang w:val="en-US"/>
              </w:rPr>
              <w:t>ssence</w:t>
            </w:r>
          </w:p>
        </w:tc>
        <w:tc>
          <w:tcPr>
            <w:tcW w:w="1701" w:type="dxa"/>
          </w:tcPr>
          <w:p w:rsidR="004E630B" w:rsidRPr="00530D18" w:rsidRDefault="004E630B" w:rsidP="004E630B">
            <w:pPr>
              <w:pStyle w:val="aa"/>
              <w:rPr>
                <w:sz w:val="24"/>
                <w:lang w:val="en-US"/>
              </w:rPr>
            </w:pPr>
            <w:r w:rsidRPr="00530D18">
              <w:rPr>
                <w:sz w:val="24"/>
                <w:lang w:val="en-US"/>
              </w:rPr>
              <w:t>NameEssence</w:t>
            </w:r>
          </w:p>
        </w:tc>
        <w:tc>
          <w:tcPr>
            <w:tcW w:w="1134" w:type="dxa"/>
          </w:tcPr>
          <w:p w:rsidR="004E630B" w:rsidRPr="00530D18" w:rsidRDefault="004E630B" w:rsidP="004E630B">
            <w:pPr>
              <w:pStyle w:val="aa"/>
              <w:rPr>
                <w:sz w:val="24"/>
                <w:lang w:val="en-US"/>
              </w:rPr>
            </w:pPr>
            <w:r w:rsidRPr="005E1F10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4E630B" w:rsidRPr="00530D18" w:rsidRDefault="004E630B" w:rsidP="004E630B">
            <w:pPr>
              <w:pStyle w:val="aa"/>
              <w:rPr>
                <w:sz w:val="24"/>
                <w:lang w:val="en-US"/>
              </w:rPr>
            </w:pPr>
            <w:r w:rsidRPr="00530D18">
              <w:rPr>
                <w:sz w:val="24"/>
                <w:lang w:val="en-US"/>
              </w:rPr>
              <w:t>String</w:t>
            </w:r>
          </w:p>
        </w:tc>
        <w:tc>
          <w:tcPr>
            <w:tcW w:w="1701" w:type="dxa"/>
          </w:tcPr>
          <w:p w:rsidR="004E630B" w:rsidRPr="00530D18" w:rsidRDefault="004E630B" w:rsidP="004E630B">
            <w:pPr>
              <w:pStyle w:val="aa"/>
              <w:rPr>
                <w:sz w:val="24"/>
                <w:lang w:val="en-US"/>
              </w:rPr>
            </w:pPr>
            <w:r w:rsidRPr="00530D18">
              <w:rPr>
                <w:sz w:val="24"/>
                <w:lang w:val="en-US"/>
              </w:rPr>
              <w:t xml:space="preserve">Наименование </w:t>
            </w:r>
            <w:r>
              <w:rPr>
                <w:sz w:val="24"/>
              </w:rPr>
              <w:t xml:space="preserve">врачебной </w:t>
            </w:r>
            <w:r w:rsidRPr="00530D18">
              <w:rPr>
                <w:sz w:val="24"/>
                <w:lang w:val="en-US"/>
              </w:rPr>
              <w:t>специальности</w:t>
            </w:r>
          </w:p>
        </w:tc>
        <w:tc>
          <w:tcPr>
            <w:tcW w:w="2268" w:type="dxa"/>
          </w:tcPr>
          <w:p w:rsidR="004E630B" w:rsidRPr="00EB7225" w:rsidRDefault="004E630B" w:rsidP="004E630B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Значение </w:t>
            </w:r>
            <w:r w:rsidRPr="00735899">
              <w:rPr>
                <w:sz w:val="24"/>
              </w:rPr>
              <w:t>н</w:t>
            </w:r>
            <w:r>
              <w:rPr>
                <w:sz w:val="24"/>
              </w:rPr>
              <w:t>аименования</w:t>
            </w:r>
            <w:r w:rsidRPr="00735899">
              <w:rPr>
                <w:sz w:val="24"/>
              </w:rPr>
              <w:t xml:space="preserve"> </w:t>
            </w:r>
            <w:r>
              <w:rPr>
                <w:sz w:val="24"/>
              </w:rPr>
              <w:t xml:space="preserve">врачебной </w:t>
            </w:r>
            <w:r w:rsidRPr="00735899">
              <w:rPr>
                <w:sz w:val="24"/>
              </w:rPr>
              <w:t>специальности</w:t>
            </w:r>
            <w:r>
              <w:rPr>
                <w:sz w:val="24"/>
              </w:rPr>
              <w:t xml:space="preserve"> в справочнике целевой МИС</w:t>
            </w:r>
          </w:p>
        </w:tc>
      </w:tr>
      <w:tr w:rsidR="00B87F98" w:rsidRPr="00030A40" w:rsidTr="004E630B">
        <w:tc>
          <w:tcPr>
            <w:tcW w:w="3256" w:type="dxa"/>
            <w:gridSpan w:val="2"/>
          </w:tcPr>
          <w:p w:rsidR="00B87F98" w:rsidRPr="00530D18" w:rsidRDefault="00B87F98" w:rsidP="00B87F98">
            <w:pPr>
              <w:pStyle w:val="aa"/>
              <w:rPr>
                <w:sz w:val="24"/>
                <w:lang w:val="en-US"/>
              </w:rPr>
            </w:pPr>
            <w:r w:rsidRPr="00530D18">
              <w:rPr>
                <w:b/>
                <w:sz w:val="24"/>
                <w:lang w:val="en-US"/>
              </w:rPr>
              <w:t>/GetDocListFullTreeResult/</w:t>
            </w:r>
            <w:r>
              <w:rPr>
                <w:b/>
                <w:sz w:val="24"/>
                <w:lang w:val="en-US"/>
              </w:rPr>
              <w:t>ListDoctor</w:t>
            </w:r>
            <w:r w:rsidRPr="00530D18">
              <w:rPr>
                <w:b/>
                <w:sz w:val="24"/>
                <w:lang w:val="en-US"/>
              </w:rPr>
              <w:t>/E</w:t>
            </w:r>
            <w:r>
              <w:rPr>
                <w:b/>
                <w:sz w:val="24"/>
                <w:lang w:val="en-US"/>
              </w:rPr>
              <w:t>ssence</w:t>
            </w:r>
            <w:r w:rsidRPr="00530D18">
              <w:rPr>
                <w:b/>
                <w:sz w:val="24"/>
                <w:lang w:val="en-US"/>
              </w:rPr>
              <w:t>/</w:t>
            </w:r>
            <w:r>
              <w:rPr>
                <w:b/>
                <w:sz w:val="24"/>
                <w:lang w:val="en-US"/>
              </w:rPr>
              <w:t>List</w:t>
            </w:r>
            <w:r w:rsidRPr="00530D18">
              <w:rPr>
                <w:b/>
                <w:sz w:val="24"/>
                <w:lang w:val="en-US"/>
              </w:rPr>
              <w:t>E</w:t>
            </w:r>
            <w:r>
              <w:rPr>
                <w:b/>
                <w:sz w:val="24"/>
                <w:lang w:val="en-US"/>
              </w:rPr>
              <w:t>ssence</w:t>
            </w:r>
          </w:p>
        </w:tc>
        <w:tc>
          <w:tcPr>
            <w:tcW w:w="1134" w:type="dxa"/>
          </w:tcPr>
          <w:p w:rsidR="00B87F98" w:rsidRPr="000A2D15" w:rsidRDefault="00B87F98" w:rsidP="00B87F98">
            <w:pPr>
              <w:pStyle w:val="aa"/>
              <w:rPr>
                <w:sz w:val="24"/>
              </w:rPr>
            </w:pPr>
            <w:r w:rsidRPr="008D09BD">
              <w:rPr>
                <w:sz w:val="24"/>
              </w:rPr>
              <w:t>0..1</w:t>
            </w:r>
          </w:p>
        </w:tc>
        <w:tc>
          <w:tcPr>
            <w:tcW w:w="1134" w:type="dxa"/>
          </w:tcPr>
          <w:p w:rsidR="00B87F98" w:rsidRPr="00530D18" w:rsidRDefault="00B87F98" w:rsidP="00B87F98">
            <w:pPr>
              <w:pStyle w:val="aa"/>
              <w:rPr>
                <w:sz w:val="24"/>
                <w:lang w:val="en-US"/>
              </w:rPr>
            </w:pPr>
          </w:p>
        </w:tc>
        <w:tc>
          <w:tcPr>
            <w:tcW w:w="1701" w:type="dxa"/>
          </w:tcPr>
          <w:p w:rsidR="00B87F98" w:rsidRPr="00EB7225" w:rsidRDefault="00B87F98" w:rsidP="00B87F98">
            <w:pPr>
              <w:pStyle w:val="aa"/>
              <w:rPr>
                <w:sz w:val="24"/>
              </w:rPr>
            </w:pPr>
            <w:r>
              <w:rPr>
                <w:sz w:val="24"/>
              </w:rPr>
              <w:t>Данные по врачам</w:t>
            </w:r>
          </w:p>
        </w:tc>
        <w:tc>
          <w:tcPr>
            <w:tcW w:w="2268" w:type="dxa"/>
          </w:tcPr>
          <w:p w:rsidR="00B87F98" w:rsidRPr="00530D18" w:rsidRDefault="00B87F98" w:rsidP="00B87F98">
            <w:pPr>
              <w:pStyle w:val="aa"/>
              <w:rPr>
                <w:sz w:val="24"/>
                <w:lang w:val="en-US"/>
              </w:rPr>
            </w:pPr>
          </w:p>
        </w:tc>
      </w:tr>
      <w:tr w:rsidR="00B87F98" w:rsidRPr="00030A40" w:rsidTr="004E630B">
        <w:tc>
          <w:tcPr>
            <w:tcW w:w="3256" w:type="dxa"/>
            <w:gridSpan w:val="2"/>
          </w:tcPr>
          <w:p w:rsidR="00B87F98" w:rsidRPr="00530D18" w:rsidRDefault="00B87F98" w:rsidP="00B87F98">
            <w:pPr>
              <w:pStyle w:val="aa"/>
              <w:rPr>
                <w:b/>
                <w:sz w:val="24"/>
                <w:lang w:val="en-US"/>
              </w:rPr>
            </w:pPr>
            <w:r w:rsidRPr="00530D18">
              <w:rPr>
                <w:b/>
                <w:sz w:val="24"/>
                <w:lang w:val="en-US"/>
              </w:rPr>
              <w:lastRenderedPageBreak/>
              <w:t>/GetDocListFullTreeResult/</w:t>
            </w:r>
            <w:r>
              <w:rPr>
                <w:b/>
                <w:sz w:val="24"/>
                <w:lang w:val="en-US"/>
              </w:rPr>
              <w:t>ListDoctor</w:t>
            </w:r>
            <w:r w:rsidRPr="00530D18">
              <w:rPr>
                <w:b/>
                <w:sz w:val="24"/>
                <w:lang w:val="en-US"/>
              </w:rPr>
              <w:t>/E</w:t>
            </w:r>
            <w:r>
              <w:rPr>
                <w:b/>
                <w:sz w:val="24"/>
                <w:lang w:val="en-US"/>
              </w:rPr>
              <w:t>ssence</w:t>
            </w:r>
            <w:r w:rsidRPr="00530D18">
              <w:rPr>
                <w:b/>
                <w:sz w:val="24"/>
                <w:lang w:val="en-US"/>
              </w:rPr>
              <w:t>/</w:t>
            </w:r>
            <w:r>
              <w:rPr>
                <w:b/>
                <w:sz w:val="24"/>
                <w:lang w:val="en-US"/>
              </w:rPr>
              <w:t>List</w:t>
            </w:r>
            <w:r w:rsidRPr="00530D18">
              <w:rPr>
                <w:b/>
                <w:sz w:val="24"/>
                <w:lang w:val="en-US"/>
              </w:rPr>
              <w:t>E</w:t>
            </w:r>
            <w:r>
              <w:rPr>
                <w:b/>
                <w:sz w:val="24"/>
                <w:lang w:val="en-US"/>
              </w:rPr>
              <w:t>ssence</w:t>
            </w:r>
            <w:r w:rsidRPr="00530D18">
              <w:rPr>
                <w:b/>
                <w:sz w:val="24"/>
                <w:lang w:val="en-US"/>
              </w:rPr>
              <w:t>/E</w:t>
            </w:r>
            <w:r>
              <w:rPr>
                <w:b/>
                <w:sz w:val="24"/>
                <w:lang w:val="en-US"/>
              </w:rPr>
              <w:t>ssence</w:t>
            </w:r>
          </w:p>
        </w:tc>
        <w:tc>
          <w:tcPr>
            <w:tcW w:w="1134" w:type="dxa"/>
          </w:tcPr>
          <w:p w:rsidR="00B87F98" w:rsidRPr="000A2D15" w:rsidRDefault="00B87F98" w:rsidP="00B87F98">
            <w:pPr>
              <w:pStyle w:val="aa"/>
              <w:rPr>
                <w:sz w:val="24"/>
              </w:rPr>
            </w:pPr>
            <w:r>
              <w:rPr>
                <w:sz w:val="24"/>
              </w:rPr>
              <w:t>1</w:t>
            </w:r>
            <w:r w:rsidRPr="008D09BD">
              <w:rPr>
                <w:sz w:val="24"/>
              </w:rPr>
              <w:t>..*</w:t>
            </w:r>
          </w:p>
        </w:tc>
        <w:tc>
          <w:tcPr>
            <w:tcW w:w="1134" w:type="dxa"/>
          </w:tcPr>
          <w:p w:rsidR="00B87F98" w:rsidRPr="00530D18" w:rsidRDefault="00B87F98" w:rsidP="00B87F98">
            <w:pPr>
              <w:pStyle w:val="aa"/>
              <w:rPr>
                <w:sz w:val="24"/>
                <w:lang w:val="en-US"/>
              </w:rPr>
            </w:pPr>
          </w:p>
        </w:tc>
        <w:tc>
          <w:tcPr>
            <w:tcW w:w="1701" w:type="dxa"/>
          </w:tcPr>
          <w:p w:rsidR="00B87F98" w:rsidRPr="00EB7225" w:rsidRDefault="00B87F98" w:rsidP="00B87F98">
            <w:pPr>
              <w:pStyle w:val="aa"/>
              <w:rPr>
                <w:sz w:val="24"/>
              </w:rPr>
            </w:pPr>
            <w:r>
              <w:rPr>
                <w:sz w:val="24"/>
              </w:rPr>
              <w:t>Данные по врачу</w:t>
            </w:r>
          </w:p>
        </w:tc>
        <w:tc>
          <w:tcPr>
            <w:tcW w:w="2268" w:type="dxa"/>
          </w:tcPr>
          <w:p w:rsidR="00B87F98" w:rsidRPr="00530D18" w:rsidRDefault="00B87F98" w:rsidP="00B87F98">
            <w:pPr>
              <w:pStyle w:val="aa"/>
              <w:rPr>
                <w:sz w:val="24"/>
                <w:lang w:val="en-US"/>
              </w:rPr>
            </w:pPr>
          </w:p>
        </w:tc>
      </w:tr>
      <w:tr w:rsidR="00B87F98" w:rsidRPr="009538A8" w:rsidTr="004E630B">
        <w:tc>
          <w:tcPr>
            <w:tcW w:w="1555" w:type="dxa"/>
          </w:tcPr>
          <w:p w:rsidR="00B87F98" w:rsidRPr="00530D18" w:rsidRDefault="00B87F98" w:rsidP="00B87F98">
            <w:pPr>
              <w:pStyle w:val="aa"/>
              <w:rPr>
                <w:sz w:val="24"/>
              </w:rPr>
            </w:pPr>
            <w:r w:rsidRPr="00530D18">
              <w:rPr>
                <w:sz w:val="24"/>
                <w:lang w:val="en-US"/>
              </w:rPr>
              <w:t>/Essence</w:t>
            </w:r>
          </w:p>
        </w:tc>
        <w:tc>
          <w:tcPr>
            <w:tcW w:w="1701" w:type="dxa"/>
          </w:tcPr>
          <w:p w:rsidR="00B87F98" w:rsidRPr="00530D18" w:rsidRDefault="00B87F98" w:rsidP="00B87F98">
            <w:pPr>
              <w:pStyle w:val="aa"/>
              <w:rPr>
                <w:sz w:val="24"/>
                <w:lang w:val="en-US"/>
              </w:rPr>
            </w:pPr>
            <w:r w:rsidRPr="00530D18">
              <w:rPr>
                <w:sz w:val="24"/>
                <w:lang w:val="en-US"/>
              </w:rPr>
              <w:t>Description</w:t>
            </w:r>
          </w:p>
        </w:tc>
        <w:tc>
          <w:tcPr>
            <w:tcW w:w="1134" w:type="dxa"/>
          </w:tcPr>
          <w:p w:rsidR="00B87F98" w:rsidRPr="00530D18" w:rsidRDefault="00B87F98" w:rsidP="00B87F98">
            <w:pPr>
              <w:pStyle w:val="aa"/>
              <w:rPr>
                <w:sz w:val="24"/>
                <w:lang w:val="en-US"/>
              </w:rPr>
            </w:pPr>
            <w:r w:rsidRPr="008D09BD">
              <w:rPr>
                <w:sz w:val="24"/>
              </w:rPr>
              <w:t>0..1</w:t>
            </w:r>
          </w:p>
        </w:tc>
        <w:tc>
          <w:tcPr>
            <w:tcW w:w="1134" w:type="dxa"/>
          </w:tcPr>
          <w:p w:rsidR="00B87F98" w:rsidRPr="00530D18" w:rsidRDefault="00B87F98" w:rsidP="00B87F98">
            <w:pPr>
              <w:pStyle w:val="aa"/>
              <w:rPr>
                <w:sz w:val="24"/>
                <w:lang w:val="en-US"/>
              </w:rPr>
            </w:pPr>
            <w:r w:rsidRPr="00530D18">
              <w:rPr>
                <w:sz w:val="24"/>
                <w:lang w:val="en-US"/>
              </w:rPr>
              <w:t>String</w:t>
            </w:r>
          </w:p>
        </w:tc>
        <w:tc>
          <w:tcPr>
            <w:tcW w:w="1701" w:type="dxa"/>
          </w:tcPr>
          <w:p w:rsidR="00B87F98" w:rsidRPr="00530D18" w:rsidRDefault="00B87F98" w:rsidP="00B87F98">
            <w:pPr>
              <w:pStyle w:val="aa"/>
              <w:rPr>
                <w:sz w:val="24"/>
                <w:lang w:val="en-US"/>
              </w:rPr>
            </w:pPr>
            <w:r w:rsidRPr="00530D18">
              <w:rPr>
                <w:sz w:val="24"/>
                <w:lang w:val="en-US"/>
              </w:rPr>
              <w:t>Комментарий</w:t>
            </w:r>
          </w:p>
        </w:tc>
        <w:tc>
          <w:tcPr>
            <w:tcW w:w="2268" w:type="dxa"/>
          </w:tcPr>
          <w:p w:rsidR="00B87F98" w:rsidRDefault="00B87F98" w:rsidP="00B87F98">
            <w:pPr>
              <w:pStyle w:val="aa"/>
              <w:rPr>
                <w:sz w:val="24"/>
              </w:rPr>
            </w:pPr>
            <w:r>
              <w:rPr>
                <w:sz w:val="24"/>
              </w:rPr>
              <w:t>Указывается важная информация для осуществления записи на прием к данному врачу.</w:t>
            </w:r>
          </w:p>
          <w:p w:rsidR="00B87F98" w:rsidRPr="00EB7225" w:rsidRDefault="00B87F98" w:rsidP="00B87F98">
            <w:pPr>
              <w:pStyle w:val="aa"/>
              <w:rPr>
                <w:sz w:val="24"/>
              </w:rPr>
            </w:pPr>
            <w:r>
              <w:rPr>
                <w:sz w:val="24"/>
              </w:rPr>
              <w:t>Для участковых врачей обязательно указывать врачебные участки, по которым осуществляется прием.</w:t>
            </w:r>
          </w:p>
        </w:tc>
      </w:tr>
      <w:tr w:rsidR="00B87F98" w:rsidRPr="009538A8" w:rsidTr="004E630B">
        <w:tc>
          <w:tcPr>
            <w:tcW w:w="1555" w:type="dxa"/>
          </w:tcPr>
          <w:p w:rsidR="00B87F98" w:rsidRPr="00530D18" w:rsidRDefault="00B87F98" w:rsidP="00B87F98">
            <w:pPr>
              <w:pStyle w:val="aa"/>
            </w:pPr>
            <w:r w:rsidRPr="0094559F">
              <w:rPr>
                <w:sz w:val="24"/>
              </w:rPr>
              <w:t>/Essence</w:t>
            </w:r>
          </w:p>
        </w:tc>
        <w:tc>
          <w:tcPr>
            <w:tcW w:w="1701" w:type="dxa"/>
          </w:tcPr>
          <w:p w:rsidR="00B87F98" w:rsidRPr="00530D18" w:rsidRDefault="00B87F98" w:rsidP="00B87F98">
            <w:pPr>
              <w:pStyle w:val="aa"/>
              <w:rPr>
                <w:sz w:val="24"/>
                <w:lang w:val="en-US"/>
              </w:rPr>
            </w:pPr>
            <w:r w:rsidRPr="00530D18">
              <w:rPr>
                <w:sz w:val="24"/>
                <w:lang w:val="en-US"/>
              </w:rPr>
              <w:t>IdEssence</w:t>
            </w:r>
          </w:p>
        </w:tc>
        <w:tc>
          <w:tcPr>
            <w:tcW w:w="1134" w:type="dxa"/>
          </w:tcPr>
          <w:p w:rsidR="00B87F98" w:rsidRPr="00530D18" w:rsidRDefault="00B87F98" w:rsidP="00B87F98">
            <w:pPr>
              <w:pStyle w:val="aa"/>
              <w:rPr>
                <w:sz w:val="24"/>
                <w:lang w:val="en-US"/>
              </w:rPr>
            </w:pPr>
            <w:r w:rsidRPr="005E1F10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B87F98" w:rsidRPr="00530D18" w:rsidRDefault="00B87F98" w:rsidP="00B87F98">
            <w:pPr>
              <w:pStyle w:val="aa"/>
              <w:rPr>
                <w:sz w:val="24"/>
                <w:lang w:val="en-US"/>
              </w:rPr>
            </w:pPr>
            <w:r w:rsidRPr="00530D18">
              <w:rPr>
                <w:sz w:val="24"/>
                <w:lang w:val="en-US"/>
              </w:rPr>
              <w:t>String</w:t>
            </w:r>
          </w:p>
        </w:tc>
        <w:tc>
          <w:tcPr>
            <w:tcW w:w="1701" w:type="dxa"/>
          </w:tcPr>
          <w:p w:rsidR="00B87F98" w:rsidRPr="00530D18" w:rsidRDefault="00B87F98" w:rsidP="00B87F98">
            <w:pPr>
              <w:pStyle w:val="aa"/>
              <w:rPr>
                <w:sz w:val="24"/>
                <w:lang w:val="en-US"/>
              </w:rPr>
            </w:pPr>
            <w:r w:rsidRPr="00530D18">
              <w:rPr>
                <w:sz w:val="24"/>
                <w:lang w:val="en-US"/>
              </w:rPr>
              <w:t>Идентификатор врача в МИС</w:t>
            </w:r>
          </w:p>
        </w:tc>
        <w:tc>
          <w:tcPr>
            <w:tcW w:w="2268" w:type="dxa"/>
          </w:tcPr>
          <w:p w:rsidR="00B87F98" w:rsidRPr="00EB7225" w:rsidRDefault="00B87F98" w:rsidP="00B87F98">
            <w:pPr>
              <w:pStyle w:val="aa"/>
              <w:rPr>
                <w:sz w:val="24"/>
              </w:rPr>
            </w:pPr>
            <w:r>
              <w:rPr>
                <w:sz w:val="24"/>
              </w:rPr>
              <w:t>Значение идентификатора врача в справочнике целевой МИС</w:t>
            </w:r>
          </w:p>
        </w:tc>
      </w:tr>
      <w:tr w:rsidR="00B87F98" w:rsidRPr="009538A8" w:rsidTr="004E630B">
        <w:tc>
          <w:tcPr>
            <w:tcW w:w="1555" w:type="dxa"/>
          </w:tcPr>
          <w:p w:rsidR="00B87F98" w:rsidRPr="00530D18" w:rsidRDefault="00B87F98" w:rsidP="00B87F98">
            <w:pPr>
              <w:pStyle w:val="aa"/>
            </w:pPr>
            <w:r w:rsidRPr="0094559F">
              <w:rPr>
                <w:sz w:val="24"/>
              </w:rPr>
              <w:t>/Essence</w:t>
            </w:r>
          </w:p>
        </w:tc>
        <w:tc>
          <w:tcPr>
            <w:tcW w:w="1701" w:type="dxa"/>
          </w:tcPr>
          <w:p w:rsidR="00B87F98" w:rsidRPr="00530D18" w:rsidRDefault="00B87F98" w:rsidP="00B87F98">
            <w:pPr>
              <w:pStyle w:val="aa"/>
              <w:rPr>
                <w:sz w:val="24"/>
                <w:lang w:val="en-US"/>
              </w:rPr>
            </w:pPr>
            <w:r w:rsidRPr="00530D18">
              <w:rPr>
                <w:sz w:val="24"/>
                <w:lang w:val="en-US"/>
              </w:rPr>
              <w:t>NameEssence</w:t>
            </w:r>
          </w:p>
        </w:tc>
        <w:tc>
          <w:tcPr>
            <w:tcW w:w="1134" w:type="dxa"/>
          </w:tcPr>
          <w:p w:rsidR="00B87F98" w:rsidRPr="00530D18" w:rsidRDefault="00B87F98" w:rsidP="00B87F98">
            <w:pPr>
              <w:pStyle w:val="aa"/>
              <w:rPr>
                <w:sz w:val="24"/>
                <w:lang w:val="en-US"/>
              </w:rPr>
            </w:pPr>
            <w:r w:rsidRPr="005E1F10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B87F98" w:rsidRPr="00530D18" w:rsidRDefault="00B87F98" w:rsidP="00B87F98">
            <w:pPr>
              <w:pStyle w:val="aa"/>
              <w:rPr>
                <w:sz w:val="24"/>
                <w:lang w:val="en-US"/>
              </w:rPr>
            </w:pPr>
            <w:r w:rsidRPr="00530D18">
              <w:rPr>
                <w:sz w:val="24"/>
                <w:lang w:val="en-US"/>
              </w:rPr>
              <w:t>String</w:t>
            </w:r>
          </w:p>
        </w:tc>
        <w:tc>
          <w:tcPr>
            <w:tcW w:w="1701" w:type="dxa"/>
          </w:tcPr>
          <w:p w:rsidR="00B87F98" w:rsidRPr="00530D18" w:rsidRDefault="00B87F98" w:rsidP="00B87F98">
            <w:pPr>
              <w:pStyle w:val="aa"/>
              <w:rPr>
                <w:sz w:val="24"/>
                <w:lang w:val="en-US"/>
              </w:rPr>
            </w:pPr>
            <w:r w:rsidRPr="00530D18">
              <w:rPr>
                <w:sz w:val="24"/>
                <w:lang w:val="en-US"/>
              </w:rPr>
              <w:t>ФИО врача</w:t>
            </w:r>
          </w:p>
        </w:tc>
        <w:tc>
          <w:tcPr>
            <w:tcW w:w="2268" w:type="dxa"/>
          </w:tcPr>
          <w:p w:rsidR="00B87F98" w:rsidRPr="00EB7225" w:rsidRDefault="00B87F98" w:rsidP="00B87F98">
            <w:pPr>
              <w:pStyle w:val="aa"/>
              <w:rPr>
                <w:sz w:val="24"/>
              </w:rPr>
            </w:pPr>
          </w:p>
        </w:tc>
      </w:tr>
    </w:tbl>
    <w:p w:rsidR="000F3266" w:rsidRPr="00F81CCA" w:rsidRDefault="000F3266" w:rsidP="00943FDC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contextualSpacing w:val="0"/>
        <w:jc w:val="left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7455A4" w:rsidRPr="008A5E0B" w:rsidRDefault="00D27CDB" w:rsidP="00AB1364">
      <w:pPr>
        <w:pStyle w:val="2"/>
        <w:numPr>
          <w:ilvl w:val="1"/>
          <w:numId w:val="6"/>
        </w:numPr>
      </w:pPr>
      <w:bookmarkStart w:id="170" w:name="_Ref525837028"/>
      <w:bookmarkStart w:id="171" w:name="_Toc32334111"/>
      <w:r>
        <w:lastRenderedPageBreak/>
        <w:t xml:space="preserve">Определение пользователя по его </w:t>
      </w:r>
      <w:r>
        <w:rPr>
          <w:lang w:val="en-US"/>
        </w:rPr>
        <w:t>GUID</w:t>
      </w:r>
      <w:r w:rsidR="007455A4">
        <w:t xml:space="preserve"> </w:t>
      </w:r>
      <w:r w:rsidR="007455A4" w:rsidRPr="008A5E0B">
        <w:t>(</w:t>
      </w:r>
      <w:r w:rsidRPr="00D27CDB">
        <w:t>GetHubUserByGuid</w:t>
      </w:r>
      <w:r w:rsidR="007455A4" w:rsidRPr="008A5E0B">
        <w:t>)</w:t>
      </w:r>
      <w:bookmarkEnd w:id="170"/>
      <w:bookmarkEnd w:id="171"/>
    </w:p>
    <w:p w:rsidR="007455A4" w:rsidRDefault="007455A4" w:rsidP="007455A4">
      <w:pPr>
        <w:pStyle w:val="a9"/>
      </w:pPr>
      <w:r w:rsidRPr="00EE4983">
        <w:t xml:space="preserve">Данный </w:t>
      </w:r>
      <w:r>
        <w:t>метод</w:t>
      </w:r>
      <w:r w:rsidRPr="00EE4983">
        <w:t xml:space="preserve"> используется для</w:t>
      </w:r>
      <w:r w:rsidRPr="00D1038E">
        <w:t xml:space="preserve"> </w:t>
      </w:r>
      <w:r>
        <w:t xml:space="preserve">получения </w:t>
      </w:r>
      <w:r w:rsidR="00D27CDB">
        <w:t xml:space="preserve">информации о пользователе по его </w:t>
      </w:r>
      <w:r w:rsidR="00D27CDB">
        <w:rPr>
          <w:lang w:val="en-US"/>
        </w:rPr>
        <w:t>GUID</w:t>
      </w:r>
      <w:r w:rsidR="00D27CDB">
        <w:t>. Если в запросе GUID</w:t>
      </w:r>
      <w:r w:rsidR="008400F6" w:rsidRPr="008400F6">
        <w:t xml:space="preserve"> </w:t>
      </w:r>
      <w:r w:rsidR="008400F6">
        <w:t>пользователя</w:t>
      </w:r>
      <w:r w:rsidR="00D27CDB">
        <w:t xml:space="preserve"> не указан, то выводится весь список пользо</w:t>
      </w:r>
      <w:r w:rsidR="00365A32">
        <w:t>ва</w:t>
      </w:r>
      <w:r w:rsidR="00D27CDB">
        <w:t>телей.</w:t>
      </w:r>
    </w:p>
    <w:p w:rsidR="00A50D5D" w:rsidRDefault="00A50D5D" w:rsidP="00A50D5D">
      <w:pPr>
        <w:pStyle w:val="a9"/>
      </w:pPr>
      <w:r w:rsidRPr="000C6DEF">
        <w:t xml:space="preserve">На </w:t>
      </w:r>
      <w:r w:rsidR="00046012">
        <w:fldChar w:fldCharType="begin"/>
      </w:r>
      <w:r w:rsidR="00046012">
        <w:instrText xml:space="preserve"> REF _Ref12883356 \h  \* MERGEFORMAT </w:instrText>
      </w:r>
      <w:r w:rsidR="00046012">
        <w:fldChar w:fldCharType="separate"/>
      </w:r>
      <w:r w:rsidR="00046012" w:rsidRPr="00046012">
        <w:t>Рисунке 47</w:t>
      </w:r>
      <w:r w:rsidR="00046012">
        <w:fldChar w:fldCharType="end"/>
      </w:r>
      <w:r w:rsidR="00046012">
        <w:t xml:space="preserve"> </w:t>
      </w:r>
      <w:r w:rsidRPr="000C6DEF">
        <w:t>представлена схема информационного взаимодействия в рамках метода «</w:t>
      </w:r>
      <w:r w:rsidR="0092145B">
        <w:fldChar w:fldCharType="begin"/>
      </w:r>
      <w:r w:rsidR="0092145B">
        <w:instrText xml:space="preserve"> REF _Ref525837028 \h </w:instrText>
      </w:r>
      <w:r w:rsidR="0092145B">
        <w:fldChar w:fldCharType="separate"/>
      </w:r>
      <w:r w:rsidR="0092145B">
        <w:t xml:space="preserve">Определение пользователя по его </w:t>
      </w:r>
      <w:r w:rsidR="0092145B">
        <w:rPr>
          <w:lang w:val="en-US"/>
        </w:rPr>
        <w:t>GUID</w:t>
      </w:r>
      <w:r w:rsidR="0092145B">
        <w:t xml:space="preserve"> </w:t>
      </w:r>
      <w:r w:rsidR="0092145B" w:rsidRPr="008A5E0B">
        <w:t>(</w:t>
      </w:r>
      <w:r w:rsidR="0092145B" w:rsidRPr="00D27CDB">
        <w:t>GetHubUserByGuid</w:t>
      </w:r>
      <w:r w:rsidR="0092145B" w:rsidRPr="008A5E0B">
        <w:t>)</w:t>
      </w:r>
      <w:r w:rsidR="0092145B">
        <w:fldChar w:fldCharType="end"/>
      </w:r>
      <w:r w:rsidRPr="000C6DEF">
        <w:t>».</w:t>
      </w:r>
    </w:p>
    <w:p w:rsidR="00A50D5D" w:rsidRPr="00626278" w:rsidRDefault="00046012" w:rsidP="00A50D5D">
      <w:pPr>
        <w:rPr>
          <w:bCs/>
          <w:iCs/>
          <w:sz w:val="24"/>
          <w:szCs w:val="24"/>
        </w:rPr>
      </w:pPr>
      <w:r>
        <w:object w:dxaOrig="10471" w:dyaOrig="3796">
          <v:shape id="_x0000_i1319" type="#_x0000_t75" style="width:467.15pt;height:169.7pt" o:ole="">
            <v:imagedata r:id="rId77" o:title=""/>
          </v:shape>
          <o:OLEObject Type="Embed" ProgID="Visio.Drawing.15" ShapeID="_x0000_i1319" DrawAspect="Content" ObjectID="_1654344813" r:id="rId78"/>
        </w:object>
      </w:r>
    </w:p>
    <w:p w:rsidR="00A50D5D" w:rsidRPr="000C6DEF" w:rsidRDefault="00A50D5D" w:rsidP="00A50D5D">
      <w:pPr>
        <w:jc w:val="center"/>
      </w:pPr>
      <w:bookmarkStart w:id="172" w:name="_Ref12883356"/>
      <w:r w:rsidRPr="002B12DC">
        <w:rPr>
          <w:b/>
          <w:sz w:val="24"/>
          <w:szCs w:val="24"/>
        </w:rPr>
        <w:t>Рисунок</w:t>
      </w:r>
      <w:r w:rsidRPr="00281082">
        <w:rPr>
          <w:b/>
          <w:sz w:val="24"/>
          <w:szCs w:val="24"/>
        </w:rPr>
        <w:t xml:space="preserve"> </w:t>
      </w:r>
      <w:r w:rsidRPr="002B12DC">
        <w:rPr>
          <w:b/>
          <w:sz w:val="24"/>
          <w:szCs w:val="24"/>
        </w:rPr>
        <w:fldChar w:fldCharType="begin"/>
      </w:r>
      <w:r w:rsidRPr="00281082">
        <w:rPr>
          <w:b/>
          <w:sz w:val="24"/>
          <w:szCs w:val="24"/>
        </w:rPr>
        <w:instrText xml:space="preserve"> </w:instrText>
      </w:r>
      <w:r w:rsidRPr="000C6DEF">
        <w:rPr>
          <w:b/>
          <w:sz w:val="24"/>
          <w:szCs w:val="24"/>
        </w:rPr>
        <w:instrText>SEQ</w:instrText>
      </w:r>
      <w:r w:rsidRPr="00281082">
        <w:rPr>
          <w:b/>
          <w:sz w:val="24"/>
          <w:szCs w:val="24"/>
        </w:rPr>
        <w:instrText xml:space="preserve"> </w:instrText>
      </w:r>
      <w:r w:rsidRPr="002B12DC">
        <w:rPr>
          <w:b/>
          <w:sz w:val="24"/>
          <w:szCs w:val="24"/>
        </w:rPr>
        <w:instrText>Рисунок</w:instrText>
      </w:r>
      <w:r w:rsidRPr="00281082">
        <w:rPr>
          <w:b/>
          <w:sz w:val="24"/>
          <w:szCs w:val="24"/>
        </w:rPr>
        <w:instrText xml:space="preserve"> \* </w:instrText>
      </w:r>
      <w:r w:rsidRPr="000C6DEF">
        <w:rPr>
          <w:b/>
          <w:sz w:val="24"/>
          <w:szCs w:val="24"/>
        </w:rPr>
        <w:instrText>ARABIC</w:instrText>
      </w:r>
      <w:r w:rsidRPr="00281082">
        <w:rPr>
          <w:b/>
          <w:sz w:val="24"/>
          <w:szCs w:val="24"/>
        </w:rPr>
        <w:instrText xml:space="preserve"> </w:instrText>
      </w:r>
      <w:r w:rsidRPr="002B12DC">
        <w:rPr>
          <w:b/>
          <w:sz w:val="24"/>
          <w:szCs w:val="24"/>
        </w:rPr>
        <w:fldChar w:fldCharType="separate"/>
      </w:r>
      <w:r w:rsidR="00046012">
        <w:rPr>
          <w:b/>
          <w:noProof/>
          <w:sz w:val="24"/>
          <w:szCs w:val="24"/>
        </w:rPr>
        <w:t>47</w:t>
      </w:r>
      <w:r w:rsidRPr="002B12DC">
        <w:rPr>
          <w:b/>
          <w:sz w:val="24"/>
          <w:szCs w:val="24"/>
        </w:rPr>
        <w:fldChar w:fldCharType="end"/>
      </w:r>
      <w:bookmarkEnd w:id="172"/>
      <w:r w:rsidRPr="00281082">
        <w:rPr>
          <w:b/>
          <w:sz w:val="24"/>
          <w:szCs w:val="24"/>
        </w:rPr>
        <w:t xml:space="preserve">. </w:t>
      </w:r>
      <w:r w:rsidRPr="000C6DEF">
        <w:rPr>
          <w:b/>
          <w:sz w:val="24"/>
          <w:szCs w:val="24"/>
        </w:rPr>
        <w:t>Схема информационного взаимодействия в рамках метода «</w:t>
      </w:r>
      <w:r w:rsidR="0092145B" w:rsidRPr="0092145B">
        <w:rPr>
          <w:b/>
          <w:sz w:val="24"/>
          <w:szCs w:val="24"/>
        </w:rPr>
        <w:fldChar w:fldCharType="begin"/>
      </w:r>
      <w:r w:rsidR="0092145B" w:rsidRPr="0092145B">
        <w:rPr>
          <w:b/>
          <w:sz w:val="24"/>
          <w:szCs w:val="24"/>
        </w:rPr>
        <w:instrText xml:space="preserve"> REF _Ref525837028 \h </w:instrText>
      </w:r>
      <w:r w:rsidR="0092145B">
        <w:rPr>
          <w:b/>
          <w:sz w:val="24"/>
          <w:szCs w:val="24"/>
        </w:rPr>
        <w:instrText xml:space="preserve"> \* MERGEFORMAT </w:instrText>
      </w:r>
      <w:r w:rsidR="0092145B" w:rsidRPr="0092145B">
        <w:rPr>
          <w:b/>
          <w:sz w:val="24"/>
          <w:szCs w:val="24"/>
        </w:rPr>
      </w:r>
      <w:r w:rsidR="0092145B" w:rsidRPr="0092145B">
        <w:rPr>
          <w:b/>
          <w:sz w:val="24"/>
          <w:szCs w:val="24"/>
        </w:rPr>
        <w:fldChar w:fldCharType="separate"/>
      </w:r>
      <w:r w:rsidR="0092145B" w:rsidRPr="0092145B">
        <w:rPr>
          <w:b/>
          <w:sz w:val="24"/>
          <w:szCs w:val="24"/>
        </w:rPr>
        <w:t>Определение пользователя по его GUID (GetHubUserByGuid)</w:t>
      </w:r>
      <w:r w:rsidR="0092145B" w:rsidRPr="0092145B">
        <w:rPr>
          <w:b/>
          <w:sz w:val="24"/>
          <w:szCs w:val="24"/>
        </w:rPr>
        <w:fldChar w:fldCharType="end"/>
      </w:r>
      <w:r w:rsidRPr="000C6DEF">
        <w:rPr>
          <w:b/>
          <w:sz w:val="24"/>
          <w:szCs w:val="24"/>
        </w:rPr>
        <w:t>»</w:t>
      </w:r>
    </w:p>
    <w:p w:rsidR="00A50D5D" w:rsidRPr="00993643" w:rsidRDefault="00A50D5D" w:rsidP="00A50D5D">
      <w:pPr>
        <w:pStyle w:val="a9"/>
      </w:pPr>
      <w:r w:rsidRPr="00993643">
        <w:t>Описание схемы:</w:t>
      </w:r>
    </w:p>
    <w:p w:rsidR="00A50D5D" w:rsidRPr="00993643" w:rsidRDefault="00A50D5D" w:rsidP="003369CE">
      <w:pPr>
        <w:pStyle w:val="a9"/>
        <w:numPr>
          <w:ilvl w:val="0"/>
          <w:numId w:val="30"/>
        </w:numPr>
        <w:ind w:left="0" w:firstLine="567"/>
      </w:pPr>
      <w:r w:rsidRPr="00993643">
        <w:t>Клиент СЗнП отправляет запрос метода «</w:t>
      </w:r>
      <w:r w:rsidR="00046012">
        <w:fldChar w:fldCharType="begin"/>
      </w:r>
      <w:r w:rsidR="00046012">
        <w:instrText xml:space="preserve"> REF _Ref525837028 \h </w:instrText>
      </w:r>
      <w:r w:rsidR="00046012">
        <w:fldChar w:fldCharType="separate"/>
      </w:r>
      <w:r w:rsidR="00046012">
        <w:t xml:space="preserve">Определение пользователя по его </w:t>
      </w:r>
      <w:r w:rsidR="00046012">
        <w:rPr>
          <w:lang w:val="en-US"/>
        </w:rPr>
        <w:t>GUID</w:t>
      </w:r>
      <w:r w:rsidR="00046012">
        <w:t xml:space="preserve"> </w:t>
      </w:r>
      <w:r w:rsidR="00046012" w:rsidRPr="008A5E0B">
        <w:t>(</w:t>
      </w:r>
      <w:r w:rsidR="00046012" w:rsidRPr="00D27CDB">
        <w:t>GetHubUserByGuid</w:t>
      </w:r>
      <w:r w:rsidR="00046012" w:rsidRPr="008A5E0B">
        <w:t>)</w:t>
      </w:r>
      <w:r w:rsidR="00046012">
        <w:fldChar w:fldCharType="end"/>
      </w:r>
      <w:r w:rsidRPr="00993643">
        <w:t xml:space="preserve">» в СЗнП. Состав параметров запроса представлен в </w:t>
      </w:r>
      <w:r w:rsidR="00CC095F">
        <w:fldChar w:fldCharType="begin"/>
      </w:r>
      <w:r w:rsidR="00CC095F">
        <w:instrText xml:space="preserve"> REF _Ref384206589 \h  \* MERGEFORMAT </w:instrText>
      </w:r>
      <w:r w:rsidR="00CC095F">
        <w:fldChar w:fldCharType="separate"/>
      </w:r>
      <w:r w:rsidR="00CC095F">
        <w:t>Таблице</w:t>
      </w:r>
      <w:r w:rsidR="00CC095F" w:rsidRPr="00046012">
        <w:t xml:space="preserve"> 31</w:t>
      </w:r>
      <w:r w:rsidR="00CC095F">
        <w:fldChar w:fldCharType="end"/>
      </w:r>
      <w:r w:rsidRPr="00993643">
        <w:t>.</w:t>
      </w:r>
    </w:p>
    <w:p w:rsidR="00A50D5D" w:rsidRPr="00B643D4" w:rsidRDefault="00A50D5D" w:rsidP="003369CE">
      <w:pPr>
        <w:pStyle w:val="a9"/>
        <w:numPr>
          <w:ilvl w:val="0"/>
          <w:numId w:val="30"/>
        </w:numPr>
        <w:ind w:left="0" w:firstLine="567"/>
      </w:pPr>
      <w:r w:rsidRPr="00993643">
        <w:t>СЗнП передает ответ метода «</w:t>
      </w:r>
      <w:r w:rsidR="00046012">
        <w:fldChar w:fldCharType="begin"/>
      </w:r>
      <w:r w:rsidR="00046012">
        <w:instrText xml:space="preserve"> REF _Ref525837028 \h </w:instrText>
      </w:r>
      <w:r w:rsidR="00046012">
        <w:fldChar w:fldCharType="separate"/>
      </w:r>
      <w:r w:rsidR="00046012">
        <w:t xml:space="preserve">Определение пользователя по его </w:t>
      </w:r>
      <w:r w:rsidR="00046012">
        <w:rPr>
          <w:lang w:val="en-US"/>
        </w:rPr>
        <w:t>GUID</w:t>
      </w:r>
      <w:r w:rsidR="00046012">
        <w:t xml:space="preserve"> </w:t>
      </w:r>
      <w:r w:rsidR="00046012" w:rsidRPr="008A5E0B">
        <w:t>(</w:t>
      </w:r>
      <w:r w:rsidR="00046012" w:rsidRPr="00D27CDB">
        <w:t>GetHubUserByGuid</w:t>
      </w:r>
      <w:r w:rsidR="00046012" w:rsidRPr="008A5E0B">
        <w:t>)</w:t>
      </w:r>
      <w:r w:rsidR="00046012">
        <w:fldChar w:fldCharType="end"/>
      </w:r>
      <w:r w:rsidRPr="00993643">
        <w:t xml:space="preserve">» клиенту СЗнП. Состав выходных данных ответа метода представлен в </w:t>
      </w:r>
      <w:r w:rsidR="00CC095F">
        <w:fldChar w:fldCharType="begin"/>
      </w:r>
      <w:r w:rsidR="00CC095F">
        <w:instrText xml:space="preserve"> REF _Ref384206616 \h  \* MERGEFORMAT </w:instrText>
      </w:r>
      <w:r w:rsidR="00CC095F">
        <w:fldChar w:fldCharType="separate"/>
      </w:r>
      <w:r w:rsidR="00CC095F">
        <w:t>Таблице</w:t>
      </w:r>
      <w:r w:rsidR="00CC095F" w:rsidRPr="00046012">
        <w:t xml:space="preserve"> 32</w:t>
      </w:r>
      <w:r w:rsidR="00CC095F">
        <w:fldChar w:fldCharType="end"/>
      </w:r>
      <w:r w:rsidRPr="00993643">
        <w:t>.</w:t>
      </w:r>
    </w:p>
    <w:p w:rsidR="007455A4" w:rsidRDefault="007455A4" w:rsidP="00AB1364">
      <w:pPr>
        <w:pStyle w:val="30"/>
        <w:numPr>
          <w:ilvl w:val="2"/>
          <w:numId w:val="6"/>
        </w:numPr>
      </w:pPr>
      <w:bookmarkStart w:id="173" w:name="_Toc32334112"/>
      <w:r>
        <w:lastRenderedPageBreak/>
        <w:t>Описание параметров</w:t>
      </w:r>
      <w:bookmarkEnd w:id="173"/>
    </w:p>
    <w:p w:rsidR="008750FC" w:rsidRDefault="008750FC" w:rsidP="007455A4">
      <w:pPr>
        <w:pStyle w:val="a9"/>
      </w:pPr>
      <w:r w:rsidRPr="007F6095">
        <w:t xml:space="preserve">Структура запроса </w:t>
      </w:r>
      <w:r w:rsidR="008400F6" w:rsidRPr="00D27CDB">
        <w:t>GetHubUserByGuid</w:t>
      </w:r>
      <w:r w:rsidRPr="007F6095">
        <w:t xml:space="preserve"> представлена на</w:t>
      </w:r>
      <w:r w:rsidR="009420D9">
        <w:t xml:space="preserve"> </w:t>
      </w:r>
      <w:r w:rsidR="009420D9">
        <w:fldChar w:fldCharType="begin"/>
      </w:r>
      <w:r w:rsidR="009420D9">
        <w:instrText xml:space="preserve"> REF _Ref383170064 \h  \* MERGEFORMAT </w:instrText>
      </w:r>
      <w:r w:rsidR="009420D9">
        <w:fldChar w:fldCharType="separate"/>
      </w:r>
      <w:r w:rsidR="00046012">
        <w:t>Рисунке</w:t>
      </w:r>
      <w:r w:rsidR="00046012" w:rsidRPr="00046012">
        <w:t xml:space="preserve"> 48</w:t>
      </w:r>
      <w:r w:rsidR="009420D9">
        <w:fldChar w:fldCharType="end"/>
      </w:r>
      <w:r w:rsidR="009420D9">
        <w:t>.</w:t>
      </w:r>
    </w:p>
    <w:p w:rsidR="00A61233" w:rsidRDefault="00C12BC8" w:rsidP="00A61233">
      <w:pPr>
        <w:pStyle w:val="a9"/>
        <w:ind w:firstLine="0"/>
        <w:jc w:val="center"/>
      </w:pPr>
      <w:r>
        <w:rPr>
          <w:noProof/>
        </w:rPr>
        <w:drawing>
          <wp:inline distT="0" distB="0" distL="0" distR="0" wp14:anchorId="246575C6" wp14:editId="6363F23D">
            <wp:extent cx="3162300" cy="2124075"/>
            <wp:effectExtent l="0" t="0" r="0" b="0"/>
            <wp:docPr id="39" name="Рисунок 39" descr="GetHubUserByGui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9" descr="GetHubUserByGuid"/>
                    <pic:cNvPicPr>
                      <a:picLocks noChangeAspect="1" noChangeArrowheads="1"/>
                    </pic:cNvPicPr>
                  </pic:nvPicPr>
                  <pic:blipFill>
                    <a:blip r:embed="rId7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62300" cy="2124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851FE" w:rsidRDefault="005851FE" w:rsidP="00A61233">
      <w:pPr>
        <w:pStyle w:val="a9"/>
        <w:jc w:val="center"/>
      </w:pPr>
      <w:bookmarkStart w:id="174" w:name="_Ref383170064"/>
      <w:r w:rsidRPr="002B12DC">
        <w:rPr>
          <w:b/>
          <w:sz w:val="24"/>
          <w:szCs w:val="24"/>
        </w:rPr>
        <w:t xml:space="preserve">Рисунок </w:t>
      </w:r>
      <w:r w:rsidRPr="002B12DC">
        <w:rPr>
          <w:b/>
          <w:sz w:val="24"/>
          <w:szCs w:val="24"/>
        </w:rPr>
        <w:fldChar w:fldCharType="begin"/>
      </w:r>
      <w:r w:rsidRPr="002B12DC">
        <w:rPr>
          <w:b/>
          <w:sz w:val="24"/>
          <w:szCs w:val="24"/>
        </w:rPr>
        <w:instrText xml:space="preserve"> SEQ Рисунок \* ARABIC </w:instrText>
      </w:r>
      <w:r w:rsidRPr="002B12DC">
        <w:rPr>
          <w:b/>
          <w:sz w:val="24"/>
          <w:szCs w:val="24"/>
        </w:rPr>
        <w:fldChar w:fldCharType="separate"/>
      </w:r>
      <w:r w:rsidR="00046012">
        <w:rPr>
          <w:b/>
          <w:noProof/>
          <w:sz w:val="24"/>
          <w:szCs w:val="24"/>
        </w:rPr>
        <w:t>48</w:t>
      </w:r>
      <w:r w:rsidRPr="002B12DC">
        <w:rPr>
          <w:b/>
          <w:sz w:val="24"/>
          <w:szCs w:val="24"/>
        </w:rPr>
        <w:fldChar w:fldCharType="end"/>
      </w:r>
      <w:bookmarkEnd w:id="174"/>
      <w:r w:rsidRPr="002B12DC">
        <w:rPr>
          <w:b/>
          <w:sz w:val="24"/>
          <w:szCs w:val="24"/>
        </w:rPr>
        <w:t xml:space="preserve">. </w:t>
      </w:r>
      <w:r w:rsidRPr="007F6095">
        <w:rPr>
          <w:b/>
          <w:sz w:val="24"/>
          <w:szCs w:val="24"/>
        </w:rPr>
        <w:t>Структура запроса</w:t>
      </w:r>
      <w:r>
        <w:rPr>
          <w:b/>
          <w:sz w:val="24"/>
          <w:szCs w:val="24"/>
        </w:rPr>
        <w:t xml:space="preserve"> метода</w:t>
      </w:r>
      <w:r w:rsidRPr="007F6095">
        <w:rPr>
          <w:b/>
          <w:sz w:val="24"/>
          <w:szCs w:val="24"/>
        </w:rPr>
        <w:t xml:space="preserve"> </w:t>
      </w:r>
      <w:r w:rsidR="00A61233" w:rsidRPr="008400F6">
        <w:rPr>
          <w:b/>
          <w:sz w:val="24"/>
          <w:szCs w:val="24"/>
        </w:rPr>
        <w:t>GetHubUserByGuid</w:t>
      </w:r>
    </w:p>
    <w:p w:rsidR="00530D18" w:rsidRDefault="007455A4" w:rsidP="009420D9">
      <w:pPr>
        <w:pStyle w:val="a9"/>
      </w:pPr>
      <w:r w:rsidRPr="002F3F1B">
        <w:t xml:space="preserve">В </w:t>
      </w:r>
      <w:r w:rsidR="00335A3A">
        <w:fldChar w:fldCharType="begin"/>
      </w:r>
      <w:r w:rsidR="00335A3A">
        <w:instrText xml:space="preserve"> REF _Ref384206589 \h  \* MERGEFORMAT </w:instrText>
      </w:r>
      <w:r w:rsidR="00335A3A">
        <w:fldChar w:fldCharType="separate"/>
      </w:r>
      <w:r w:rsidR="00046012">
        <w:t>Таблице</w:t>
      </w:r>
      <w:r w:rsidR="00046012" w:rsidRPr="00046012">
        <w:t xml:space="preserve"> 31</w:t>
      </w:r>
      <w:r w:rsidR="00335A3A">
        <w:fldChar w:fldCharType="end"/>
      </w:r>
      <w:r w:rsidRPr="002F3F1B">
        <w:t xml:space="preserve"> представлено описание параметров запроса метода </w:t>
      </w:r>
      <w:r w:rsidR="00D27CDB" w:rsidRPr="00D27CDB">
        <w:t>GetHubUserByGuid</w:t>
      </w:r>
      <w:r w:rsidRPr="002F3F1B">
        <w:t>.</w:t>
      </w:r>
    </w:p>
    <w:p w:rsidR="00FE1444" w:rsidRPr="00FE1444" w:rsidRDefault="00FE1444" w:rsidP="00FE1444">
      <w:pPr>
        <w:pStyle w:val="aff"/>
        <w:ind w:left="0"/>
        <w:jc w:val="left"/>
        <w:rPr>
          <w:sz w:val="24"/>
        </w:rPr>
      </w:pPr>
      <w:bookmarkStart w:id="175" w:name="_Ref384206589"/>
      <w:r w:rsidRPr="00DD093C">
        <w:rPr>
          <w:sz w:val="24"/>
        </w:rPr>
        <w:t xml:space="preserve">Таблица </w:t>
      </w:r>
      <w:r w:rsidRPr="00DD093C">
        <w:rPr>
          <w:sz w:val="24"/>
        </w:rPr>
        <w:fldChar w:fldCharType="begin"/>
      </w:r>
      <w:r w:rsidRPr="00DD093C">
        <w:rPr>
          <w:sz w:val="24"/>
        </w:rPr>
        <w:instrText xml:space="preserve"> SEQ Таблица \* ARABIC </w:instrText>
      </w:r>
      <w:r w:rsidRPr="00DD093C">
        <w:rPr>
          <w:sz w:val="24"/>
        </w:rPr>
        <w:fldChar w:fldCharType="separate"/>
      </w:r>
      <w:r w:rsidR="00046012">
        <w:rPr>
          <w:noProof/>
          <w:sz w:val="24"/>
        </w:rPr>
        <w:t>31</w:t>
      </w:r>
      <w:r w:rsidRPr="00DD093C">
        <w:rPr>
          <w:sz w:val="24"/>
        </w:rPr>
        <w:fldChar w:fldCharType="end"/>
      </w:r>
      <w:bookmarkEnd w:id="175"/>
      <w:r w:rsidRPr="00DD093C">
        <w:rPr>
          <w:sz w:val="24"/>
        </w:rPr>
        <w:t xml:space="preserve"> – Описание параметров запроса метода </w:t>
      </w:r>
      <w:r w:rsidRPr="00FE1444">
        <w:rPr>
          <w:sz w:val="24"/>
        </w:rPr>
        <w:t>GetHubUserByGuid</w:t>
      </w:r>
    </w:p>
    <w:tbl>
      <w:tblPr>
        <w:tblW w:w="946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1677"/>
        <w:gridCol w:w="1975"/>
        <w:gridCol w:w="1843"/>
        <w:gridCol w:w="930"/>
        <w:gridCol w:w="3039"/>
      </w:tblGrid>
      <w:tr w:rsidR="005660CE" w:rsidRPr="009538A8" w:rsidTr="0046750A">
        <w:trPr>
          <w:tblHeader/>
        </w:trPr>
        <w:tc>
          <w:tcPr>
            <w:tcW w:w="1677" w:type="dxa"/>
            <w:shd w:val="clear" w:color="auto" w:fill="E7E6E6"/>
            <w:vAlign w:val="center"/>
          </w:tcPr>
          <w:p w:rsidR="005660CE" w:rsidRPr="00C9379F" w:rsidRDefault="005660CE" w:rsidP="005660CE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Контейнер</w:t>
            </w:r>
          </w:p>
        </w:tc>
        <w:tc>
          <w:tcPr>
            <w:tcW w:w="1975" w:type="dxa"/>
            <w:shd w:val="clear" w:color="auto" w:fill="E7E6E6"/>
            <w:vAlign w:val="center"/>
          </w:tcPr>
          <w:p w:rsidR="005660CE" w:rsidRPr="00C9379F" w:rsidRDefault="005660CE" w:rsidP="005660CE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Параметры</w:t>
            </w:r>
          </w:p>
        </w:tc>
        <w:tc>
          <w:tcPr>
            <w:tcW w:w="1843" w:type="dxa"/>
            <w:shd w:val="clear" w:color="auto" w:fill="E7E6E6"/>
            <w:vAlign w:val="center"/>
          </w:tcPr>
          <w:p w:rsidR="005660CE" w:rsidRPr="00C9379F" w:rsidRDefault="005660CE" w:rsidP="005660CE">
            <w:pPr>
              <w:pStyle w:val="afffffc"/>
              <w:spacing w:before="120" w:after="120"/>
              <w:rPr>
                <w:b/>
              </w:rPr>
            </w:pPr>
            <w:r w:rsidRPr="00C43182">
              <w:rPr>
                <w:b/>
              </w:rPr>
              <w:t>Обязательность/ кратность</w:t>
            </w:r>
          </w:p>
        </w:tc>
        <w:tc>
          <w:tcPr>
            <w:tcW w:w="930" w:type="dxa"/>
            <w:shd w:val="clear" w:color="auto" w:fill="E7E6E6"/>
            <w:vAlign w:val="center"/>
          </w:tcPr>
          <w:p w:rsidR="005660CE" w:rsidRPr="00C9379F" w:rsidRDefault="005660CE" w:rsidP="005660CE">
            <w:pPr>
              <w:pStyle w:val="afffffc"/>
              <w:spacing w:before="120" w:after="120"/>
              <w:rPr>
                <w:b/>
              </w:rPr>
            </w:pPr>
            <w:r w:rsidRPr="00A303A1">
              <w:rPr>
                <w:b/>
              </w:rPr>
              <w:t>Тип</w:t>
            </w:r>
          </w:p>
        </w:tc>
        <w:tc>
          <w:tcPr>
            <w:tcW w:w="3039" w:type="dxa"/>
            <w:shd w:val="clear" w:color="auto" w:fill="E7E6E6"/>
            <w:vAlign w:val="center"/>
          </w:tcPr>
          <w:p w:rsidR="005660CE" w:rsidRPr="00C9379F" w:rsidRDefault="005660CE" w:rsidP="005660CE">
            <w:pPr>
              <w:pStyle w:val="afffffc"/>
              <w:spacing w:before="120" w:after="120"/>
              <w:rPr>
                <w:b/>
              </w:rPr>
            </w:pPr>
            <w:r w:rsidRPr="00A303A1">
              <w:rPr>
                <w:b/>
              </w:rPr>
              <w:t>Описание</w:t>
            </w:r>
          </w:p>
        </w:tc>
      </w:tr>
      <w:tr w:rsidR="00C43E05" w:rsidRPr="009538A8" w:rsidTr="005660CE">
        <w:tc>
          <w:tcPr>
            <w:tcW w:w="3652" w:type="dxa"/>
            <w:gridSpan w:val="2"/>
          </w:tcPr>
          <w:p w:rsidR="00C43E05" w:rsidRPr="009538A8" w:rsidRDefault="00C43E05" w:rsidP="000132D8">
            <w:pPr>
              <w:pStyle w:val="aa"/>
              <w:rPr>
                <w:sz w:val="24"/>
              </w:rPr>
            </w:pPr>
            <w:r w:rsidRPr="009538A8">
              <w:rPr>
                <w:b/>
                <w:sz w:val="24"/>
              </w:rPr>
              <w:t>Root</w:t>
            </w:r>
          </w:p>
        </w:tc>
        <w:tc>
          <w:tcPr>
            <w:tcW w:w="1843" w:type="dxa"/>
          </w:tcPr>
          <w:p w:rsidR="00C43E05" w:rsidRPr="009538A8" w:rsidRDefault="00C43E05" w:rsidP="000132D8">
            <w:pPr>
              <w:pStyle w:val="aa"/>
              <w:rPr>
                <w:sz w:val="24"/>
              </w:rPr>
            </w:pPr>
          </w:p>
        </w:tc>
        <w:tc>
          <w:tcPr>
            <w:tcW w:w="930" w:type="dxa"/>
          </w:tcPr>
          <w:p w:rsidR="00C43E05" w:rsidRPr="009538A8" w:rsidRDefault="00C43E05" w:rsidP="000132D8">
            <w:pPr>
              <w:pStyle w:val="aa"/>
              <w:rPr>
                <w:sz w:val="24"/>
                <w:lang w:val="en-US"/>
              </w:rPr>
            </w:pPr>
          </w:p>
        </w:tc>
        <w:tc>
          <w:tcPr>
            <w:tcW w:w="3039" w:type="dxa"/>
          </w:tcPr>
          <w:p w:rsidR="00C43E05" w:rsidRPr="009538A8" w:rsidRDefault="00C43E05" w:rsidP="000132D8">
            <w:pPr>
              <w:pStyle w:val="aa"/>
              <w:rPr>
                <w:sz w:val="24"/>
              </w:rPr>
            </w:pPr>
          </w:p>
        </w:tc>
      </w:tr>
      <w:tr w:rsidR="00C43E05" w:rsidRPr="009538A8" w:rsidTr="005660CE">
        <w:tc>
          <w:tcPr>
            <w:tcW w:w="1677" w:type="dxa"/>
          </w:tcPr>
          <w:p w:rsidR="00C43E05" w:rsidRPr="000A2D15" w:rsidRDefault="00C43E05" w:rsidP="00530D18">
            <w:pPr>
              <w:pStyle w:val="aa"/>
              <w:rPr>
                <w:sz w:val="24"/>
                <w:lang w:val="en-US"/>
              </w:rPr>
            </w:pPr>
            <w:r w:rsidRPr="000A2D15">
              <w:rPr>
                <w:sz w:val="24"/>
                <w:lang w:val="en-US"/>
              </w:rPr>
              <w:t>/</w:t>
            </w:r>
          </w:p>
        </w:tc>
        <w:tc>
          <w:tcPr>
            <w:tcW w:w="1975" w:type="dxa"/>
          </w:tcPr>
          <w:p w:rsidR="00C43E05" w:rsidRPr="00EB7225" w:rsidRDefault="00C43E05" w:rsidP="00530D18">
            <w:pPr>
              <w:pStyle w:val="aa"/>
              <w:rPr>
                <w:sz w:val="24"/>
                <w:lang w:val="en-US"/>
              </w:rPr>
            </w:pPr>
            <w:r w:rsidRPr="00221910">
              <w:rPr>
                <w:sz w:val="24"/>
                <w:lang w:val="en-US"/>
              </w:rPr>
              <w:t>usersGuid</w:t>
            </w:r>
          </w:p>
        </w:tc>
        <w:tc>
          <w:tcPr>
            <w:tcW w:w="1843" w:type="dxa"/>
          </w:tcPr>
          <w:p w:rsidR="00C43E05" w:rsidRPr="00EB7225" w:rsidRDefault="00C43E05" w:rsidP="00530D18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0..1</w:t>
            </w:r>
          </w:p>
        </w:tc>
        <w:tc>
          <w:tcPr>
            <w:tcW w:w="930" w:type="dxa"/>
          </w:tcPr>
          <w:p w:rsidR="00C43E05" w:rsidRPr="00221910" w:rsidRDefault="00C43E05" w:rsidP="00530D18">
            <w:pPr>
              <w:pStyle w:val="aa"/>
              <w:rPr>
                <w:sz w:val="24"/>
                <w:lang w:val="en-US"/>
              </w:rPr>
            </w:pPr>
            <w:r w:rsidRPr="00221910">
              <w:rPr>
                <w:sz w:val="24"/>
                <w:lang w:val="en-US"/>
              </w:rPr>
              <w:t>GUID</w:t>
            </w:r>
          </w:p>
        </w:tc>
        <w:tc>
          <w:tcPr>
            <w:tcW w:w="3039" w:type="dxa"/>
          </w:tcPr>
          <w:p w:rsidR="00C43E05" w:rsidRPr="00221910" w:rsidRDefault="00C43E05" w:rsidP="008400F6">
            <w:pPr>
              <w:pStyle w:val="aa"/>
              <w:rPr>
                <w:sz w:val="24"/>
                <w:lang w:val="en-US"/>
              </w:rPr>
            </w:pPr>
            <w:r w:rsidRPr="00221910">
              <w:rPr>
                <w:sz w:val="24"/>
                <w:lang w:val="en-US"/>
              </w:rPr>
              <w:t>GUID пользователя</w:t>
            </w:r>
          </w:p>
        </w:tc>
      </w:tr>
      <w:tr w:rsidR="00C43E05" w:rsidRPr="009538A8" w:rsidTr="005660CE">
        <w:tc>
          <w:tcPr>
            <w:tcW w:w="1677" w:type="dxa"/>
          </w:tcPr>
          <w:p w:rsidR="00C43E05" w:rsidRPr="000A2D15" w:rsidRDefault="00C43E05" w:rsidP="000132D8">
            <w:pPr>
              <w:pStyle w:val="aa"/>
              <w:rPr>
                <w:sz w:val="24"/>
                <w:lang w:val="en-US"/>
              </w:rPr>
            </w:pPr>
            <w:r w:rsidRPr="000A2D15">
              <w:rPr>
                <w:sz w:val="24"/>
                <w:lang w:val="en-US"/>
              </w:rPr>
              <w:t>/</w:t>
            </w:r>
          </w:p>
        </w:tc>
        <w:tc>
          <w:tcPr>
            <w:tcW w:w="1975" w:type="dxa"/>
          </w:tcPr>
          <w:p w:rsidR="00C43E05" w:rsidRPr="00EB7225" w:rsidRDefault="00C43E05" w:rsidP="000132D8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guid</w:t>
            </w:r>
          </w:p>
        </w:tc>
        <w:tc>
          <w:tcPr>
            <w:tcW w:w="1843" w:type="dxa"/>
          </w:tcPr>
          <w:p w:rsidR="00C43E05" w:rsidRPr="00EB7225" w:rsidRDefault="00C43E05" w:rsidP="000132D8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1..1</w:t>
            </w:r>
          </w:p>
        </w:tc>
        <w:tc>
          <w:tcPr>
            <w:tcW w:w="930" w:type="dxa"/>
          </w:tcPr>
          <w:p w:rsidR="00C43E05" w:rsidRPr="00EB7225" w:rsidRDefault="00C43E05" w:rsidP="000132D8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GUID</w:t>
            </w:r>
          </w:p>
        </w:tc>
        <w:tc>
          <w:tcPr>
            <w:tcW w:w="3039" w:type="dxa"/>
          </w:tcPr>
          <w:p w:rsidR="00C43E05" w:rsidRPr="00EB7225" w:rsidRDefault="00C43E05" w:rsidP="000132D8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Авторизационный токен</w:t>
            </w:r>
          </w:p>
        </w:tc>
      </w:tr>
      <w:tr w:rsidR="00C43E05" w:rsidRPr="009538A8" w:rsidTr="005660CE">
        <w:tc>
          <w:tcPr>
            <w:tcW w:w="1677" w:type="dxa"/>
          </w:tcPr>
          <w:p w:rsidR="00C43E05" w:rsidRDefault="00C43E05" w:rsidP="000132D8">
            <w:pPr>
              <w:pStyle w:val="aa"/>
              <w:rPr>
                <w:sz w:val="24"/>
              </w:rPr>
            </w:pPr>
            <w:r>
              <w:rPr>
                <w:sz w:val="24"/>
              </w:rPr>
              <w:t>/</w:t>
            </w:r>
          </w:p>
        </w:tc>
        <w:tc>
          <w:tcPr>
            <w:tcW w:w="1975" w:type="dxa"/>
          </w:tcPr>
          <w:p w:rsidR="00C43E05" w:rsidRPr="00EB7225" w:rsidRDefault="00C43E05" w:rsidP="000132D8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idHistory</w:t>
            </w:r>
          </w:p>
        </w:tc>
        <w:tc>
          <w:tcPr>
            <w:tcW w:w="1843" w:type="dxa"/>
          </w:tcPr>
          <w:p w:rsidR="00C43E05" w:rsidRPr="00EB7225" w:rsidRDefault="00C43E05" w:rsidP="000132D8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0..1</w:t>
            </w:r>
          </w:p>
        </w:tc>
        <w:tc>
          <w:tcPr>
            <w:tcW w:w="930" w:type="dxa"/>
          </w:tcPr>
          <w:p w:rsidR="00C43E05" w:rsidRPr="00EB7225" w:rsidRDefault="00C43E05" w:rsidP="000132D8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Int</w:t>
            </w:r>
          </w:p>
        </w:tc>
        <w:tc>
          <w:tcPr>
            <w:tcW w:w="3039" w:type="dxa"/>
          </w:tcPr>
          <w:p w:rsidR="00C43E05" w:rsidRPr="00EB7225" w:rsidRDefault="00C43E05" w:rsidP="000132D8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Идентификатор сессии</w:t>
            </w:r>
            <w:r>
              <w:rPr>
                <w:sz w:val="24"/>
              </w:rPr>
              <w:t xml:space="preserve"> (транзакции)</w:t>
            </w:r>
          </w:p>
        </w:tc>
      </w:tr>
    </w:tbl>
    <w:p w:rsidR="007455A4" w:rsidRDefault="007455A4" w:rsidP="00AB1364">
      <w:pPr>
        <w:pStyle w:val="30"/>
        <w:numPr>
          <w:ilvl w:val="2"/>
          <w:numId w:val="6"/>
        </w:numPr>
      </w:pPr>
      <w:bookmarkStart w:id="176" w:name="_Toc32334113"/>
      <w:r>
        <w:t>Описание выходных данных</w:t>
      </w:r>
      <w:bookmarkEnd w:id="176"/>
    </w:p>
    <w:p w:rsidR="005851FE" w:rsidRDefault="005851FE" w:rsidP="007455A4">
      <w:pPr>
        <w:pStyle w:val="a9"/>
      </w:pPr>
      <w:r w:rsidRPr="007F6095">
        <w:t xml:space="preserve">Структура </w:t>
      </w:r>
      <w:r>
        <w:t>ответа</w:t>
      </w:r>
      <w:r w:rsidRPr="007F6095">
        <w:t xml:space="preserve"> </w:t>
      </w:r>
      <w:r w:rsidR="009420D9" w:rsidRPr="00D27CDB">
        <w:t>GetHubUserByGuid</w:t>
      </w:r>
      <w:r w:rsidRPr="007F6095">
        <w:t xml:space="preserve"> представлена на</w:t>
      </w:r>
      <w:r w:rsidR="009420D9">
        <w:t xml:space="preserve"> </w:t>
      </w:r>
      <w:r w:rsidR="009420D9">
        <w:fldChar w:fldCharType="begin"/>
      </w:r>
      <w:r w:rsidR="009420D9">
        <w:instrText xml:space="preserve"> REF _Ref383170134 \h  \* MERGEFORMAT </w:instrText>
      </w:r>
      <w:r w:rsidR="009420D9">
        <w:fldChar w:fldCharType="separate"/>
      </w:r>
      <w:r w:rsidR="00046012" w:rsidRPr="00046012">
        <w:t>Рисунок 49</w:t>
      </w:r>
      <w:r w:rsidR="009420D9">
        <w:fldChar w:fldCharType="end"/>
      </w:r>
      <w:r w:rsidR="009420D9">
        <w:t>.</w:t>
      </w:r>
    </w:p>
    <w:p w:rsidR="009420D9" w:rsidRDefault="00C12BC8" w:rsidP="009420D9">
      <w:pPr>
        <w:pStyle w:val="a9"/>
        <w:ind w:firstLine="0"/>
        <w:jc w:val="center"/>
      </w:pPr>
      <w:r>
        <w:rPr>
          <w:noProof/>
        </w:rPr>
        <w:lastRenderedPageBreak/>
        <w:drawing>
          <wp:inline distT="0" distB="0" distL="0" distR="0" wp14:anchorId="0C50E8AD" wp14:editId="16FAF883">
            <wp:extent cx="5934075" cy="2705100"/>
            <wp:effectExtent l="0" t="0" r="0" b="0"/>
            <wp:docPr id="40" name="Рисунок 40" descr="GetHubUserByGuidRespons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0" descr="GetHubUserByGuidResponse"/>
                    <pic:cNvPicPr>
                      <a:picLocks noChangeAspect="1" noChangeArrowheads="1"/>
                    </pic:cNvPicPr>
                  </pic:nvPicPr>
                  <pic:blipFill>
                    <a:blip r:embed="rId8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2705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851FE" w:rsidRDefault="005851FE" w:rsidP="009420D9">
      <w:pPr>
        <w:pStyle w:val="a9"/>
        <w:jc w:val="center"/>
      </w:pPr>
      <w:bookmarkStart w:id="177" w:name="_Ref383170134"/>
      <w:r w:rsidRPr="002B12DC">
        <w:rPr>
          <w:b/>
          <w:sz w:val="24"/>
          <w:szCs w:val="24"/>
        </w:rPr>
        <w:t xml:space="preserve">Рисунок </w:t>
      </w:r>
      <w:r w:rsidRPr="002B12DC">
        <w:rPr>
          <w:b/>
          <w:sz w:val="24"/>
          <w:szCs w:val="24"/>
        </w:rPr>
        <w:fldChar w:fldCharType="begin"/>
      </w:r>
      <w:r w:rsidRPr="002B12DC">
        <w:rPr>
          <w:b/>
          <w:sz w:val="24"/>
          <w:szCs w:val="24"/>
        </w:rPr>
        <w:instrText xml:space="preserve"> SEQ Рисунок \* ARABIC </w:instrText>
      </w:r>
      <w:r w:rsidRPr="002B12DC">
        <w:rPr>
          <w:b/>
          <w:sz w:val="24"/>
          <w:szCs w:val="24"/>
        </w:rPr>
        <w:fldChar w:fldCharType="separate"/>
      </w:r>
      <w:r w:rsidR="00046012">
        <w:rPr>
          <w:b/>
          <w:noProof/>
          <w:sz w:val="24"/>
          <w:szCs w:val="24"/>
        </w:rPr>
        <w:t>49</w:t>
      </w:r>
      <w:r w:rsidRPr="002B12DC">
        <w:rPr>
          <w:b/>
          <w:sz w:val="24"/>
          <w:szCs w:val="24"/>
        </w:rPr>
        <w:fldChar w:fldCharType="end"/>
      </w:r>
      <w:bookmarkEnd w:id="177"/>
      <w:r w:rsidRPr="002B12DC">
        <w:rPr>
          <w:b/>
          <w:sz w:val="24"/>
          <w:szCs w:val="24"/>
        </w:rPr>
        <w:t xml:space="preserve">. </w:t>
      </w:r>
      <w:r w:rsidRPr="007F6095">
        <w:rPr>
          <w:b/>
          <w:sz w:val="24"/>
          <w:szCs w:val="24"/>
        </w:rPr>
        <w:t xml:space="preserve">Структура </w:t>
      </w:r>
      <w:r>
        <w:rPr>
          <w:b/>
          <w:sz w:val="24"/>
          <w:szCs w:val="24"/>
        </w:rPr>
        <w:t>ответа метода</w:t>
      </w:r>
      <w:r w:rsidRPr="007F6095">
        <w:rPr>
          <w:b/>
          <w:sz w:val="24"/>
          <w:szCs w:val="24"/>
        </w:rPr>
        <w:t xml:space="preserve"> </w:t>
      </w:r>
      <w:r w:rsidR="009420D9" w:rsidRPr="009420D9">
        <w:rPr>
          <w:b/>
          <w:sz w:val="24"/>
          <w:szCs w:val="24"/>
        </w:rPr>
        <w:t>GetHubUserByGuid</w:t>
      </w:r>
    </w:p>
    <w:p w:rsidR="00221910" w:rsidRDefault="007455A4" w:rsidP="009420D9">
      <w:pPr>
        <w:pStyle w:val="a9"/>
      </w:pPr>
      <w:r w:rsidRPr="002F3F1B">
        <w:t xml:space="preserve">В </w:t>
      </w:r>
      <w:r w:rsidR="00335A3A">
        <w:fldChar w:fldCharType="begin"/>
      </w:r>
      <w:r w:rsidR="00335A3A">
        <w:instrText xml:space="preserve"> REF _Ref384206616 \h  \* MERGEFORMAT </w:instrText>
      </w:r>
      <w:r w:rsidR="00335A3A">
        <w:fldChar w:fldCharType="separate"/>
      </w:r>
      <w:r w:rsidR="00046012">
        <w:t>Таблице</w:t>
      </w:r>
      <w:r w:rsidR="00046012" w:rsidRPr="00046012">
        <w:t xml:space="preserve"> 32</w:t>
      </w:r>
      <w:r w:rsidR="00335A3A">
        <w:fldChar w:fldCharType="end"/>
      </w:r>
      <w:r w:rsidRPr="002F3F1B">
        <w:t xml:space="preserve"> представлено описание </w:t>
      </w:r>
      <w:r>
        <w:t xml:space="preserve">выходных данных метода </w:t>
      </w:r>
      <w:r w:rsidR="00D27CDB" w:rsidRPr="00D27CDB">
        <w:t>GetHubUserByGuid</w:t>
      </w:r>
      <w:r w:rsidRPr="002F3F1B">
        <w:t>.</w:t>
      </w:r>
    </w:p>
    <w:p w:rsidR="00F636EB" w:rsidRPr="00F636EB" w:rsidRDefault="00F636EB" w:rsidP="00F636EB">
      <w:pPr>
        <w:pStyle w:val="aff"/>
        <w:ind w:left="0"/>
        <w:jc w:val="left"/>
        <w:rPr>
          <w:rFonts w:cs="Times New Roman"/>
          <w:b w:val="0"/>
          <w:szCs w:val="28"/>
        </w:rPr>
      </w:pPr>
      <w:bookmarkStart w:id="178" w:name="_Ref384206616"/>
      <w:r w:rsidRPr="00F636EB">
        <w:rPr>
          <w:sz w:val="24"/>
        </w:rPr>
        <w:t xml:space="preserve">Таблица </w:t>
      </w:r>
      <w:r w:rsidRPr="00F636EB">
        <w:rPr>
          <w:sz w:val="24"/>
        </w:rPr>
        <w:fldChar w:fldCharType="begin"/>
      </w:r>
      <w:r w:rsidRPr="00F636EB">
        <w:rPr>
          <w:sz w:val="24"/>
        </w:rPr>
        <w:instrText xml:space="preserve"> SEQ Таблица \* ARABIC </w:instrText>
      </w:r>
      <w:r w:rsidRPr="00F636EB">
        <w:rPr>
          <w:sz w:val="24"/>
        </w:rPr>
        <w:fldChar w:fldCharType="separate"/>
      </w:r>
      <w:r w:rsidR="00046012">
        <w:rPr>
          <w:noProof/>
          <w:sz w:val="24"/>
        </w:rPr>
        <w:t>32</w:t>
      </w:r>
      <w:r w:rsidRPr="00F636EB">
        <w:rPr>
          <w:sz w:val="24"/>
        </w:rPr>
        <w:fldChar w:fldCharType="end"/>
      </w:r>
      <w:bookmarkEnd w:id="178"/>
      <w:r w:rsidRPr="00F636EB">
        <w:rPr>
          <w:sz w:val="24"/>
        </w:rPr>
        <w:t xml:space="preserve"> - Описание выходных данных метода GetHubUserByGuid</w:t>
      </w:r>
    </w:p>
    <w:tbl>
      <w:tblPr>
        <w:tblW w:w="949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1413"/>
        <w:gridCol w:w="1417"/>
        <w:gridCol w:w="1134"/>
        <w:gridCol w:w="1134"/>
        <w:gridCol w:w="1985"/>
        <w:gridCol w:w="2409"/>
      </w:tblGrid>
      <w:tr w:rsidR="007E1EFA" w:rsidRPr="009538A8" w:rsidTr="007E1EFA">
        <w:trPr>
          <w:tblHeader/>
        </w:trPr>
        <w:tc>
          <w:tcPr>
            <w:tcW w:w="1413" w:type="dxa"/>
            <w:shd w:val="clear" w:color="auto" w:fill="E7E6E6"/>
            <w:vAlign w:val="center"/>
          </w:tcPr>
          <w:p w:rsidR="007E1EFA" w:rsidRPr="00C9379F" w:rsidRDefault="007E1EFA" w:rsidP="008408AD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Контейнер</w:t>
            </w:r>
          </w:p>
        </w:tc>
        <w:tc>
          <w:tcPr>
            <w:tcW w:w="1417" w:type="dxa"/>
            <w:shd w:val="clear" w:color="auto" w:fill="E7E6E6"/>
            <w:vAlign w:val="center"/>
          </w:tcPr>
          <w:p w:rsidR="007E1EFA" w:rsidRPr="00C9379F" w:rsidRDefault="007E1EFA" w:rsidP="008408AD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Выходные данные</w:t>
            </w:r>
          </w:p>
        </w:tc>
        <w:tc>
          <w:tcPr>
            <w:tcW w:w="1134" w:type="dxa"/>
            <w:shd w:val="clear" w:color="auto" w:fill="E7E6E6"/>
          </w:tcPr>
          <w:p w:rsidR="007E1EFA" w:rsidRPr="00C9379F" w:rsidRDefault="007E1EFA" w:rsidP="008408AD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Обязательность/кратность</w:t>
            </w:r>
          </w:p>
        </w:tc>
        <w:tc>
          <w:tcPr>
            <w:tcW w:w="1134" w:type="dxa"/>
            <w:shd w:val="clear" w:color="auto" w:fill="E7E6E6"/>
            <w:vAlign w:val="center"/>
          </w:tcPr>
          <w:p w:rsidR="007E1EFA" w:rsidRPr="00C9379F" w:rsidRDefault="007E1EFA" w:rsidP="008408AD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Тип</w:t>
            </w:r>
          </w:p>
        </w:tc>
        <w:tc>
          <w:tcPr>
            <w:tcW w:w="1985" w:type="dxa"/>
            <w:shd w:val="clear" w:color="auto" w:fill="E7E6E6"/>
            <w:vAlign w:val="center"/>
          </w:tcPr>
          <w:p w:rsidR="007E1EFA" w:rsidRPr="00C9379F" w:rsidRDefault="007E1EFA" w:rsidP="008408AD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Описание</w:t>
            </w:r>
          </w:p>
        </w:tc>
        <w:tc>
          <w:tcPr>
            <w:tcW w:w="2409" w:type="dxa"/>
            <w:shd w:val="clear" w:color="auto" w:fill="E7E6E6"/>
            <w:vAlign w:val="center"/>
          </w:tcPr>
          <w:p w:rsidR="007E1EFA" w:rsidRPr="00C9379F" w:rsidRDefault="007E1EFA" w:rsidP="008408AD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Возможные значения</w:t>
            </w:r>
          </w:p>
        </w:tc>
      </w:tr>
      <w:tr w:rsidR="007E1EFA" w:rsidRPr="009538A8" w:rsidTr="007E1EFA">
        <w:tc>
          <w:tcPr>
            <w:tcW w:w="2830" w:type="dxa"/>
            <w:gridSpan w:val="2"/>
          </w:tcPr>
          <w:p w:rsidR="007E1EFA" w:rsidRPr="00BF1DDE" w:rsidRDefault="007E1EFA" w:rsidP="000132D8">
            <w:pPr>
              <w:pStyle w:val="aa"/>
              <w:rPr>
                <w:b/>
                <w:sz w:val="24"/>
              </w:rPr>
            </w:pPr>
            <w:r w:rsidRPr="00BF1DDE">
              <w:rPr>
                <w:b/>
                <w:sz w:val="24"/>
              </w:rPr>
              <w:t>/</w:t>
            </w:r>
            <w:r w:rsidRPr="00221910">
              <w:rPr>
                <w:b/>
                <w:sz w:val="24"/>
              </w:rPr>
              <w:t>GetHubUserByGuid</w:t>
            </w:r>
            <w:r w:rsidRPr="00BF1DDE">
              <w:rPr>
                <w:b/>
                <w:sz w:val="24"/>
              </w:rPr>
              <w:t>Result</w:t>
            </w:r>
          </w:p>
        </w:tc>
        <w:tc>
          <w:tcPr>
            <w:tcW w:w="1134" w:type="dxa"/>
          </w:tcPr>
          <w:p w:rsidR="007E1EFA" w:rsidRPr="00EB7225" w:rsidRDefault="007E1EFA" w:rsidP="000132D8">
            <w:pPr>
              <w:pStyle w:val="aa"/>
              <w:rPr>
                <w:sz w:val="24"/>
              </w:rPr>
            </w:pPr>
          </w:p>
        </w:tc>
        <w:tc>
          <w:tcPr>
            <w:tcW w:w="1134" w:type="dxa"/>
          </w:tcPr>
          <w:p w:rsidR="007E1EFA" w:rsidRPr="00EB7225" w:rsidRDefault="007E1EFA" w:rsidP="000132D8">
            <w:pPr>
              <w:pStyle w:val="aa"/>
              <w:rPr>
                <w:sz w:val="24"/>
              </w:rPr>
            </w:pPr>
          </w:p>
        </w:tc>
        <w:tc>
          <w:tcPr>
            <w:tcW w:w="1985" w:type="dxa"/>
          </w:tcPr>
          <w:p w:rsidR="007E1EFA" w:rsidRPr="009538A8" w:rsidRDefault="007E1EFA" w:rsidP="000132D8">
            <w:pPr>
              <w:pStyle w:val="aa"/>
              <w:rPr>
                <w:sz w:val="24"/>
              </w:rPr>
            </w:pPr>
          </w:p>
        </w:tc>
        <w:tc>
          <w:tcPr>
            <w:tcW w:w="2409" w:type="dxa"/>
          </w:tcPr>
          <w:p w:rsidR="007E1EFA" w:rsidRPr="009538A8" w:rsidRDefault="007E1EFA" w:rsidP="000132D8">
            <w:pPr>
              <w:pStyle w:val="aa"/>
              <w:rPr>
                <w:sz w:val="24"/>
              </w:rPr>
            </w:pPr>
          </w:p>
        </w:tc>
      </w:tr>
      <w:tr w:rsidR="007E1EFA" w:rsidRPr="009538A8" w:rsidTr="007E1EFA">
        <w:tc>
          <w:tcPr>
            <w:tcW w:w="1413" w:type="dxa"/>
          </w:tcPr>
          <w:p w:rsidR="007E1EFA" w:rsidRPr="00221910" w:rsidRDefault="007E1EFA" w:rsidP="007E1EFA">
            <w:r w:rsidRPr="00221910">
              <w:rPr>
                <w:sz w:val="24"/>
              </w:rPr>
              <w:t>/GetHubUserByGuidResult</w:t>
            </w:r>
          </w:p>
        </w:tc>
        <w:tc>
          <w:tcPr>
            <w:tcW w:w="1417" w:type="dxa"/>
          </w:tcPr>
          <w:p w:rsidR="007E1EFA" w:rsidRPr="009538A8" w:rsidRDefault="007E1EFA" w:rsidP="007E1EFA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IdHistory</w:t>
            </w:r>
          </w:p>
        </w:tc>
        <w:tc>
          <w:tcPr>
            <w:tcW w:w="1134" w:type="dxa"/>
          </w:tcPr>
          <w:p w:rsidR="007E1EFA" w:rsidRPr="00EB7225" w:rsidRDefault="007E1EFA" w:rsidP="007E1EFA">
            <w:pPr>
              <w:pStyle w:val="aa"/>
              <w:rPr>
                <w:sz w:val="24"/>
              </w:rPr>
            </w:pPr>
            <w:r w:rsidRPr="005E1F10">
              <w:rPr>
                <w:sz w:val="24"/>
              </w:rPr>
              <w:t>0..1</w:t>
            </w:r>
          </w:p>
        </w:tc>
        <w:tc>
          <w:tcPr>
            <w:tcW w:w="1134" w:type="dxa"/>
          </w:tcPr>
          <w:p w:rsidR="007E1EFA" w:rsidRPr="009538A8" w:rsidRDefault="007E1EFA" w:rsidP="007E1EFA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Int</w:t>
            </w:r>
          </w:p>
        </w:tc>
        <w:tc>
          <w:tcPr>
            <w:tcW w:w="1985" w:type="dxa"/>
          </w:tcPr>
          <w:p w:rsidR="007E1EFA" w:rsidRPr="009538A8" w:rsidRDefault="007E1EFA" w:rsidP="007E1EFA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Идентификатор сессии</w:t>
            </w:r>
            <w:r>
              <w:rPr>
                <w:sz w:val="24"/>
              </w:rPr>
              <w:t xml:space="preserve"> (транзакции)</w:t>
            </w:r>
          </w:p>
        </w:tc>
        <w:tc>
          <w:tcPr>
            <w:tcW w:w="2409" w:type="dxa"/>
          </w:tcPr>
          <w:p w:rsidR="007E1EFA" w:rsidRPr="00EB7225" w:rsidRDefault="007E1EFA" w:rsidP="007E1EFA">
            <w:pPr>
              <w:pStyle w:val="aa"/>
              <w:rPr>
                <w:sz w:val="24"/>
              </w:rPr>
            </w:pPr>
          </w:p>
        </w:tc>
      </w:tr>
      <w:tr w:rsidR="007E1EFA" w:rsidRPr="009538A8" w:rsidTr="007E1EFA">
        <w:tc>
          <w:tcPr>
            <w:tcW w:w="1413" w:type="dxa"/>
          </w:tcPr>
          <w:p w:rsidR="007E1EFA" w:rsidRPr="00221910" w:rsidRDefault="007E1EFA" w:rsidP="007E1EFA">
            <w:r w:rsidRPr="00221910">
              <w:rPr>
                <w:sz w:val="24"/>
              </w:rPr>
              <w:t>/GetHubUserByGuidResult</w:t>
            </w:r>
          </w:p>
        </w:tc>
        <w:tc>
          <w:tcPr>
            <w:tcW w:w="1417" w:type="dxa"/>
          </w:tcPr>
          <w:p w:rsidR="007E1EFA" w:rsidRPr="009538A8" w:rsidRDefault="007E1EFA" w:rsidP="007E1EFA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Success</w:t>
            </w:r>
          </w:p>
        </w:tc>
        <w:tc>
          <w:tcPr>
            <w:tcW w:w="1134" w:type="dxa"/>
          </w:tcPr>
          <w:p w:rsidR="007E1EFA" w:rsidRPr="005E1F10" w:rsidRDefault="007E1EFA" w:rsidP="007E1EFA">
            <w:pPr>
              <w:pStyle w:val="aa"/>
              <w:rPr>
                <w:sz w:val="24"/>
              </w:rPr>
            </w:pPr>
            <w:r w:rsidRPr="005E1F10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7E1EFA" w:rsidRPr="00EB7225" w:rsidRDefault="007E1EFA" w:rsidP="007E1EFA">
            <w:pPr>
              <w:pStyle w:val="aa"/>
              <w:rPr>
                <w:sz w:val="24"/>
              </w:rPr>
            </w:pPr>
            <w:r w:rsidRPr="00D541E0">
              <w:rPr>
                <w:sz w:val="24"/>
              </w:rPr>
              <w:t>Boolean</w:t>
            </w:r>
          </w:p>
        </w:tc>
        <w:tc>
          <w:tcPr>
            <w:tcW w:w="1985" w:type="dxa"/>
          </w:tcPr>
          <w:p w:rsidR="007E1EFA" w:rsidRPr="009538A8" w:rsidRDefault="007E1EFA" w:rsidP="007E1EFA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Результат выполнения запроса</w:t>
            </w:r>
          </w:p>
        </w:tc>
        <w:tc>
          <w:tcPr>
            <w:tcW w:w="2409" w:type="dxa"/>
          </w:tcPr>
          <w:p w:rsidR="007E1EFA" w:rsidRPr="00EB7225" w:rsidRDefault="007E1EFA" w:rsidP="007E1EFA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True;</w:t>
            </w:r>
          </w:p>
          <w:p w:rsidR="007E1EFA" w:rsidRPr="009538A8" w:rsidRDefault="007E1EFA" w:rsidP="007E1EFA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False</w:t>
            </w:r>
          </w:p>
        </w:tc>
      </w:tr>
      <w:tr w:rsidR="007E1EFA" w:rsidRPr="009538A8" w:rsidTr="007E1EFA">
        <w:tc>
          <w:tcPr>
            <w:tcW w:w="2830" w:type="dxa"/>
            <w:gridSpan w:val="2"/>
          </w:tcPr>
          <w:p w:rsidR="007E1EFA" w:rsidRDefault="007E1EFA" w:rsidP="007E1EFA">
            <w:pPr>
              <w:pStyle w:val="aa"/>
              <w:rPr>
                <w:sz w:val="24"/>
              </w:rPr>
            </w:pPr>
            <w:r w:rsidRPr="00EB7225">
              <w:rPr>
                <w:b/>
                <w:sz w:val="24"/>
              </w:rPr>
              <w:t>/</w:t>
            </w:r>
            <w:r w:rsidRPr="00221910">
              <w:rPr>
                <w:b/>
                <w:sz w:val="24"/>
              </w:rPr>
              <w:t>GetHubUserByGuid</w:t>
            </w:r>
            <w:r w:rsidRPr="00BF1DDE">
              <w:rPr>
                <w:b/>
                <w:sz w:val="24"/>
              </w:rPr>
              <w:t>Result</w:t>
            </w:r>
            <w:r w:rsidRPr="00EB7225">
              <w:rPr>
                <w:b/>
                <w:sz w:val="24"/>
              </w:rPr>
              <w:t>/ErrorList/Error</w:t>
            </w:r>
          </w:p>
        </w:tc>
        <w:tc>
          <w:tcPr>
            <w:tcW w:w="1134" w:type="dxa"/>
          </w:tcPr>
          <w:p w:rsidR="007E1EFA" w:rsidRPr="00EB7225" w:rsidRDefault="007E1EFA" w:rsidP="007E1EFA">
            <w:pPr>
              <w:pStyle w:val="aa"/>
              <w:rPr>
                <w:sz w:val="24"/>
              </w:rPr>
            </w:pPr>
            <w:r w:rsidRPr="005E1F10">
              <w:rPr>
                <w:sz w:val="24"/>
              </w:rPr>
              <w:t>0..*</w:t>
            </w:r>
          </w:p>
        </w:tc>
        <w:tc>
          <w:tcPr>
            <w:tcW w:w="1134" w:type="dxa"/>
          </w:tcPr>
          <w:p w:rsidR="007E1EFA" w:rsidRPr="00EB7225" w:rsidRDefault="007E1EFA" w:rsidP="007E1EFA">
            <w:pPr>
              <w:pStyle w:val="aa"/>
              <w:rPr>
                <w:sz w:val="24"/>
              </w:rPr>
            </w:pPr>
          </w:p>
        </w:tc>
        <w:tc>
          <w:tcPr>
            <w:tcW w:w="1985" w:type="dxa"/>
          </w:tcPr>
          <w:p w:rsidR="007E1EFA" w:rsidRPr="00EB7225" w:rsidRDefault="007E1EFA" w:rsidP="007E1EFA">
            <w:pPr>
              <w:pStyle w:val="aa"/>
              <w:rPr>
                <w:sz w:val="24"/>
              </w:rPr>
            </w:pPr>
          </w:p>
        </w:tc>
        <w:tc>
          <w:tcPr>
            <w:tcW w:w="2409" w:type="dxa"/>
          </w:tcPr>
          <w:p w:rsidR="007E1EFA" w:rsidRPr="00EB7225" w:rsidRDefault="007E1EFA" w:rsidP="007E1EFA">
            <w:pPr>
              <w:pStyle w:val="aa"/>
              <w:rPr>
                <w:sz w:val="24"/>
              </w:rPr>
            </w:pPr>
          </w:p>
        </w:tc>
      </w:tr>
      <w:tr w:rsidR="007E1EFA" w:rsidRPr="009538A8" w:rsidTr="007E1EFA">
        <w:tc>
          <w:tcPr>
            <w:tcW w:w="1413" w:type="dxa"/>
          </w:tcPr>
          <w:p w:rsidR="007E1EFA" w:rsidRPr="00EB7225" w:rsidRDefault="007E1EFA" w:rsidP="007E1EFA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lastRenderedPageBreak/>
              <w:t>/Error</w:t>
            </w:r>
          </w:p>
        </w:tc>
        <w:tc>
          <w:tcPr>
            <w:tcW w:w="1417" w:type="dxa"/>
          </w:tcPr>
          <w:p w:rsidR="007E1EFA" w:rsidRDefault="007E1EFA" w:rsidP="007E1EFA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ErrorDescription</w:t>
            </w:r>
          </w:p>
        </w:tc>
        <w:tc>
          <w:tcPr>
            <w:tcW w:w="1134" w:type="dxa"/>
          </w:tcPr>
          <w:p w:rsidR="007E1EFA" w:rsidRPr="005E1F10" w:rsidRDefault="007E1EFA" w:rsidP="007E1EFA">
            <w:pPr>
              <w:pStyle w:val="aa"/>
              <w:rPr>
                <w:sz w:val="24"/>
              </w:rPr>
            </w:pPr>
            <w:r>
              <w:rPr>
                <w:sz w:val="24"/>
              </w:rPr>
              <w:t>0</w:t>
            </w:r>
            <w:r w:rsidRPr="005E1F10">
              <w:rPr>
                <w:sz w:val="24"/>
              </w:rPr>
              <w:t>..1</w:t>
            </w:r>
          </w:p>
        </w:tc>
        <w:tc>
          <w:tcPr>
            <w:tcW w:w="1134" w:type="dxa"/>
          </w:tcPr>
          <w:p w:rsidR="007E1EFA" w:rsidRPr="00EB7225" w:rsidRDefault="007E1EFA" w:rsidP="007E1EFA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String</w:t>
            </w:r>
          </w:p>
        </w:tc>
        <w:tc>
          <w:tcPr>
            <w:tcW w:w="1985" w:type="dxa"/>
          </w:tcPr>
          <w:p w:rsidR="007E1EFA" w:rsidRPr="00EB7225" w:rsidRDefault="007E1EFA" w:rsidP="007E1EFA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Текстовое описание ошибки</w:t>
            </w:r>
          </w:p>
        </w:tc>
        <w:tc>
          <w:tcPr>
            <w:tcW w:w="2409" w:type="dxa"/>
          </w:tcPr>
          <w:p w:rsidR="007E1EFA" w:rsidRDefault="00577F8F" w:rsidP="007E1EFA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Описание ошибок – см.</w:t>
            </w:r>
            <w:r>
              <w:rPr>
                <w:sz w:val="24"/>
              </w:rPr>
              <w:t xml:space="preserve"> в </w:t>
            </w:r>
            <w:r w:rsidRPr="00577F8F">
              <w:rPr>
                <w:sz w:val="24"/>
              </w:rPr>
              <w:t xml:space="preserve">документе «Описание </w:t>
            </w:r>
            <w:r>
              <w:rPr>
                <w:sz w:val="24"/>
              </w:rPr>
              <w:t>интеграционных профилей. Часть 1</w:t>
            </w:r>
            <w:r w:rsidRPr="00577F8F">
              <w:rPr>
                <w:sz w:val="24"/>
              </w:rPr>
              <w:t>»</w:t>
            </w:r>
            <w:r>
              <w:rPr>
                <w:sz w:val="24"/>
              </w:rPr>
              <w:t>, Приложение 1.</w:t>
            </w:r>
          </w:p>
          <w:p w:rsidR="007E1EFA" w:rsidRPr="00EB7225" w:rsidRDefault="007E1EFA" w:rsidP="007E1EFA">
            <w:pPr>
              <w:pStyle w:val="aa"/>
              <w:rPr>
                <w:sz w:val="24"/>
              </w:rPr>
            </w:pPr>
            <w:r w:rsidRPr="005C2077">
              <w:rPr>
                <w:sz w:val="24"/>
              </w:rPr>
              <w:t>Передача текстового описания ошибки обязательна для ошибки с кодом 99</w:t>
            </w:r>
          </w:p>
        </w:tc>
      </w:tr>
      <w:tr w:rsidR="007E1EFA" w:rsidRPr="009538A8" w:rsidTr="007E1EFA">
        <w:tc>
          <w:tcPr>
            <w:tcW w:w="1413" w:type="dxa"/>
          </w:tcPr>
          <w:p w:rsidR="007E1EFA" w:rsidRPr="00EB7225" w:rsidRDefault="007E1EFA" w:rsidP="007E1EFA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/Error</w:t>
            </w:r>
          </w:p>
        </w:tc>
        <w:tc>
          <w:tcPr>
            <w:tcW w:w="1417" w:type="dxa"/>
          </w:tcPr>
          <w:p w:rsidR="007E1EFA" w:rsidRDefault="007E1EFA" w:rsidP="007E1EFA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IdError</w:t>
            </w:r>
          </w:p>
        </w:tc>
        <w:tc>
          <w:tcPr>
            <w:tcW w:w="1134" w:type="dxa"/>
          </w:tcPr>
          <w:p w:rsidR="007E1EFA" w:rsidRPr="005E1F10" w:rsidRDefault="007E1EFA" w:rsidP="007E1EFA">
            <w:pPr>
              <w:pStyle w:val="aa"/>
              <w:rPr>
                <w:sz w:val="24"/>
              </w:rPr>
            </w:pPr>
            <w:r w:rsidRPr="005E1F10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7E1EFA" w:rsidRPr="00EB7225" w:rsidRDefault="007E1EFA" w:rsidP="007E1EFA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Int</w:t>
            </w:r>
          </w:p>
        </w:tc>
        <w:tc>
          <w:tcPr>
            <w:tcW w:w="1985" w:type="dxa"/>
          </w:tcPr>
          <w:p w:rsidR="007E1EFA" w:rsidRPr="00EB7225" w:rsidRDefault="007E1EFA" w:rsidP="007E1EFA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Идентификатор ошибки в справочнике</w:t>
            </w:r>
          </w:p>
        </w:tc>
        <w:tc>
          <w:tcPr>
            <w:tcW w:w="2409" w:type="dxa"/>
          </w:tcPr>
          <w:p w:rsidR="007E1EFA" w:rsidRPr="00EB7225" w:rsidRDefault="00577F8F" w:rsidP="007E1EFA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Описание ошибок – см.</w:t>
            </w:r>
            <w:r>
              <w:rPr>
                <w:sz w:val="24"/>
              </w:rPr>
              <w:t xml:space="preserve"> в </w:t>
            </w:r>
            <w:r w:rsidRPr="00577F8F">
              <w:rPr>
                <w:sz w:val="24"/>
              </w:rPr>
              <w:t xml:space="preserve">документе «Описание </w:t>
            </w:r>
            <w:r>
              <w:rPr>
                <w:sz w:val="24"/>
              </w:rPr>
              <w:t>интеграционных профилей. Часть 1</w:t>
            </w:r>
            <w:r w:rsidRPr="00577F8F">
              <w:rPr>
                <w:sz w:val="24"/>
              </w:rPr>
              <w:t>»</w:t>
            </w:r>
            <w:r>
              <w:rPr>
                <w:sz w:val="24"/>
              </w:rPr>
              <w:t>, Приложение 1</w:t>
            </w:r>
          </w:p>
        </w:tc>
      </w:tr>
      <w:tr w:rsidR="007E1EFA" w:rsidRPr="009538A8" w:rsidTr="007E1EFA">
        <w:tc>
          <w:tcPr>
            <w:tcW w:w="2830" w:type="dxa"/>
            <w:gridSpan w:val="2"/>
          </w:tcPr>
          <w:p w:rsidR="007E1EFA" w:rsidRPr="005B4D05" w:rsidRDefault="007E1EFA" w:rsidP="007E1EFA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b/>
                <w:sz w:val="24"/>
              </w:rPr>
              <w:t>/</w:t>
            </w:r>
            <w:r w:rsidRPr="005B4D05">
              <w:rPr>
                <w:b/>
                <w:sz w:val="24"/>
              </w:rPr>
              <w:t>GetDocListFullTree</w:t>
            </w:r>
            <w:r w:rsidRPr="00BF1DDE">
              <w:rPr>
                <w:b/>
                <w:sz w:val="24"/>
              </w:rPr>
              <w:t>Result</w:t>
            </w:r>
            <w:r w:rsidRPr="00EB7225">
              <w:rPr>
                <w:b/>
                <w:sz w:val="24"/>
              </w:rPr>
              <w:t>/</w:t>
            </w:r>
            <w:r w:rsidRPr="00221910">
              <w:rPr>
                <w:b/>
                <w:sz w:val="24"/>
              </w:rPr>
              <w:t>HubUserList</w:t>
            </w:r>
          </w:p>
        </w:tc>
        <w:tc>
          <w:tcPr>
            <w:tcW w:w="1134" w:type="dxa"/>
          </w:tcPr>
          <w:p w:rsidR="007E1EFA" w:rsidRPr="000A2D15" w:rsidRDefault="007E1EFA" w:rsidP="007E1EFA">
            <w:pPr>
              <w:pStyle w:val="aa"/>
              <w:rPr>
                <w:sz w:val="24"/>
              </w:rPr>
            </w:pPr>
            <w:r w:rsidRPr="008D09BD">
              <w:rPr>
                <w:sz w:val="24"/>
              </w:rPr>
              <w:t>0..1</w:t>
            </w:r>
          </w:p>
        </w:tc>
        <w:tc>
          <w:tcPr>
            <w:tcW w:w="1134" w:type="dxa"/>
          </w:tcPr>
          <w:p w:rsidR="007E1EFA" w:rsidRPr="00EB7225" w:rsidRDefault="007E1EFA" w:rsidP="007E1EFA">
            <w:pPr>
              <w:pStyle w:val="aa"/>
              <w:rPr>
                <w:sz w:val="24"/>
              </w:rPr>
            </w:pPr>
          </w:p>
        </w:tc>
        <w:tc>
          <w:tcPr>
            <w:tcW w:w="1985" w:type="dxa"/>
          </w:tcPr>
          <w:p w:rsidR="007E1EFA" w:rsidRPr="00EB7225" w:rsidRDefault="007E1EFA" w:rsidP="007E1EFA">
            <w:pPr>
              <w:pStyle w:val="aa"/>
              <w:rPr>
                <w:sz w:val="24"/>
              </w:rPr>
            </w:pPr>
            <w:r w:rsidRPr="007E1EFA">
              <w:rPr>
                <w:sz w:val="24"/>
              </w:rPr>
              <w:t>Информация о пользователях</w:t>
            </w:r>
          </w:p>
        </w:tc>
        <w:tc>
          <w:tcPr>
            <w:tcW w:w="2409" w:type="dxa"/>
          </w:tcPr>
          <w:p w:rsidR="007E1EFA" w:rsidRPr="00EB7225" w:rsidRDefault="007E1EFA" w:rsidP="007E1EFA">
            <w:pPr>
              <w:pStyle w:val="aa"/>
              <w:rPr>
                <w:sz w:val="24"/>
              </w:rPr>
            </w:pPr>
          </w:p>
        </w:tc>
      </w:tr>
      <w:tr w:rsidR="007E1EFA" w:rsidRPr="009538A8" w:rsidTr="007E1EFA">
        <w:tc>
          <w:tcPr>
            <w:tcW w:w="2830" w:type="dxa"/>
            <w:gridSpan w:val="2"/>
          </w:tcPr>
          <w:p w:rsidR="007E1EFA" w:rsidRPr="00EB7225" w:rsidRDefault="007E1EFA" w:rsidP="007E1EFA">
            <w:pPr>
              <w:pStyle w:val="aa"/>
              <w:rPr>
                <w:b/>
                <w:sz w:val="24"/>
              </w:rPr>
            </w:pPr>
            <w:r w:rsidRPr="00EB7225">
              <w:rPr>
                <w:b/>
                <w:sz w:val="24"/>
              </w:rPr>
              <w:t>/</w:t>
            </w:r>
            <w:r w:rsidRPr="005B4D05">
              <w:rPr>
                <w:b/>
                <w:sz w:val="24"/>
              </w:rPr>
              <w:t>GetDocListFullTree</w:t>
            </w:r>
            <w:r w:rsidRPr="00BF1DDE">
              <w:rPr>
                <w:b/>
                <w:sz w:val="24"/>
              </w:rPr>
              <w:t>Result</w:t>
            </w:r>
            <w:r w:rsidRPr="00EB7225">
              <w:rPr>
                <w:b/>
                <w:sz w:val="24"/>
              </w:rPr>
              <w:t>/</w:t>
            </w:r>
            <w:r w:rsidRPr="00221910">
              <w:rPr>
                <w:b/>
                <w:sz w:val="24"/>
              </w:rPr>
              <w:t>HubUserList</w:t>
            </w:r>
            <w:r w:rsidRPr="00EB7225">
              <w:rPr>
                <w:b/>
                <w:sz w:val="24"/>
              </w:rPr>
              <w:t>/</w:t>
            </w:r>
            <w:r w:rsidRPr="00221910">
              <w:rPr>
                <w:b/>
                <w:sz w:val="24"/>
              </w:rPr>
              <w:t>HubUser</w:t>
            </w:r>
          </w:p>
        </w:tc>
        <w:tc>
          <w:tcPr>
            <w:tcW w:w="1134" w:type="dxa"/>
          </w:tcPr>
          <w:p w:rsidR="007E1EFA" w:rsidRPr="000A2D15" w:rsidRDefault="007E1EFA" w:rsidP="007E1EFA">
            <w:pPr>
              <w:pStyle w:val="aa"/>
              <w:rPr>
                <w:sz w:val="24"/>
              </w:rPr>
            </w:pPr>
            <w:r>
              <w:rPr>
                <w:sz w:val="24"/>
              </w:rPr>
              <w:t>1</w:t>
            </w:r>
            <w:r w:rsidRPr="008D09BD">
              <w:rPr>
                <w:sz w:val="24"/>
              </w:rPr>
              <w:t>..*</w:t>
            </w:r>
          </w:p>
        </w:tc>
        <w:tc>
          <w:tcPr>
            <w:tcW w:w="1134" w:type="dxa"/>
          </w:tcPr>
          <w:p w:rsidR="007E1EFA" w:rsidRPr="00EB7225" w:rsidRDefault="007E1EFA" w:rsidP="007E1EFA">
            <w:pPr>
              <w:pStyle w:val="aa"/>
              <w:rPr>
                <w:sz w:val="24"/>
              </w:rPr>
            </w:pPr>
          </w:p>
        </w:tc>
        <w:tc>
          <w:tcPr>
            <w:tcW w:w="1985" w:type="dxa"/>
          </w:tcPr>
          <w:p w:rsidR="007E1EFA" w:rsidRPr="00EB7225" w:rsidRDefault="007E1EFA" w:rsidP="007E1EFA">
            <w:pPr>
              <w:pStyle w:val="aa"/>
              <w:rPr>
                <w:sz w:val="24"/>
              </w:rPr>
            </w:pPr>
            <w:r>
              <w:rPr>
                <w:sz w:val="24"/>
              </w:rPr>
              <w:t>Информация о пользователе</w:t>
            </w:r>
          </w:p>
        </w:tc>
        <w:tc>
          <w:tcPr>
            <w:tcW w:w="2409" w:type="dxa"/>
          </w:tcPr>
          <w:p w:rsidR="007E1EFA" w:rsidRPr="00EB7225" w:rsidRDefault="007E1EFA" w:rsidP="007E1EFA">
            <w:pPr>
              <w:pStyle w:val="aa"/>
              <w:rPr>
                <w:sz w:val="24"/>
              </w:rPr>
            </w:pPr>
          </w:p>
        </w:tc>
      </w:tr>
      <w:tr w:rsidR="007E1EFA" w:rsidRPr="009538A8" w:rsidTr="007E1EFA">
        <w:tc>
          <w:tcPr>
            <w:tcW w:w="1413" w:type="dxa"/>
          </w:tcPr>
          <w:p w:rsidR="007E1EFA" w:rsidRPr="00221910" w:rsidRDefault="007E1EFA" w:rsidP="007E1EFA">
            <w:pPr>
              <w:pStyle w:val="aa"/>
              <w:rPr>
                <w:sz w:val="24"/>
              </w:rPr>
            </w:pPr>
            <w:r w:rsidRPr="00221910">
              <w:rPr>
                <w:sz w:val="24"/>
              </w:rPr>
              <w:t>/HubUser</w:t>
            </w:r>
          </w:p>
        </w:tc>
        <w:tc>
          <w:tcPr>
            <w:tcW w:w="1417" w:type="dxa"/>
          </w:tcPr>
          <w:p w:rsidR="007E1EFA" w:rsidRPr="00B61267" w:rsidRDefault="007E1EFA" w:rsidP="007E1EFA">
            <w:pPr>
              <w:pStyle w:val="aa"/>
              <w:rPr>
                <w:sz w:val="24"/>
              </w:rPr>
            </w:pPr>
            <w:r w:rsidRPr="00B61267">
              <w:rPr>
                <w:sz w:val="24"/>
              </w:rPr>
              <w:t>UserName</w:t>
            </w:r>
          </w:p>
        </w:tc>
        <w:tc>
          <w:tcPr>
            <w:tcW w:w="1134" w:type="dxa"/>
          </w:tcPr>
          <w:p w:rsidR="007E1EFA" w:rsidRPr="00B61267" w:rsidRDefault="007E1EFA" w:rsidP="007E1EFA">
            <w:pPr>
              <w:pStyle w:val="aa"/>
              <w:rPr>
                <w:sz w:val="24"/>
              </w:rPr>
            </w:pPr>
            <w:r w:rsidRPr="008D09BD">
              <w:rPr>
                <w:sz w:val="24"/>
              </w:rPr>
              <w:t>0..1</w:t>
            </w:r>
          </w:p>
        </w:tc>
        <w:tc>
          <w:tcPr>
            <w:tcW w:w="1134" w:type="dxa"/>
          </w:tcPr>
          <w:p w:rsidR="007E1EFA" w:rsidRPr="00B61267" w:rsidRDefault="007E1EFA" w:rsidP="007E1EFA">
            <w:pPr>
              <w:pStyle w:val="aa"/>
              <w:rPr>
                <w:sz w:val="24"/>
              </w:rPr>
            </w:pPr>
            <w:r w:rsidRPr="00B61267">
              <w:rPr>
                <w:sz w:val="24"/>
              </w:rPr>
              <w:t>String</w:t>
            </w:r>
          </w:p>
        </w:tc>
        <w:tc>
          <w:tcPr>
            <w:tcW w:w="1985" w:type="dxa"/>
          </w:tcPr>
          <w:p w:rsidR="007E1EFA" w:rsidRPr="00B61267" w:rsidRDefault="00DC40DF" w:rsidP="007E1EFA">
            <w:pPr>
              <w:pStyle w:val="aa"/>
              <w:rPr>
                <w:sz w:val="24"/>
              </w:rPr>
            </w:pPr>
            <w:r>
              <w:rPr>
                <w:sz w:val="24"/>
              </w:rPr>
              <w:t>Наименование</w:t>
            </w:r>
            <w:r w:rsidR="007E1EFA" w:rsidRPr="00B61267">
              <w:rPr>
                <w:sz w:val="24"/>
              </w:rPr>
              <w:t xml:space="preserve"> пользователя</w:t>
            </w:r>
          </w:p>
        </w:tc>
        <w:tc>
          <w:tcPr>
            <w:tcW w:w="2409" w:type="dxa"/>
          </w:tcPr>
          <w:p w:rsidR="007E1EFA" w:rsidRPr="00B61267" w:rsidRDefault="007E1EFA" w:rsidP="007E1EFA">
            <w:pPr>
              <w:pStyle w:val="aa"/>
              <w:rPr>
                <w:sz w:val="24"/>
              </w:rPr>
            </w:pPr>
          </w:p>
        </w:tc>
      </w:tr>
      <w:tr w:rsidR="007E1EFA" w:rsidRPr="009538A8" w:rsidTr="007E1EFA">
        <w:tc>
          <w:tcPr>
            <w:tcW w:w="1413" w:type="dxa"/>
          </w:tcPr>
          <w:p w:rsidR="007E1EFA" w:rsidRPr="00221910" w:rsidRDefault="007E1EFA" w:rsidP="007E1EFA">
            <w:pPr>
              <w:pStyle w:val="aa"/>
              <w:rPr>
                <w:sz w:val="24"/>
              </w:rPr>
            </w:pPr>
            <w:r w:rsidRPr="00221910">
              <w:rPr>
                <w:sz w:val="24"/>
              </w:rPr>
              <w:t>/HubUser</w:t>
            </w:r>
          </w:p>
        </w:tc>
        <w:tc>
          <w:tcPr>
            <w:tcW w:w="1417" w:type="dxa"/>
          </w:tcPr>
          <w:p w:rsidR="007E1EFA" w:rsidRPr="00B61267" w:rsidRDefault="007E1EFA" w:rsidP="007E1EFA">
            <w:pPr>
              <w:pStyle w:val="aa"/>
              <w:rPr>
                <w:sz w:val="24"/>
              </w:rPr>
            </w:pPr>
            <w:r w:rsidRPr="00B61267">
              <w:rPr>
                <w:sz w:val="24"/>
              </w:rPr>
              <w:t>UserPosition</w:t>
            </w:r>
          </w:p>
        </w:tc>
        <w:tc>
          <w:tcPr>
            <w:tcW w:w="1134" w:type="dxa"/>
          </w:tcPr>
          <w:p w:rsidR="007E1EFA" w:rsidRPr="00B61267" w:rsidRDefault="007E1EFA" w:rsidP="007E1EFA">
            <w:pPr>
              <w:pStyle w:val="aa"/>
              <w:rPr>
                <w:sz w:val="24"/>
              </w:rPr>
            </w:pPr>
            <w:r w:rsidRPr="005E1F10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7E1EFA" w:rsidRPr="00B61267" w:rsidRDefault="007E1EFA" w:rsidP="007E1EFA">
            <w:pPr>
              <w:pStyle w:val="aa"/>
              <w:rPr>
                <w:sz w:val="24"/>
              </w:rPr>
            </w:pPr>
            <w:r w:rsidRPr="00B61267">
              <w:rPr>
                <w:sz w:val="24"/>
              </w:rPr>
              <w:t>String</w:t>
            </w:r>
          </w:p>
        </w:tc>
        <w:tc>
          <w:tcPr>
            <w:tcW w:w="1985" w:type="dxa"/>
          </w:tcPr>
          <w:p w:rsidR="007E1EFA" w:rsidRPr="00B61267" w:rsidRDefault="007E1EFA" w:rsidP="007E1EFA">
            <w:pPr>
              <w:pStyle w:val="aa"/>
              <w:rPr>
                <w:sz w:val="24"/>
              </w:rPr>
            </w:pPr>
            <w:r w:rsidRPr="00B61267">
              <w:rPr>
                <w:sz w:val="24"/>
              </w:rPr>
              <w:t>Роль пользователя</w:t>
            </w:r>
          </w:p>
        </w:tc>
        <w:tc>
          <w:tcPr>
            <w:tcW w:w="2409" w:type="dxa"/>
          </w:tcPr>
          <w:p w:rsidR="007E1EFA" w:rsidRPr="00B61267" w:rsidRDefault="007E1EFA" w:rsidP="007E1EFA">
            <w:pPr>
              <w:pStyle w:val="aa"/>
              <w:rPr>
                <w:sz w:val="24"/>
              </w:rPr>
            </w:pPr>
            <w:r>
              <w:rPr>
                <w:sz w:val="24"/>
              </w:rPr>
              <w:t>Значение справочника «Роль пользователя» (</w:t>
            </w:r>
            <w:r w:rsidR="006B23A4">
              <w:rPr>
                <w:sz w:val="24"/>
              </w:rPr>
              <w:t xml:space="preserve">см. в </w:t>
            </w:r>
            <w:r w:rsidR="006B23A4" w:rsidRPr="00577F8F">
              <w:rPr>
                <w:sz w:val="24"/>
              </w:rPr>
              <w:lastRenderedPageBreak/>
              <w:t xml:space="preserve">документе «Описание </w:t>
            </w:r>
            <w:r w:rsidR="006B23A4">
              <w:rPr>
                <w:sz w:val="24"/>
              </w:rPr>
              <w:t>интеграционных профилей. Часть 1</w:t>
            </w:r>
            <w:r w:rsidR="006B23A4" w:rsidRPr="00577F8F">
              <w:rPr>
                <w:sz w:val="24"/>
              </w:rPr>
              <w:t>»</w:t>
            </w:r>
            <w:r w:rsidR="006B23A4">
              <w:rPr>
                <w:sz w:val="24"/>
              </w:rPr>
              <w:t>, Приложение 5</w:t>
            </w:r>
            <w:r>
              <w:rPr>
                <w:sz w:val="24"/>
              </w:rPr>
              <w:t>)</w:t>
            </w:r>
          </w:p>
        </w:tc>
      </w:tr>
      <w:tr w:rsidR="007E1EFA" w:rsidRPr="009538A8" w:rsidTr="007E1EFA">
        <w:tc>
          <w:tcPr>
            <w:tcW w:w="1413" w:type="dxa"/>
          </w:tcPr>
          <w:p w:rsidR="007E1EFA" w:rsidRPr="00221910" w:rsidRDefault="007E1EFA" w:rsidP="007E1EFA">
            <w:pPr>
              <w:pStyle w:val="aa"/>
              <w:rPr>
                <w:sz w:val="24"/>
              </w:rPr>
            </w:pPr>
            <w:r w:rsidRPr="00221910">
              <w:rPr>
                <w:sz w:val="24"/>
              </w:rPr>
              <w:lastRenderedPageBreak/>
              <w:t>/HubUser</w:t>
            </w:r>
          </w:p>
        </w:tc>
        <w:tc>
          <w:tcPr>
            <w:tcW w:w="1417" w:type="dxa"/>
          </w:tcPr>
          <w:p w:rsidR="007E1EFA" w:rsidRPr="00B61267" w:rsidRDefault="007E1EFA" w:rsidP="007E1EFA">
            <w:pPr>
              <w:pStyle w:val="aa"/>
              <w:rPr>
                <w:sz w:val="24"/>
              </w:rPr>
            </w:pPr>
            <w:r w:rsidRPr="00B61267">
              <w:rPr>
                <w:sz w:val="24"/>
              </w:rPr>
              <w:t>IdDistrict</w:t>
            </w:r>
          </w:p>
        </w:tc>
        <w:tc>
          <w:tcPr>
            <w:tcW w:w="1134" w:type="dxa"/>
          </w:tcPr>
          <w:p w:rsidR="007E1EFA" w:rsidRPr="00B61267" w:rsidRDefault="007E1EFA" w:rsidP="007E1EFA">
            <w:pPr>
              <w:pStyle w:val="aa"/>
              <w:rPr>
                <w:sz w:val="24"/>
              </w:rPr>
            </w:pPr>
            <w:r w:rsidRPr="008D09BD">
              <w:rPr>
                <w:sz w:val="24"/>
              </w:rPr>
              <w:t>0..1</w:t>
            </w:r>
          </w:p>
        </w:tc>
        <w:tc>
          <w:tcPr>
            <w:tcW w:w="1134" w:type="dxa"/>
          </w:tcPr>
          <w:p w:rsidR="007E1EFA" w:rsidRPr="00B61267" w:rsidRDefault="007E1EFA" w:rsidP="007E1EFA">
            <w:pPr>
              <w:pStyle w:val="aa"/>
              <w:rPr>
                <w:sz w:val="24"/>
              </w:rPr>
            </w:pPr>
            <w:r w:rsidRPr="00B61267">
              <w:rPr>
                <w:sz w:val="24"/>
              </w:rPr>
              <w:t>Int</w:t>
            </w:r>
          </w:p>
        </w:tc>
        <w:tc>
          <w:tcPr>
            <w:tcW w:w="1985" w:type="dxa"/>
          </w:tcPr>
          <w:p w:rsidR="007E1EFA" w:rsidRPr="00B61267" w:rsidRDefault="007E1EFA" w:rsidP="007E1EFA">
            <w:pPr>
              <w:pStyle w:val="aa"/>
              <w:rPr>
                <w:sz w:val="24"/>
              </w:rPr>
            </w:pPr>
            <w:r>
              <w:rPr>
                <w:sz w:val="24"/>
              </w:rPr>
              <w:t>Идентификатор района</w:t>
            </w:r>
          </w:p>
        </w:tc>
        <w:tc>
          <w:tcPr>
            <w:tcW w:w="2409" w:type="dxa"/>
          </w:tcPr>
          <w:p w:rsidR="007E1EFA" w:rsidRPr="00B61267" w:rsidRDefault="007E1EFA" w:rsidP="007E1EFA">
            <w:pPr>
              <w:pStyle w:val="aa"/>
              <w:rPr>
                <w:sz w:val="24"/>
              </w:rPr>
            </w:pPr>
            <w:r w:rsidRPr="007D2FD8">
              <w:rPr>
                <w:sz w:val="24"/>
              </w:rPr>
              <w:t xml:space="preserve">Значение идентификатора из </w:t>
            </w:r>
            <w:r w:rsidRPr="00571ACB">
              <w:rPr>
                <w:sz w:val="24"/>
              </w:rPr>
              <w:t xml:space="preserve">справочника </w:t>
            </w:r>
            <w:r>
              <w:rPr>
                <w:sz w:val="24"/>
              </w:rPr>
              <w:t>«Районы» Интеграционной платформы</w:t>
            </w:r>
          </w:p>
        </w:tc>
      </w:tr>
      <w:tr w:rsidR="007E1EFA" w:rsidRPr="009538A8" w:rsidTr="007E1EFA">
        <w:tc>
          <w:tcPr>
            <w:tcW w:w="1413" w:type="dxa"/>
          </w:tcPr>
          <w:p w:rsidR="007E1EFA" w:rsidRPr="00221910" w:rsidRDefault="007E1EFA" w:rsidP="007E1EFA">
            <w:pPr>
              <w:pStyle w:val="aa"/>
              <w:rPr>
                <w:sz w:val="24"/>
              </w:rPr>
            </w:pPr>
            <w:r w:rsidRPr="00221910">
              <w:rPr>
                <w:sz w:val="24"/>
              </w:rPr>
              <w:t>/HubUser</w:t>
            </w:r>
          </w:p>
        </w:tc>
        <w:tc>
          <w:tcPr>
            <w:tcW w:w="1417" w:type="dxa"/>
          </w:tcPr>
          <w:p w:rsidR="007E1EFA" w:rsidRPr="00B61267" w:rsidRDefault="007E1EFA" w:rsidP="007E1EFA">
            <w:pPr>
              <w:pStyle w:val="aa"/>
              <w:rPr>
                <w:sz w:val="24"/>
              </w:rPr>
            </w:pPr>
            <w:r w:rsidRPr="00B61267">
              <w:rPr>
                <w:sz w:val="24"/>
              </w:rPr>
              <w:t>PublicGuid</w:t>
            </w:r>
          </w:p>
        </w:tc>
        <w:tc>
          <w:tcPr>
            <w:tcW w:w="1134" w:type="dxa"/>
          </w:tcPr>
          <w:p w:rsidR="007E1EFA" w:rsidRPr="00B61267" w:rsidRDefault="007E1EFA" w:rsidP="007E1EFA">
            <w:pPr>
              <w:pStyle w:val="aa"/>
              <w:rPr>
                <w:sz w:val="24"/>
              </w:rPr>
            </w:pPr>
            <w:r w:rsidRPr="005E1F10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7E1EFA" w:rsidRPr="00B61267" w:rsidRDefault="007E1EFA" w:rsidP="007E1EFA">
            <w:pPr>
              <w:pStyle w:val="aa"/>
              <w:rPr>
                <w:sz w:val="24"/>
              </w:rPr>
            </w:pPr>
            <w:r w:rsidRPr="00B61267">
              <w:rPr>
                <w:sz w:val="24"/>
              </w:rPr>
              <w:t>GUID</w:t>
            </w:r>
          </w:p>
        </w:tc>
        <w:tc>
          <w:tcPr>
            <w:tcW w:w="1985" w:type="dxa"/>
          </w:tcPr>
          <w:p w:rsidR="007E1EFA" w:rsidRPr="00B61267" w:rsidRDefault="007E1EFA" w:rsidP="007E1EFA">
            <w:pPr>
              <w:pStyle w:val="aa"/>
              <w:rPr>
                <w:sz w:val="24"/>
              </w:rPr>
            </w:pPr>
            <w:r w:rsidRPr="00B61267">
              <w:rPr>
                <w:sz w:val="24"/>
              </w:rPr>
              <w:t>GUID пользователя</w:t>
            </w:r>
          </w:p>
        </w:tc>
        <w:tc>
          <w:tcPr>
            <w:tcW w:w="2409" w:type="dxa"/>
          </w:tcPr>
          <w:p w:rsidR="007E1EFA" w:rsidRPr="00B61267" w:rsidRDefault="007E1EFA" w:rsidP="007E1EFA">
            <w:pPr>
              <w:pStyle w:val="aa"/>
              <w:rPr>
                <w:sz w:val="24"/>
              </w:rPr>
            </w:pPr>
          </w:p>
        </w:tc>
      </w:tr>
    </w:tbl>
    <w:p w:rsidR="00656DDF" w:rsidRPr="008A5E0B" w:rsidRDefault="00656DDF" w:rsidP="00AB1364">
      <w:pPr>
        <w:pStyle w:val="2"/>
        <w:numPr>
          <w:ilvl w:val="1"/>
          <w:numId w:val="6"/>
        </w:numPr>
      </w:pPr>
      <w:bookmarkStart w:id="179" w:name="_Ref525837036"/>
      <w:bookmarkStart w:id="180" w:name="_Toc32334114"/>
      <w:r>
        <w:t>Уведомление о произведенной записи на прием (</w:t>
      </w:r>
      <w:r w:rsidRPr="005A64B5">
        <w:t>SendNotificationAboutAppointment</w:t>
      </w:r>
      <w:r>
        <w:t>)</w:t>
      </w:r>
      <w:bookmarkEnd w:id="179"/>
      <w:bookmarkEnd w:id="180"/>
    </w:p>
    <w:p w:rsidR="00656DDF" w:rsidRPr="008E1086" w:rsidRDefault="00656DDF" w:rsidP="00656DDF">
      <w:pPr>
        <w:pStyle w:val="a9"/>
      </w:pPr>
      <w:r w:rsidRPr="008E1086">
        <w:t>Данный метод предназначен для передачи в Интеграционную платформу сведений о</w:t>
      </w:r>
      <w:r w:rsidR="00C12BC8">
        <w:t>бо всех</w:t>
      </w:r>
      <w:r w:rsidRPr="008E1086">
        <w:t xml:space="preserve"> </w:t>
      </w:r>
      <w:r>
        <w:t>фактах записи</w:t>
      </w:r>
      <w:r w:rsidRPr="008E1086">
        <w:t xml:space="preserve"> на прием.</w:t>
      </w:r>
    </w:p>
    <w:p w:rsidR="00656DDF" w:rsidRPr="008E1086" w:rsidRDefault="00656DDF" w:rsidP="00656DDF">
      <w:pPr>
        <w:pStyle w:val="a9"/>
      </w:pPr>
      <w:r>
        <w:t>Предполагаются</w:t>
      </w:r>
      <w:r w:rsidRPr="008E1086">
        <w:t xml:space="preserve"> 2 сценария использования метода:</w:t>
      </w:r>
    </w:p>
    <w:p w:rsidR="00656DDF" w:rsidRPr="008E1086" w:rsidRDefault="00656DDF" w:rsidP="003369CE">
      <w:pPr>
        <w:pStyle w:val="a9"/>
        <w:numPr>
          <w:ilvl w:val="0"/>
          <w:numId w:val="17"/>
        </w:numPr>
      </w:pPr>
      <w:r w:rsidRPr="008E1086">
        <w:t>Передача уведомлений «онлайн» (единовременно по наступлении события) о произведенн</w:t>
      </w:r>
      <w:r>
        <w:t>ой</w:t>
      </w:r>
      <w:r w:rsidRPr="008E1086">
        <w:t xml:space="preserve"> запис</w:t>
      </w:r>
      <w:r>
        <w:t>и на прием</w:t>
      </w:r>
      <w:r w:rsidRPr="008E1086">
        <w:t xml:space="preserve">. </w:t>
      </w:r>
      <w:r>
        <w:t>В этом случае данные передаются в контейнере</w:t>
      </w:r>
      <w:r w:rsidRPr="008E1086">
        <w:t xml:space="preserve"> Appointment.</w:t>
      </w:r>
    </w:p>
    <w:p w:rsidR="00312F9B" w:rsidRDefault="00656DDF" w:rsidP="003369CE">
      <w:pPr>
        <w:pStyle w:val="a9"/>
        <w:numPr>
          <w:ilvl w:val="0"/>
          <w:numId w:val="17"/>
        </w:numPr>
      </w:pPr>
      <w:r w:rsidRPr="008E1086">
        <w:t>Передача уведомлений о произведенных записях</w:t>
      </w:r>
      <w:r>
        <w:t xml:space="preserve"> на прием</w:t>
      </w:r>
      <w:r w:rsidRPr="008E1086">
        <w:t xml:space="preserve"> «постфактум». </w:t>
      </w:r>
      <w:r>
        <w:t>Данные передаются в контейнере</w:t>
      </w:r>
      <w:r w:rsidRPr="008E1086">
        <w:t xml:space="preserve"> NoticeAppointment.</w:t>
      </w:r>
    </w:p>
    <w:p w:rsidR="00A50D5D" w:rsidRDefault="00A50D5D" w:rsidP="00A50D5D">
      <w:pPr>
        <w:pStyle w:val="a9"/>
      </w:pPr>
      <w:r w:rsidRPr="000C6DEF">
        <w:lastRenderedPageBreak/>
        <w:t xml:space="preserve">На </w:t>
      </w:r>
      <w:r w:rsidR="000C1E19">
        <w:fldChar w:fldCharType="begin"/>
      </w:r>
      <w:r w:rsidR="000C1E19">
        <w:instrText xml:space="preserve"> REF _Ref12883634 \h  \* MERGEFORMAT </w:instrText>
      </w:r>
      <w:r w:rsidR="000C1E19">
        <w:fldChar w:fldCharType="separate"/>
      </w:r>
      <w:r w:rsidR="000C1E19">
        <w:t>Рисунке</w:t>
      </w:r>
      <w:r w:rsidR="000C1E19" w:rsidRPr="000C1E19">
        <w:t xml:space="preserve"> 50</w:t>
      </w:r>
      <w:r w:rsidR="000C1E19">
        <w:fldChar w:fldCharType="end"/>
      </w:r>
      <w:r w:rsidR="000C1E19">
        <w:t xml:space="preserve"> </w:t>
      </w:r>
      <w:r w:rsidRPr="000C6DEF">
        <w:t>представлена схема информационного взаимодействия в рамках метода «</w:t>
      </w:r>
      <w:r w:rsidR="000C1E19">
        <w:fldChar w:fldCharType="begin"/>
      </w:r>
      <w:r w:rsidR="000C1E19">
        <w:instrText xml:space="preserve"> REF _Ref525837036 \h </w:instrText>
      </w:r>
      <w:r w:rsidR="000C1E19">
        <w:fldChar w:fldCharType="separate"/>
      </w:r>
      <w:r w:rsidR="000C1E19">
        <w:t>Уведомление о произведенной записи на прием (</w:t>
      </w:r>
      <w:r w:rsidR="000C1E19" w:rsidRPr="005A64B5">
        <w:t>SendNotificationAboutAppointment</w:t>
      </w:r>
      <w:r w:rsidR="000C1E19">
        <w:t>)</w:t>
      </w:r>
      <w:r w:rsidR="000C1E19">
        <w:fldChar w:fldCharType="end"/>
      </w:r>
      <w:r w:rsidRPr="000C6DEF">
        <w:t>».</w:t>
      </w:r>
    </w:p>
    <w:p w:rsidR="00A50D5D" w:rsidRPr="00626278" w:rsidRDefault="000C1E19" w:rsidP="00A50D5D">
      <w:pPr>
        <w:rPr>
          <w:bCs/>
          <w:iCs/>
          <w:sz w:val="24"/>
          <w:szCs w:val="24"/>
        </w:rPr>
      </w:pPr>
      <w:r>
        <w:object w:dxaOrig="10471" w:dyaOrig="3796">
          <v:shape id="_x0000_i1320" type="#_x0000_t75" style="width:467.15pt;height:169.7pt" o:ole="">
            <v:imagedata r:id="rId81" o:title=""/>
          </v:shape>
          <o:OLEObject Type="Embed" ProgID="Visio.Drawing.15" ShapeID="_x0000_i1320" DrawAspect="Content" ObjectID="_1654344814" r:id="rId82"/>
        </w:object>
      </w:r>
    </w:p>
    <w:p w:rsidR="00A50D5D" w:rsidRPr="000C6DEF" w:rsidRDefault="00A50D5D" w:rsidP="00A50D5D">
      <w:pPr>
        <w:jc w:val="center"/>
      </w:pPr>
      <w:bookmarkStart w:id="181" w:name="_Ref12883634"/>
      <w:r w:rsidRPr="002B12DC">
        <w:rPr>
          <w:b/>
          <w:sz w:val="24"/>
          <w:szCs w:val="24"/>
        </w:rPr>
        <w:t>Рисунок</w:t>
      </w:r>
      <w:r w:rsidRPr="00281082">
        <w:rPr>
          <w:b/>
          <w:sz w:val="24"/>
          <w:szCs w:val="24"/>
        </w:rPr>
        <w:t xml:space="preserve"> </w:t>
      </w:r>
      <w:r w:rsidRPr="002B12DC">
        <w:rPr>
          <w:b/>
          <w:sz w:val="24"/>
          <w:szCs w:val="24"/>
        </w:rPr>
        <w:fldChar w:fldCharType="begin"/>
      </w:r>
      <w:r w:rsidRPr="00281082">
        <w:rPr>
          <w:b/>
          <w:sz w:val="24"/>
          <w:szCs w:val="24"/>
        </w:rPr>
        <w:instrText xml:space="preserve"> </w:instrText>
      </w:r>
      <w:r w:rsidRPr="000C6DEF">
        <w:rPr>
          <w:b/>
          <w:sz w:val="24"/>
          <w:szCs w:val="24"/>
        </w:rPr>
        <w:instrText>SEQ</w:instrText>
      </w:r>
      <w:r w:rsidRPr="00281082">
        <w:rPr>
          <w:b/>
          <w:sz w:val="24"/>
          <w:szCs w:val="24"/>
        </w:rPr>
        <w:instrText xml:space="preserve"> </w:instrText>
      </w:r>
      <w:r w:rsidRPr="002B12DC">
        <w:rPr>
          <w:b/>
          <w:sz w:val="24"/>
          <w:szCs w:val="24"/>
        </w:rPr>
        <w:instrText>Рисунок</w:instrText>
      </w:r>
      <w:r w:rsidRPr="00281082">
        <w:rPr>
          <w:b/>
          <w:sz w:val="24"/>
          <w:szCs w:val="24"/>
        </w:rPr>
        <w:instrText xml:space="preserve"> \* </w:instrText>
      </w:r>
      <w:r w:rsidRPr="000C6DEF">
        <w:rPr>
          <w:b/>
          <w:sz w:val="24"/>
          <w:szCs w:val="24"/>
        </w:rPr>
        <w:instrText>ARABIC</w:instrText>
      </w:r>
      <w:r w:rsidRPr="00281082">
        <w:rPr>
          <w:b/>
          <w:sz w:val="24"/>
          <w:szCs w:val="24"/>
        </w:rPr>
        <w:instrText xml:space="preserve"> </w:instrText>
      </w:r>
      <w:r w:rsidRPr="002B12DC">
        <w:rPr>
          <w:b/>
          <w:sz w:val="24"/>
          <w:szCs w:val="24"/>
        </w:rPr>
        <w:fldChar w:fldCharType="separate"/>
      </w:r>
      <w:r w:rsidR="000C1E19">
        <w:rPr>
          <w:b/>
          <w:noProof/>
          <w:sz w:val="24"/>
          <w:szCs w:val="24"/>
        </w:rPr>
        <w:t>50</w:t>
      </w:r>
      <w:r w:rsidRPr="002B12DC">
        <w:rPr>
          <w:b/>
          <w:sz w:val="24"/>
          <w:szCs w:val="24"/>
        </w:rPr>
        <w:fldChar w:fldCharType="end"/>
      </w:r>
      <w:bookmarkEnd w:id="181"/>
      <w:r w:rsidRPr="00281082">
        <w:rPr>
          <w:b/>
          <w:sz w:val="24"/>
          <w:szCs w:val="24"/>
        </w:rPr>
        <w:t xml:space="preserve">. </w:t>
      </w:r>
      <w:r w:rsidRPr="000C6DEF">
        <w:rPr>
          <w:b/>
          <w:sz w:val="24"/>
          <w:szCs w:val="24"/>
        </w:rPr>
        <w:t>Схема информационного взаимодействия в рамках метода «</w:t>
      </w:r>
      <w:r w:rsidR="000C1E19" w:rsidRPr="000C1E19">
        <w:rPr>
          <w:b/>
          <w:sz w:val="24"/>
          <w:szCs w:val="24"/>
        </w:rPr>
        <w:fldChar w:fldCharType="begin"/>
      </w:r>
      <w:r w:rsidR="000C1E19" w:rsidRPr="000C1E19">
        <w:rPr>
          <w:b/>
          <w:sz w:val="24"/>
          <w:szCs w:val="24"/>
        </w:rPr>
        <w:instrText xml:space="preserve"> REF _Ref525837036 \h </w:instrText>
      </w:r>
      <w:r w:rsidR="000C1E19">
        <w:rPr>
          <w:b/>
          <w:sz w:val="24"/>
          <w:szCs w:val="24"/>
        </w:rPr>
        <w:instrText xml:space="preserve"> \* MERGEFORMAT </w:instrText>
      </w:r>
      <w:r w:rsidR="000C1E19" w:rsidRPr="000C1E19">
        <w:rPr>
          <w:b/>
          <w:sz w:val="24"/>
          <w:szCs w:val="24"/>
        </w:rPr>
      </w:r>
      <w:r w:rsidR="000C1E19" w:rsidRPr="000C1E19">
        <w:rPr>
          <w:b/>
          <w:sz w:val="24"/>
          <w:szCs w:val="24"/>
        </w:rPr>
        <w:fldChar w:fldCharType="separate"/>
      </w:r>
      <w:r w:rsidR="000C1E19" w:rsidRPr="000C1E19">
        <w:rPr>
          <w:b/>
          <w:sz w:val="24"/>
          <w:szCs w:val="24"/>
        </w:rPr>
        <w:t>Уведомление о произведенной записи на прием (SendNotificationAboutAppointment)</w:t>
      </w:r>
      <w:r w:rsidR="000C1E19" w:rsidRPr="000C1E19">
        <w:rPr>
          <w:b/>
          <w:sz w:val="24"/>
          <w:szCs w:val="24"/>
        </w:rPr>
        <w:fldChar w:fldCharType="end"/>
      </w:r>
      <w:r w:rsidRPr="000C6DEF">
        <w:rPr>
          <w:b/>
          <w:sz w:val="24"/>
          <w:szCs w:val="24"/>
        </w:rPr>
        <w:t>»</w:t>
      </w:r>
    </w:p>
    <w:p w:rsidR="00A50D5D" w:rsidRPr="00993643" w:rsidRDefault="00A50D5D" w:rsidP="00A50D5D">
      <w:pPr>
        <w:pStyle w:val="a9"/>
      </w:pPr>
      <w:r w:rsidRPr="00993643">
        <w:t>Описание схемы:</w:t>
      </w:r>
    </w:p>
    <w:p w:rsidR="000C1E19" w:rsidRDefault="000C1E19" w:rsidP="003369CE">
      <w:pPr>
        <w:pStyle w:val="a9"/>
        <w:numPr>
          <w:ilvl w:val="0"/>
          <w:numId w:val="28"/>
        </w:numPr>
        <w:ind w:left="0" w:firstLine="567"/>
      </w:pPr>
      <w:r w:rsidRPr="00AE5C60">
        <w:t>Целевое ЛПУ отправляет запрос метода «</w:t>
      </w:r>
      <w:r>
        <w:fldChar w:fldCharType="begin"/>
      </w:r>
      <w:r>
        <w:instrText xml:space="preserve"> REF _Ref525837036 \h </w:instrText>
      </w:r>
      <w:r>
        <w:fldChar w:fldCharType="separate"/>
      </w:r>
      <w:r>
        <w:t>Уведомление о произведенной записи на прием (</w:t>
      </w:r>
      <w:r w:rsidRPr="005A64B5">
        <w:t>SendNotificationAboutAppointment</w:t>
      </w:r>
      <w:r>
        <w:t>)</w:t>
      </w:r>
      <w:r>
        <w:fldChar w:fldCharType="end"/>
      </w:r>
      <w:r w:rsidRPr="00AE5C60">
        <w:t>» в СЗнП.</w:t>
      </w:r>
      <w:r>
        <w:t xml:space="preserve"> </w:t>
      </w:r>
      <w:r w:rsidRPr="00993643">
        <w:t xml:space="preserve">Состав параметров запроса представлен в </w:t>
      </w:r>
      <w:r>
        <w:fldChar w:fldCharType="begin"/>
      </w:r>
      <w:r>
        <w:instrText xml:space="preserve"> REF _Ref384206654 \h  \* MERGEFORMAT </w:instrText>
      </w:r>
      <w:r>
        <w:fldChar w:fldCharType="separate"/>
      </w:r>
      <w:r>
        <w:t>Таблице</w:t>
      </w:r>
      <w:r w:rsidRPr="000C1E19">
        <w:t xml:space="preserve"> 33</w:t>
      </w:r>
      <w:r>
        <w:fldChar w:fldCharType="end"/>
      </w:r>
      <w:r w:rsidRPr="00993643">
        <w:t>.</w:t>
      </w:r>
    </w:p>
    <w:p w:rsidR="00A50D5D" w:rsidRPr="00312F9B" w:rsidRDefault="000C1E19" w:rsidP="003369CE">
      <w:pPr>
        <w:pStyle w:val="a9"/>
        <w:numPr>
          <w:ilvl w:val="0"/>
          <w:numId w:val="28"/>
        </w:numPr>
        <w:ind w:left="0" w:firstLine="567"/>
      </w:pPr>
      <w:r w:rsidRPr="00AE5C60">
        <w:t>СЗнП передает ответ метода «</w:t>
      </w:r>
      <w:r>
        <w:fldChar w:fldCharType="begin"/>
      </w:r>
      <w:r>
        <w:instrText xml:space="preserve"> REF _Ref525837036 \h </w:instrText>
      </w:r>
      <w:r>
        <w:fldChar w:fldCharType="separate"/>
      </w:r>
      <w:r>
        <w:t>Уведомление о произведенной записи на прием (</w:t>
      </w:r>
      <w:r w:rsidRPr="005A64B5">
        <w:t>SendNotificationAboutAppointment</w:t>
      </w:r>
      <w:r>
        <w:t>)</w:t>
      </w:r>
      <w:r>
        <w:fldChar w:fldCharType="end"/>
      </w:r>
      <w:r w:rsidRPr="00AE5C60">
        <w:t>» в целевое ЛПУ.</w:t>
      </w:r>
      <w:r>
        <w:t xml:space="preserve"> </w:t>
      </w:r>
      <w:r w:rsidRPr="00993643">
        <w:t xml:space="preserve">Состав выходных данных ответа метода представлен в </w:t>
      </w:r>
      <w:r>
        <w:fldChar w:fldCharType="begin"/>
      </w:r>
      <w:r>
        <w:instrText xml:space="preserve"> REF _Ref384206682 \h  \* MERGEFORMAT </w:instrText>
      </w:r>
      <w:r>
        <w:fldChar w:fldCharType="separate"/>
      </w:r>
      <w:r>
        <w:t>Таблице</w:t>
      </w:r>
      <w:r w:rsidRPr="000C1E19">
        <w:t xml:space="preserve"> 34</w:t>
      </w:r>
      <w:r>
        <w:fldChar w:fldCharType="end"/>
      </w:r>
      <w:r>
        <w:t>.</w:t>
      </w:r>
    </w:p>
    <w:p w:rsidR="00656DDF" w:rsidRDefault="00656DDF" w:rsidP="00AB1364">
      <w:pPr>
        <w:pStyle w:val="30"/>
        <w:numPr>
          <w:ilvl w:val="2"/>
          <w:numId w:val="6"/>
        </w:numPr>
      </w:pPr>
      <w:bookmarkStart w:id="182" w:name="_Toc32334115"/>
      <w:r>
        <w:t>Описание параметров</w:t>
      </w:r>
      <w:bookmarkEnd w:id="182"/>
    </w:p>
    <w:p w:rsidR="00656DDF" w:rsidRPr="007E5235" w:rsidRDefault="00656DDF" w:rsidP="00656DDF">
      <w:pPr>
        <w:pStyle w:val="a9"/>
      </w:pPr>
      <w:r w:rsidRPr="007F6095">
        <w:t xml:space="preserve">Структура запроса </w:t>
      </w:r>
      <w:r w:rsidRPr="005A64B5">
        <w:t>SendNotificationAboutAppointment</w:t>
      </w:r>
      <w:r w:rsidRPr="007F6095">
        <w:t xml:space="preserve"> представлена </w:t>
      </w:r>
      <w:r>
        <w:t xml:space="preserve">на </w:t>
      </w:r>
      <w:r>
        <w:fldChar w:fldCharType="begin"/>
      </w:r>
      <w:r>
        <w:instrText xml:space="preserve"> REF _Ref383170381 \h  \* MERGEFORMAT </w:instrText>
      </w:r>
      <w:r>
        <w:fldChar w:fldCharType="separate"/>
      </w:r>
      <w:r w:rsidR="000C1E19">
        <w:t>Рисунке</w:t>
      </w:r>
      <w:r w:rsidR="000C1E19" w:rsidRPr="000C1E19">
        <w:t xml:space="preserve"> 51</w:t>
      </w:r>
      <w:r>
        <w:fldChar w:fldCharType="end"/>
      </w:r>
      <w:r>
        <w:t>.</w:t>
      </w:r>
      <w:r w:rsidRPr="007E5235">
        <w:t xml:space="preserve"> </w:t>
      </w:r>
    </w:p>
    <w:p w:rsidR="00656DDF" w:rsidRDefault="00980886" w:rsidP="00AE226C">
      <w:pPr>
        <w:pStyle w:val="a9"/>
        <w:keepNext/>
        <w:ind w:firstLine="0"/>
        <w:jc w:val="center"/>
      </w:pPr>
      <w:r>
        <w:lastRenderedPageBreak/>
        <w:pict>
          <v:shape id="_x0000_i1321" type="#_x0000_t75" style="width:225.45pt;height:660pt">
            <v:imagedata r:id="rId83" o:title="SendNot"/>
          </v:shape>
        </w:pict>
      </w:r>
    </w:p>
    <w:p w:rsidR="00656DDF" w:rsidRDefault="00656DDF" w:rsidP="00656DDF">
      <w:pPr>
        <w:pStyle w:val="a9"/>
        <w:jc w:val="center"/>
      </w:pPr>
      <w:bookmarkStart w:id="183" w:name="_Ref383170381"/>
      <w:r w:rsidRPr="002B12DC">
        <w:rPr>
          <w:b/>
          <w:sz w:val="24"/>
          <w:szCs w:val="24"/>
        </w:rPr>
        <w:t xml:space="preserve">Рисунок </w:t>
      </w:r>
      <w:r w:rsidRPr="002B12DC">
        <w:rPr>
          <w:b/>
          <w:sz w:val="24"/>
          <w:szCs w:val="24"/>
        </w:rPr>
        <w:fldChar w:fldCharType="begin"/>
      </w:r>
      <w:r w:rsidRPr="002B12DC">
        <w:rPr>
          <w:b/>
          <w:sz w:val="24"/>
          <w:szCs w:val="24"/>
        </w:rPr>
        <w:instrText xml:space="preserve"> SEQ Рисунок \* ARABIC </w:instrText>
      </w:r>
      <w:r w:rsidRPr="002B12DC">
        <w:rPr>
          <w:b/>
          <w:sz w:val="24"/>
          <w:szCs w:val="24"/>
        </w:rPr>
        <w:fldChar w:fldCharType="separate"/>
      </w:r>
      <w:r w:rsidR="000C1E19">
        <w:rPr>
          <w:b/>
          <w:noProof/>
          <w:sz w:val="24"/>
          <w:szCs w:val="24"/>
        </w:rPr>
        <w:t>51</w:t>
      </w:r>
      <w:r w:rsidRPr="002B12DC">
        <w:rPr>
          <w:b/>
          <w:sz w:val="24"/>
          <w:szCs w:val="24"/>
        </w:rPr>
        <w:fldChar w:fldCharType="end"/>
      </w:r>
      <w:bookmarkEnd w:id="183"/>
      <w:r w:rsidRPr="002B12DC">
        <w:rPr>
          <w:b/>
          <w:sz w:val="24"/>
          <w:szCs w:val="24"/>
        </w:rPr>
        <w:t xml:space="preserve">. </w:t>
      </w:r>
      <w:r w:rsidRPr="007F6095">
        <w:rPr>
          <w:b/>
          <w:sz w:val="24"/>
          <w:szCs w:val="24"/>
        </w:rPr>
        <w:t>Структура запроса</w:t>
      </w:r>
      <w:r>
        <w:rPr>
          <w:b/>
          <w:sz w:val="24"/>
          <w:szCs w:val="24"/>
        </w:rPr>
        <w:t xml:space="preserve"> метода</w:t>
      </w:r>
      <w:r w:rsidRPr="007F6095">
        <w:rPr>
          <w:b/>
          <w:sz w:val="24"/>
          <w:szCs w:val="24"/>
        </w:rPr>
        <w:t xml:space="preserve"> </w:t>
      </w:r>
      <w:r w:rsidRPr="007E5235">
        <w:rPr>
          <w:b/>
          <w:sz w:val="24"/>
          <w:szCs w:val="24"/>
        </w:rPr>
        <w:t>SendNotificationAboutAppointment</w:t>
      </w:r>
    </w:p>
    <w:p w:rsidR="00656DDF" w:rsidRDefault="00656DDF" w:rsidP="00656DDF">
      <w:pPr>
        <w:pStyle w:val="a9"/>
      </w:pPr>
      <w:r w:rsidRPr="002F3F1B">
        <w:lastRenderedPageBreak/>
        <w:t xml:space="preserve">В </w:t>
      </w:r>
      <w:r>
        <w:fldChar w:fldCharType="begin"/>
      </w:r>
      <w:r>
        <w:instrText xml:space="preserve"> REF _Ref384206654 \h  \* MERGEFORMAT </w:instrText>
      </w:r>
      <w:r>
        <w:fldChar w:fldCharType="separate"/>
      </w:r>
      <w:r w:rsidR="000C1E19">
        <w:t>Таблице</w:t>
      </w:r>
      <w:r w:rsidR="000C1E19" w:rsidRPr="000C1E19">
        <w:t xml:space="preserve"> 33</w:t>
      </w:r>
      <w:r>
        <w:fldChar w:fldCharType="end"/>
      </w:r>
      <w:r w:rsidRPr="002F3F1B">
        <w:t xml:space="preserve"> представлено описание параметров запроса метода </w:t>
      </w:r>
      <w:r w:rsidRPr="005A64B5">
        <w:t>SendNotificationAboutAppointment</w:t>
      </w:r>
      <w:r w:rsidRPr="002F3F1B">
        <w:t>.</w:t>
      </w:r>
    </w:p>
    <w:p w:rsidR="00656DDF" w:rsidRPr="00FE1444" w:rsidRDefault="00656DDF" w:rsidP="00656DDF">
      <w:pPr>
        <w:pStyle w:val="aff"/>
        <w:ind w:left="0"/>
        <w:jc w:val="left"/>
        <w:rPr>
          <w:sz w:val="24"/>
        </w:rPr>
      </w:pPr>
      <w:bookmarkStart w:id="184" w:name="_Ref384206654"/>
      <w:r w:rsidRPr="00DD093C">
        <w:rPr>
          <w:sz w:val="24"/>
        </w:rPr>
        <w:t xml:space="preserve">Таблица </w:t>
      </w:r>
      <w:r w:rsidRPr="00DD093C">
        <w:rPr>
          <w:sz w:val="24"/>
        </w:rPr>
        <w:fldChar w:fldCharType="begin"/>
      </w:r>
      <w:r w:rsidRPr="00DD093C">
        <w:rPr>
          <w:sz w:val="24"/>
        </w:rPr>
        <w:instrText xml:space="preserve"> SEQ Таблица \* ARABIC </w:instrText>
      </w:r>
      <w:r w:rsidRPr="00DD093C">
        <w:rPr>
          <w:sz w:val="24"/>
        </w:rPr>
        <w:fldChar w:fldCharType="separate"/>
      </w:r>
      <w:r w:rsidR="000C1E19">
        <w:rPr>
          <w:noProof/>
          <w:sz w:val="24"/>
        </w:rPr>
        <w:t>33</w:t>
      </w:r>
      <w:r w:rsidRPr="00DD093C">
        <w:rPr>
          <w:sz w:val="24"/>
        </w:rPr>
        <w:fldChar w:fldCharType="end"/>
      </w:r>
      <w:bookmarkEnd w:id="184"/>
      <w:r w:rsidRPr="00DD093C">
        <w:rPr>
          <w:sz w:val="24"/>
        </w:rPr>
        <w:t xml:space="preserve"> – Описание </w:t>
      </w:r>
      <w:r>
        <w:rPr>
          <w:sz w:val="24"/>
        </w:rPr>
        <w:t xml:space="preserve">параметров запроса метода </w:t>
      </w:r>
      <w:r w:rsidRPr="00FE1444">
        <w:rPr>
          <w:sz w:val="24"/>
        </w:rPr>
        <w:t>SendNotificationAboutAppointment</w:t>
      </w:r>
    </w:p>
    <w:tbl>
      <w:tblPr>
        <w:tblW w:w="946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1526"/>
        <w:gridCol w:w="1701"/>
        <w:gridCol w:w="1588"/>
        <w:gridCol w:w="1105"/>
        <w:gridCol w:w="930"/>
        <w:gridCol w:w="2613"/>
      </w:tblGrid>
      <w:tr w:rsidR="00D017A2" w:rsidRPr="009538A8" w:rsidTr="00AE226C">
        <w:trPr>
          <w:tblHeader/>
        </w:trPr>
        <w:tc>
          <w:tcPr>
            <w:tcW w:w="1526" w:type="dxa"/>
            <w:shd w:val="clear" w:color="auto" w:fill="E7E6E6"/>
            <w:vAlign w:val="center"/>
          </w:tcPr>
          <w:p w:rsidR="00D017A2" w:rsidRPr="00C9379F" w:rsidRDefault="00D017A2" w:rsidP="007875DF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Контейнер</w:t>
            </w:r>
          </w:p>
        </w:tc>
        <w:tc>
          <w:tcPr>
            <w:tcW w:w="1701" w:type="dxa"/>
            <w:shd w:val="clear" w:color="auto" w:fill="E7E6E6"/>
            <w:vAlign w:val="center"/>
          </w:tcPr>
          <w:p w:rsidR="00D017A2" w:rsidRPr="00C9379F" w:rsidRDefault="00D017A2" w:rsidP="007875DF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Параметры</w:t>
            </w:r>
          </w:p>
        </w:tc>
        <w:tc>
          <w:tcPr>
            <w:tcW w:w="1588" w:type="dxa"/>
            <w:shd w:val="clear" w:color="auto" w:fill="E7E6E6"/>
            <w:vAlign w:val="center"/>
          </w:tcPr>
          <w:p w:rsidR="00D017A2" w:rsidRPr="00C43182" w:rsidRDefault="00D017A2" w:rsidP="002E467B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Условие</w:t>
            </w:r>
          </w:p>
        </w:tc>
        <w:tc>
          <w:tcPr>
            <w:tcW w:w="1105" w:type="dxa"/>
            <w:shd w:val="clear" w:color="auto" w:fill="E7E6E6"/>
            <w:vAlign w:val="center"/>
          </w:tcPr>
          <w:p w:rsidR="00D017A2" w:rsidRPr="00C9379F" w:rsidRDefault="00D017A2" w:rsidP="007875DF">
            <w:pPr>
              <w:pStyle w:val="afffffc"/>
              <w:spacing w:before="120" w:after="120"/>
              <w:rPr>
                <w:b/>
              </w:rPr>
            </w:pPr>
            <w:r w:rsidRPr="00C43182">
              <w:rPr>
                <w:b/>
              </w:rPr>
              <w:t>Обязательность/ кратность</w:t>
            </w:r>
          </w:p>
        </w:tc>
        <w:tc>
          <w:tcPr>
            <w:tcW w:w="930" w:type="dxa"/>
            <w:shd w:val="clear" w:color="auto" w:fill="E7E6E6"/>
            <w:vAlign w:val="center"/>
          </w:tcPr>
          <w:p w:rsidR="00D017A2" w:rsidRPr="00C9379F" w:rsidRDefault="00D017A2" w:rsidP="007875DF">
            <w:pPr>
              <w:pStyle w:val="afffffc"/>
              <w:spacing w:before="120" w:after="120"/>
              <w:rPr>
                <w:b/>
              </w:rPr>
            </w:pPr>
            <w:r w:rsidRPr="00A303A1">
              <w:rPr>
                <w:b/>
              </w:rPr>
              <w:t>Тип</w:t>
            </w:r>
          </w:p>
        </w:tc>
        <w:tc>
          <w:tcPr>
            <w:tcW w:w="2613" w:type="dxa"/>
            <w:shd w:val="clear" w:color="auto" w:fill="E7E6E6"/>
            <w:vAlign w:val="center"/>
          </w:tcPr>
          <w:p w:rsidR="00D017A2" w:rsidRPr="00C9379F" w:rsidRDefault="00D017A2" w:rsidP="007875DF">
            <w:pPr>
              <w:pStyle w:val="afffffc"/>
              <w:spacing w:before="120" w:after="120"/>
              <w:rPr>
                <w:b/>
              </w:rPr>
            </w:pPr>
            <w:r w:rsidRPr="00A303A1">
              <w:rPr>
                <w:b/>
              </w:rPr>
              <w:t>Описание</w:t>
            </w:r>
          </w:p>
        </w:tc>
      </w:tr>
      <w:tr w:rsidR="00D017A2" w:rsidRPr="009538A8" w:rsidTr="00AE226C">
        <w:tc>
          <w:tcPr>
            <w:tcW w:w="3227" w:type="dxa"/>
            <w:gridSpan w:val="2"/>
          </w:tcPr>
          <w:p w:rsidR="00D017A2" w:rsidRPr="009538A8" w:rsidRDefault="00D017A2" w:rsidP="007875DF">
            <w:pPr>
              <w:pStyle w:val="aa"/>
              <w:rPr>
                <w:sz w:val="24"/>
              </w:rPr>
            </w:pPr>
            <w:r w:rsidRPr="009538A8">
              <w:rPr>
                <w:b/>
                <w:sz w:val="24"/>
              </w:rPr>
              <w:t>Root</w:t>
            </w:r>
          </w:p>
        </w:tc>
        <w:tc>
          <w:tcPr>
            <w:tcW w:w="1588" w:type="dxa"/>
          </w:tcPr>
          <w:p w:rsidR="00D017A2" w:rsidRPr="009538A8" w:rsidRDefault="00D017A2" w:rsidP="007875DF">
            <w:pPr>
              <w:pStyle w:val="aa"/>
              <w:rPr>
                <w:sz w:val="24"/>
              </w:rPr>
            </w:pPr>
          </w:p>
        </w:tc>
        <w:tc>
          <w:tcPr>
            <w:tcW w:w="1105" w:type="dxa"/>
          </w:tcPr>
          <w:p w:rsidR="00D017A2" w:rsidRPr="009538A8" w:rsidRDefault="00D017A2" w:rsidP="007875DF">
            <w:pPr>
              <w:pStyle w:val="aa"/>
              <w:rPr>
                <w:sz w:val="24"/>
              </w:rPr>
            </w:pPr>
          </w:p>
        </w:tc>
        <w:tc>
          <w:tcPr>
            <w:tcW w:w="930" w:type="dxa"/>
          </w:tcPr>
          <w:p w:rsidR="00D017A2" w:rsidRPr="009538A8" w:rsidRDefault="00D017A2" w:rsidP="007875DF">
            <w:pPr>
              <w:pStyle w:val="aa"/>
              <w:rPr>
                <w:sz w:val="24"/>
                <w:lang w:val="en-US"/>
              </w:rPr>
            </w:pPr>
          </w:p>
        </w:tc>
        <w:tc>
          <w:tcPr>
            <w:tcW w:w="2613" w:type="dxa"/>
          </w:tcPr>
          <w:p w:rsidR="00D017A2" w:rsidRPr="009538A8" w:rsidRDefault="00D017A2" w:rsidP="007875DF">
            <w:pPr>
              <w:pStyle w:val="aa"/>
              <w:rPr>
                <w:sz w:val="24"/>
              </w:rPr>
            </w:pPr>
          </w:p>
        </w:tc>
      </w:tr>
      <w:tr w:rsidR="00D017A2" w:rsidRPr="009538A8" w:rsidTr="00AE226C">
        <w:tc>
          <w:tcPr>
            <w:tcW w:w="1526" w:type="dxa"/>
          </w:tcPr>
          <w:p w:rsidR="00D017A2" w:rsidRPr="000A2D15" w:rsidRDefault="00D017A2" w:rsidP="007875DF">
            <w:pPr>
              <w:pStyle w:val="aa"/>
              <w:rPr>
                <w:sz w:val="24"/>
                <w:lang w:val="en-US"/>
              </w:rPr>
            </w:pPr>
            <w:r w:rsidRPr="000A2D15">
              <w:rPr>
                <w:sz w:val="24"/>
                <w:lang w:val="en-US"/>
              </w:rPr>
              <w:t>/</w:t>
            </w:r>
          </w:p>
        </w:tc>
        <w:tc>
          <w:tcPr>
            <w:tcW w:w="1701" w:type="dxa"/>
          </w:tcPr>
          <w:p w:rsidR="00D017A2" w:rsidRPr="00EB7225" w:rsidRDefault="00D017A2" w:rsidP="007875DF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id</w:t>
            </w:r>
            <w:r>
              <w:rPr>
                <w:sz w:val="24"/>
                <w:lang w:val="en-US"/>
              </w:rPr>
              <w:t>Lpu</w:t>
            </w:r>
          </w:p>
        </w:tc>
        <w:tc>
          <w:tcPr>
            <w:tcW w:w="1588" w:type="dxa"/>
          </w:tcPr>
          <w:p w:rsidR="00D017A2" w:rsidRPr="00EB7225" w:rsidRDefault="00D017A2" w:rsidP="007875DF">
            <w:pPr>
              <w:pStyle w:val="aa"/>
              <w:rPr>
                <w:sz w:val="24"/>
                <w:lang w:val="en-US"/>
              </w:rPr>
            </w:pPr>
          </w:p>
        </w:tc>
        <w:tc>
          <w:tcPr>
            <w:tcW w:w="1105" w:type="dxa"/>
          </w:tcPr>
          <w:p w:rsidR="00D017A2" w:rsidRPr="00EB7225" w:rsidRDefault="00D017A2" w:rsidP="007875DF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1..1</w:t>
            </w:r>
          </w:p>
        </w:tc>
        <w:tc>
          <w:tcPr>
            <w:tcW w:w="930" w:type="dxa"/>
          </w:tcPr>
          <w:p w:rsidR="00D017A2" w:rsidRPr="00EB7225" w:rsidRDefault="00D017A2" w:rsidP="007875DF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Int</w:t>
            </w:r>
          </w:p>
        </w:tc>
        <w:tc>
          <w:tcPr>
            <w:tcW w:w="2613" w:type="dxa"/>
          </w:tcPr>
          <w:p w:rsidR="00D017A2" w:rsidRPr="00FC5FDD" w:rsidRDefault="00D017A2" w:rsidP="007875DF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 xml:space="preserve">Идентификатор ЛПУ из справочника </w:t>
            </w:r>
            <w:r>
              <w:rPr>
                <w:sz w:val="24"/>
              </w:rPr>
              <w:t xml:space="preserve">«ЛПУ» </w:t>
            </w:r>
            <w:r w:rsidRPr="000A2D15">
              <w:rPr>
                <w:sz w:val="24"/>
              </w:rPr>
              <w:t xml:space="preserve">Интеграционной </w:t>
            </w:r>
            <w:r>
              <w:rPr>
                <w:sz w:val="24"/>
              </w:rPr>
              <w:t>платформы</w:t>
            </w:r>
          </w:p>
        </w:tc>
      </w:tr>
      <w:tr w:rsidR="00886A05" w:rsidRPr="009538A8" w:rsidTr="00AE226C">
        <w:tc>
          <w:tcPr>
            <w:tcW w:w="1526" w:type="dxa"/>
          </w:tcPr>
          <w:p w:rsidR="00886A05" w:rsidRPr="000A2D15" w:rsidRDefault="00886A05" w:rsidP="00886A05">
            <w:pPr>
              <w:pStyle w:val="aa"/>
              <w:rPr>
                <w:sz w:val="24"/>
                <w:lang w:val="en-US"/>
              </w:rPr>
            </w:pPr>
            <w:r w:rsidRPr="000A2D15">
              <w:rPr>
                <w:sz w:val="24"/>
                <w:lang w:val="en-US"/>
              </w:rPr>
              <w:t>/</w:t>
            </w:r>
          </w:p>
        </w:tc>
        <w:tc>
          <w:tcPr>
            <w:tcW w:w="1701" w:type="dxa"/>
          </w:tcPr>
          <w:p w:rsidR="00886A05" w:rsidRPr="00EB7225" w:rsidRDefault="00886A05" w:rsidP="00886A05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guid</w:t>
            </w:r>
          </w:p>
        </w:tc>
        <w:tc>
          <w:tcPr>
            <w:tcW w:w="1588" w:type="dxa"/>
          </w:tcPr>
          <w:p w:rsidR="00886A05" w:rsidRPr="00EB7225" w:rsidRDefault="00886A05" w:rsidP="00886A05">
            <w:pPr>
              <w:pStyle w:val="aa"/>
              <w:rPr>
                <w:sz w:val="24"/>
                <w:lang w:val="en-US"/>
              </w:rPr>
            </w:pPr>
          </w:p>
        </w:tc>
        <w:tc>
          <w:tcPr>
            <w:tcW w:w="1105" w:type="dxa"/>
          </w:tcPr>
          <w:p w:rsidR="00886A05" w:rsidRPr="00EB7225" w:rsidRDefault="00886A05" w:rsidP="00886A05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1..1</w:t>
            </w:r>
          </w:p>
        </w:tc>
        <w:tc>
          <w:tcPr>
            <w:tcW w:w="930" w:type="dxa"/>
          </w:tcPr>
          <w:p w:rsidR="00886A05" w:rsidRPr="00EB7225" w:rsidRDefault="00886A05" w:rsidP="00886A05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GUID</w:t>
            </w:r>
          </w:p>
        </w:tc>
        <w:tc>
          <w:tcPr>
            <w:tcW w:w="2613" w:type="dxa"/>
          </w:tcPr>
          <w:p w:rsidR="00886A05" w:rsidRPr="000A2D15" w:rsidRDefault="00886A05" w:rsidP="00886A05">
            <w:pPr>
              <w:pStyle w:val="aa"/>
              <w:rPr>
                <w:sz w:val="24"/>
              </w:rPr>
            </w:pPr>
            <w:r w:rsidRPr="00EB7225">
              <w:rPr>
                <w:sz w:val="24"/>
                <w:lang w:val="en-US"/>
              </w:rPr>
              <w:t>Авторизационный токен</w:t>
            </w:r>
          </w:p>
        </w:tc>
      </w:tr>
      <w:tr w:rsidR="00886A05" w:rsidRPr="009538A8" w:rsidTr="00AE226C">
        <w:tc>
          <w:tcPr>
            <w:tcW w:w="1526" w:type="dxa"/>
          </w:tcPr>
          <w:p w:rsidR="00886A05" w:rsidRPr="000A2D15" w:rsidRDefault="00886A05" w:rsidP="00886A05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</w:rPr>
              <w:t>/</w:t>
            </w:r>
          </w:p>
        </w:tc>
        <w:tc>
          <w:tcPr>
            <w:tcW w:w="1701" w:type="dxa"/>
          </w:tcPr>
          <w:p w:rsidR="00886A05" w:rsidRPr="00EB7225" w:rsidRDefault="00886A05" w:rsidP="00886A05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idHistory</w:t>
            </w:r>
          </w:p>
        </w:tc>
        <w:tc>
          <w:tcPr>
            <w:tcW w:w="1588" w:type="dxa"/>
          </w:tcPr>
          <w:p w:rsidR="00886A05" w:rsidRPr="00EB7225" w:rsidRDefault="00886A05" w:rsidP="00886A05">
            <w:pPr>
              <w:pStyle w:val="aa"/>
              <w:rPr>
                <w:sz w:val="24"/>
                <w:lang w:val="en-US"/>
              </w:rPr>
            </w:pPr>
          </w:p>
        </w:tc>
        <w:tc>
          <w:tcPr>
            <w:tcW w:w="1105" w:type="dxa"/>
          </w:tcPr>
          <w:p w:rsidR="00886A05" w:rsidRPr="00EB7225" w:rsidRDefault="00886A05" w:rsidP="00886A05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0..1</w:t>
            </w:r>
          </w:p>
        </w:tc>
        <w:tc>
          <w:tcPr>
            <w:tcW w:w="930" w:type="dxa"/>
          </w:tcPr>
          <w:p w:rsidR="00886A05" w:rsidRPr="00EB7225" w:rsidRDefault="00886A05" w:rsidP="00886A05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Int</w:t>
            </w:r>
          </w:p>
        </w:tc>
        <w:tc>
          <w:tcPr>
            <w:tcW w:w="2613" w:type="dxa"/>
          </w:tcPr>
          <w:p w:rsidR="00886A05" w:rsidRPr="000A2D15" w:rsidRDefault="00886A05" w:rsidP="00886A05">
            <w:pPr>
              <w:pStyle w:val="aa"/>
              <w:rPr>
                <w:sz w:val="24"/>
              </w:rPr>
            </w:pPr>
            <w:r w:rsidRPr="00EB7225">
              <w:rPr>
                <w:sz w:val="24"/>
                <w:lang w:val="en-US"/>
              </w:rPr>
              <w:t>Идентификатор сессии</w:t>
            </w:r>
            <w:r>
              <w:rPr>
                <w:sz w:val="24"/>
              </w:rPr>
              <w:t xml:space="preserve"> (транзакции)</w:t>
            </w:r>
          </w:p>
        </w:tc>
      </w:tr>
      <w:tr w:rsidR="00D80DC1" w:rsidRPr="009538A8" w:rsidTr="00AE226C">
        <w:tc>
          <w:tcPr>
            <w:tcW w:w="1526" w:type="dxa"/>
          </w:tcPr>
          <w:p w:rsidR="00D80DC1" w:rsidRDefault="00D80DC1" w:rsidP="00D80DC1">
            <w:pPr>
              <w:pStyle w:val="aa"/>
              <w:rPr>
                <w:sz w:val="24"/>
              </w:rPr>
            </w:pPr>
            <w:r>
              <w:rPr>
                <w:sz w:val="24"/>
              </w:rPr>
              <w:t>/</w:t>
            </w:r>
          </w:p>
        </w:tc>
        <w:tc>
          <w:tcPr>
            <w:tcW w:w="1701" w:type="dxa"/>
          </w:tcPr>
          <w:p w:rsidR="00D80DC1" w:rsidRPr="00EB7225" w:rsidRDefault="00D80DC1" w:rsidP="00D80DC1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doctorsReferal</w:t>
            </w:r>
          </w:p>
        </w:tc>
        <w:tc>
          <w:tcPr>
            <w:tcW w:w="1588" w:type="dxa"/>
          </w:tcPr>
          <w:p w:rsidR="00D80DC1" w:rsidRPr="00EB7225" w:rsidRDefault="00D80DC1" w:rsidP="00D80DC1">
            <w:pPr>
              <w:pStyle w:val="aa"/>
              <w:rPr>
                <w:sz w:val="24"/>
                <w:lang w:val="en-US"/>
              </w:rPr>
            </w:pPr>
          </w:p>
        </w:tc>
        <w:tc>
          <w:tcPr>
            <w:tcW w:w="1105" w:type="dxa"/>
          </w:tcPr>
          <w:p w:rsidR="00D80DC1" w:rsidRPr="00EB7225" w:rsidRDefault="00D80DC1" w:rsidP="00D80DC1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0..1</w:t>
            </w:r>
          </w:p>
        </w:tc>
        <w:tc>
          <w:tcPr>
            <w:tcW w:w="930" w:type="dxa"/>
          </w:tcPr>
          <w:p w:rsidR="00D80DC1" w:rsidRPr="00EC5F77" w:rsidRDefault="00D80DC1" w:rsidP="00D80DC1">
            <w:pPr>
              <w:pStyle w:val="aa"/>
              <w:rPr>
                <w:sz w:val="24"/>
              </w:rPr>
            </w:pPr>
            <w:r w:rsidRPr="00EC5F77">
              <w:rPr>
                <w:sz w:val="24"/>
              </w:rPr>
              <w:t>String</w:t>
            </w:r>
          </w:p>
        </w:tc>
        <w:tc>
          <w:tcPr>
            <w:tcW w:w="2613" w:type="dxa"/>
          </w:tcPr>
          <w:p w:rsidR="00D80DC1" w:rsidRPr="00D80DC1" w:rsidRDefault="00D80DC1" w:rsidP="00D80DC1">
            <w:pPr>
              <w:pStyle w:val="aa"/>
              <w:rPr>
                <w:sz w:val="24"/>
              </w:rPr>
            </w:pPr>
            <w:r w:rsidRPr="00EC5F77">
              <w:rPr>
                <w:sz w:val="24"/>
              </w:rPr>
              <w:t>Номер направления</w:t>
            </w:r>
            <w:r w:rsidR="00C048EB">
              <w:rPr>
                <w:sz w:val="24"/>
              </w:rPr>
              <w:t xml:space="preserve"> (и</w:t>
            </w:r>
            <w:r w:rsidR="00C048EB" w:rsidRPr="00C048EB">
              <w:rPr>
                <w:sz w:val="24"/>
              </w:rPr>
              <w:t>дентификатор направления в сервисе УО</w:t>
            </w:r>
            <w:r w:rsidR="00C048EB">
              <w:rPr>
                <w:sz w:val="24"/>
              </w:rPr>
              <w:t xml:space="preserve">) </w:t>
            </w:r>
            <w:r>
              <w:rPr>
                <w:sz w:val="24"/>
              </w:rPr>
              <w:t>или номер заявки ЖОЗ</w:t>
            </w:r>
          </w:p>
        </w:tc>
      </w:tr>
      <w:tr w:rsidR="00D017A2" w:rsidRPr="009538A8" w:rsidTr="00AE226C">
        <w:tc>
          <w:tcPr>
            <w:tcW w:w="1526" w:type="dxa"/>
          </w:tcPr>
          <w:p w:rsidR="00D017A2" w:rsidRPr="000A2D15" w:rsidRDefault="00D017A2" w:rsidP="007875DF">
            <w:pPr>
              <w:pStyle w:val="aa"/>
              <w:rPr>
                <w:sz w:val="24"/>
                <w:lang w:val="en-US"/>
              </w:rPr>
            </w:pPr>
            <w:r w:rsidRPr="000A2D15">
              <w:rPr>
                <w:sz w:val="24"/>
                <w:lang w:val="en-US"/>
              </w:rPr>
              <w:t>/</w:t>
            </w:r>
          </w:p>
        </w:tc>
        <w:tc>
          <w:tcPr>
            <w:tcW w:w="1701" w:type="dxa"/>
          </w:tcPr>
          <w:p w:rsidR="00D017A2" w:rsidRDefault="00D017A2" w:rsidP="007875DF">
            <w:pPr>
              <w:pStyle w:val="aa"/>
              <w:rPr>
                <w:sz w:val="24"/>
                <w:lang w:val="en-US"/>
              </w:rPr>
            </w:pPr>
            <w:r w:rsidRPr="00EF0B6A">
              <w:rPr>
                <w:sz w:val="24"/>
                <w:lang w:val="en-US"/>
              </w:rPr>
              <w:t>appointmentSource</w:t>
            </w:r>
          </w:p>
        </w:tc>
        <w:tc>
          <w:tcPr>
            <w:tcW w:w="1588" w:type="dxa"/>
          </w:tcPr>
          <w:p w:rsidR="00D017A2" w:rsidRPr="00EB7225" w:rsidRDefault="00D017A2" w:rsidP="007875DF">
            <w:pPr>
              <w:pStyle w:val="aa"/>
              <w:rPr>
                <w:sz w:val="24"/>
                <w:lang w:val="en-US"/>
              </w:rPr>
            </w:pPr>
          </w:p>
        </w:tc>
        <w:tc>
          <w:tcPr>
            <w:tcW w:w="1105" w:type="dxa"/>
          </w:tcPr>
          <w:p w:rsidR="00D017A2" w:rsidRPr="00EB7225" w:rsidRDefault="00D017A2" w:rsidP="007875DF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1..1</w:t>
            </w:r>
          </w:p>
        </w:tc>
        <w:tc>
          <w:tcPr>
            <w:tcW w:w="930" w:type="dxa"/>
          </w:tcPr>
          <w:p w:rsidR="00D017A2" w:rsidRPr="00EF0B6A" w:rsidRDefault="00D017A2" w:rsidP="007875DF">
            <w:pPr>
              <w:pStyle w:val="aa"/>
              <w:rPr>
                <w:sz w:val="24"/>
                <w:lang w:val="en-US"/>
              </w:rPr>
            </w:pPr>
            <w:r w:rsidRPr="00EF0B6A">
              <w:rPr>
                <w:sz w:val="24"/>
                <w:lang w:val="en-US"/>
              </w:rPr>
              <w:t>String</w:t>
            </w:r>
          </w:p>
        </w:tc>
        <w:tc>
          <w:tcPr>
            <w:tcW w:w="2613" w:type="dxa"/>
          </w:tcPr>
          <w:p w:rsidR="00D017A2" w:rsidRPr="006B1312" w:rsidRDefault="00D017A2" w:rsidP="004B1D17">
            <w:pPr>
              <w:pStyle w:val="aa"/>
              <w:rPr>
                <w:sz w:val="24"/>
              </w:rPr>
            </w:pPr>
            <w:r w:rsidRPr="006B1312">
              <w:rPr>
                <w:sz w:val="24"/>
              </w:rPr>
              <w:t xml:space="preserve">Источник записи. Значения – </w:t>
            </w:r>
            <w:r w:rsidR="006B23A4">
              <w:rPr>
                <w:sz w:val="24"/>
              </w:rPr>
              <w:t xml:space="preserve">см. в </w:t>
            </w:r>
            <w:r w:rsidR="006B23A4" w:rsidRPr="00577F8F">
              <w:rPr>
                <w:sz w:val="24"/>
              </w:rPr>
              <w:t xml:space="preserve">документе «Описание </w:t>
            </w:r>
            <w:r w:rsidR="006B23A4">
              <w:rPr>
                <w:sz w:val="24"/>
              </w:rPr>
              <w:t>интеграционных профилей. Часть 1</w:t>
            </w:r>
            <w:r w:rsidR="006B23A4" w:rsidRPr="00577F8F">
              <w:rPr>
                <w:sz w:val="24"/>
              </w:rPr>
              <w:t>»</w:t>
            </w:r>
            <w:r w:rsidR="006B23A4">
              <w:rPr>
                <w:sz w:val="24"/>
              </w:rPr>
              <w:t>, Приложение 7</w:t>
            </w:r>
          </w:p>
        </w:tc>
      </w:tr>
      <w:tr w:rsidR="0012371A" w:rsidRPr="009538A8" w:rsidTr="00AE226C">
        <w:tc>
          <w:tcPr>
            <w:tcW w:w="1526" w:type="dxa"/>
          </w:tcPr>
          <w:p w:rsidR="0012371A" w:rsidRPr="000A2D15" w:rsidRDefault="0012371A" w:rsidP="0012371A">
            <w:pPr>
              <w:pStyle w:val="aa"/>
              <w:rPr>
                <w:sz w:val="24"/>
                <w:lang w:val="en-US"/>
              </w:rPr>
            </w:pPr>
            <w:r w:rsidRPr="000A2D15">
              <w:rPr>
                <w:sz w:val="24"/>
                <w:lang w:val="en-US"/>
              </w:rPr>
              <w:lastRenderedPageBreak/>
              <w:t>/</w:t>
            </w:r>
          </w:p>
        </w:tc>
        <w:tc>
          <w:tcPr>
            <w:tcW w:w="1701" w:type="dxa"/>
          </w:tcPr>
          <w:p w:rsidR="0012371A" w:rsidRPr="00EF0B6A" w:rsidRDefault="0012371A" w:rsidP="0012371A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member</w:t>
            </w:r>
          </w:p>
        </w:tc>
        <w:tc>
          <w:tcPr>
            <w:tcW w:w="1588" w:type="dxa"/>
          </w:tcPr>
          <w:p w:rsidR="0012371A" w:rsidRPr="0012371A" w:rsidRDefault="0012371A" w:rsidP="0012371A">
            <w:pPr>
              <w:pStyle w:val="aa"/>
              <w:rPr>
                <w:sz w:val="24"/>
              </w:rPr>
            </w:pPr>
            <w:r>
              <w:rPr>
                <w:sz w:val="24"/>
              </w:rPr>
              <w:t>Для значения «Прочее» об источнике записи</w:t>
            </w:r>
          </w:p>
        </w:tc>
        <w:tc>
          <w:tcPr>
            <w:tcW w:w="1105" w:type="dxa"/>
          </w:tcPr>
          <w:p w:rsidR="0012371A" w:rsidRPr="00AE226C" w:rsidRDefault="0012371A" w:rsidP="0012371A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1</w:t>
            </w:r>
            <w:r w:rsidRPr="00EB7225">
              <w:rPr>
                <w:sz w:val="24"/>
                <w:lang w:val="en-US"/>
              </w:rPr>
              <w:t>..1</w:t>
            </w:r>
          </w:p>
        </w:tc>
        <w:tc>
          <w:tcPr>
            <w:tcW w:w="930" w:type="dxa"/>
          </w:tcPr>
          <w:p w:rsidR="0012371A" w:rsidRPr="00EF0B6A" w:rsidRDefault="0012371A" w:rsidP="0012371A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GUID</w:t>
            </w:r>
          </w:p>
        </w:tc>
        <w:tc>
          <w:tcPr>
            <w:tcW w:w="2613" w:type="dxa"/>
          </w:tcPr>
          <w:p w:rsidR="0012371A" w:rsidRPr="006B1312" w:rsidRDefault="0012371A" w:rsidP="0012371A">
            <w:pPr>
              <w:pStyle w:val="aa"/>
              <w:rPr>
                <w:sz w:val="24"/>
              </w:rPr>
            </w:pPr>
            <w:r>
              <w:rPr>
                <w:sz w:val="24"/>
              </w:rPr>
              <w:t>Участник информационного взаимодействия, осуществивший запись</w:t>
            </w:r>
          </w:p>
        </w:tc>
      </w:tr>
      <w:tr w:rsidR="0012371A" w:rsidRPr="009538A8" w:rsidTr="00AE226C">
        <w:tc>
          <w:tcPr>
            <w:tcW w:w="1526" w:type="dxa"/>
          </w:tcPr>
          <w:p w:rsidR="0012371A" w:rsidRPr="00AE226C" w:rsidRDefault="0012371A" w:rsidP="0012371A">
            <w:pPr>
              <w:pStyle w:val="aa"/>
              <w:rPr>
                <w:sz w:val="24"/>
              </w:rPr>
            </w:pPr>
          </w:p>
        </w:tc>
        <w:tc>
          <w:tcPr>
            <w:tcW w:w="1701" w:type="dxa"/>
          </w:tcPr>
          <w:p w:rsidR="0012371A" w:rsidRPr="00AE226C" w:rsidRDefault="0012371A" w:rsidP="0012371A">
            <w:pPr>
              <w:pStyle w:val="aa"/>
              <w:rPr>
                <w:sz w:val="24"/>
              </w:rPr>
            </w:pPr>
          </w:p>
        </w:tc>
        <w:tc>
          <w:tcPr>
            <w:tcW w:w="1588" w:type="dxa"/>
          </w:tcPr>
          <w:p w:rsidR="0012371A" w:rsidRPr="0012371A" w:rsidRDefault="0012371A" w:rsidP="0012371A">
            <w:pPr>
              <w:pStyle w:val="aa"/>
              <w:rPr>
                <w:sz w:val="24"/>
              </w:rPr>
            </w:pPr>
            <w:r>
              <w:rPr>
                <w:sz w:val="24"/>
              </w:rPr>
              <w:t>Для остальных значений об источнике записи</w:t>
            </w:r>
          </w:p>
        </w:tc>
        <w:tc>
          <w:tcPr>
            <w:tcW w:w="1105" w:type="dxa"/>
          </w:tcPr>
          <w:p w:rsidR="0012371A" w:rsidRPr="00AE226C" w:rsidRDefault="0012371A" w:rsidP="0012371A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0</w:t>
            </w:r>
            <w:r w:rsidRPr="00EB7225">
              <w:rPr>
                <w:sz w:val="24"/>
                <w:lang w:val="en-US"/>
              </w:rPr>
              <w:t>..1</w:t>
            </w:r>
          </w:p>
        </w:tc>
        <w:tc>
          <w:tcPr>
            <w:tcW w:w="930" w:type="dxa"/>
          </w:tcPr>
          <w:p w:rsidR="0012371A" w:rsidRPr="00AE226C" w:rsidRDefault="0012371A" w:rsidP="0012371A">
            <w:pPr>
              <w:pStyle w:val="aa"/>
              <w:rPr>
                <w:sz w:val="24"/>
              </w:rPr>
            </w:pPr>
          </w:p>
        </w:tc>
        <w:tc>
          <w:tcPr>
            <w:tcW w:w="2613" w:type="dxa"/>
          </w:tcPr>
          <w:p w:rsidR="0012371A" w:rsidRPr="006B1312" w:rsidRDefault="0012371A" w:rsidP="0012371A">
            <w:pPr>
              <w:pStyle w:val="aa"/>
              <w:rPr>
                <w:sz w:val="24"/>
              </w:rPr>
            </w:pPr>
          </w:p>
        </w:tc>
      </w:tr>
      <w:tr w:rsidR="0012371A" w:rsidRPr="009538A8" w:rsidTr="00AE226C">
        <w:tc>
          <w:tcPr>
            <w:tcW w:w="1526" w:type="dxa"/>
          </w:tcPr>
          <w:p w:rsidR="0012371A" w:rsidRPr="000A2D15" w:rsidRDefault="0012371A" w:rsidP="0012371A">
            <w:pPr>
              <w:pStyle w:val="aa"/>
              <w:rPr>
                <w:sz w:val="24"/>
                <w:lang w:val="en-US"/>
              </w:rPr>
            </w:pPr>
            <w:r w:rsidRPr="000A2D15">
              <w:rPr>
                <w:sz w:val="24"/>
                <w:lang w:val="en-US"/>
              </w:rPr>
              <w:t>/</w:t>
            </w:r>
          </w:p>
        </w:tc>
        <w:tc>
          <w:tcPr>
            <w:tcW w:w="1701" w:type="dxa"/>
          </w:tcPr>
          <w:p w:rsidR="0012371A" w:rsidRPr="00EB7225" w:rsidRDefault="0012371A" w:rsidP="0012371A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fedIdPosition</w:t>
            </w:r>
          </w:p>
        </w:tc>
        <w:tc>
          <w:tcPr>
            <w:tcW w:w="1588" w:type="dxa"/>
          </w:tcPr>
          <w:p w:rsidR="0012371A" w:rsidRPr="00EB7225" w:rsidRDefault="0012371A" w:rsidP="0012371A">
            <w:pPr>
              <w:pStyle w:val="aa"/>
              <w:rPr>
                <w:sz w:val="24"/>
                <w:lang w:val="en-US"/>
              </w:rPr>
            </w:pPr>
          </w:p>
        </w:tc>
        <w:tc>
          <w:tcPr>
            <w:tcW w:w="1105" w:type="dxa"/>
          </w:tcPr>
          <w:p w:rsidR="0012371A" w:rsidRPr="00EB7225" w:rsidRDefault="0012371A" w:rsidP="0012371A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1..1</w:t>
            </w:r>
          </w:p>
        </w:tc>
        <w:tc>
          <w:tcPr>
            <w:tcW w:w="930" w:type="dxa"/>
          </w:tcPr>
          <w:p w:rsidR="0012371A" w:rsidRPr="00EB7225" w:rsidRDefault="0012371A" w:rsidP="0012371A">
            <w:pPr>
              <w:pStyle w:val="aa"/>
              <w:rPr>
                <w:sz w:val="24"/>
                <w:lang w:val="en-US"/>
              </w:rPr>
            </w:pPr>
            <w:r w:rsidRPr="0094282F">
              <w:rPr>
                <w:sz w:val="24"/>
              </w:rPr>
              <w:t>String</w:t>
            </w:r>
          </w:p>
        </w:tc>
        <w:tc>
          <w:tcPr>
            <w:tcW w:w="2613" w:type="dxa"/>
          </w:tcPr>
          <w:p w:rsidR="0012371A" w:rsidRPr="0012371A" w:rsidRDefault="0012371A" w:rsidP="0012371A">
            <w:pPr>
              <w:pStyle w:val="aa"/>
              <w:rPr>
                <w:sz w:val="24"/>
              </w:rPr>
            </w:pPr>
            <w:r w:rsidRPr="0012371A">
              <w:rPr>
                <w:sz w:val="24"/>
              </w:rPr>
              <w:t>Идентификатор врачебной должности в федеральном справочнике должностей (ФРМР. Должности медицинского персонала (OID 1.2.643.5.1.13.13.11.1102))</w:t>
            </w:r>
          </w:p>
          <w:p w:rsidR="0012371A" w:rsidRPr="0012371A" w:rsidRDefault="0012371A" w:rsidP="0012371A">
            <w:pPr>
              <w:pStyle w:val="aa"/>
              <w:rPr>
                <w:sz w:val="24"/>
              </w:rPr>
            </w:pPr>
            <w:r w:rsidRPr="0012371A">
              <w:rPr>
                <w:sz w:val="24"/>
              </w:rPr>
              <w:t>Должно соответствовать коду должности, расположенной в папках:</w:t>
            </w:r>
          </w:p>
          <w:p w:rsidR="0012371A" w:rsidRPr="0012371A" w:rsidRDefault="0012371A" w:rsidP="003369CE">
            <w:pPr>
              <w:pStyle w:val="aa"/>
              <w:numPr>
                <w:ilvl w:val="0"/>
                <w:numId w:val="27"/>
              </w:numPr>
              <w:ind w:left="267"/>
              <w:rPr>
                <w:sz w:val="24"/>
              </w:rPr>
            </w:pPr>
            <w:r w:rsidRPr="0012371A">
              <w:rPr>
                <w:sz w:val="24"/>
              </w:rPr>
              <w:lastRenderedPageBreak/>
              <w:t>«Должности работников медицинских организаций» -&gt; «Должности медицинских работников» -&gt; «Должности специалистов с высшим профессиональным (медицинским) образованием (врачи) » -&gt; «врачи-специалисты»</w:t>
            </w:r>
          </w:p>
          <w:p w:rsidR="0012371A" w:rsidRPr="0012371A" w:rsidRDefault="0012371A" w:rsidP="003369CE">
            <w:pPr>
              <w:pStyle w:val="aa"/>
              <w:numPr>
                <w:ilvl w:val="0"/>
                <w:numId w:val="27"/>
              </w:numPr>
              <w:ind w:left="267"/>
              <w:rPr>
                <w:sz w:val="24"/>
              </w:rPr>
            </w:pPr>
            <w:r w:rsidRPr="0012371A">
              <w:rPr>
                <w:sz w:val="24"/>
              </w:rPr>
              <w:t xml:space="preserve">«Должности работников медицинских организаций» -&gt; «Должности медицинских работников» -&gt; «Должности специалистов со средним профессиональным </w:t>
            </w:r>
            <w:r w:rsidRPr="0012371A">
              <w:rPr>
                <w:sz w:val="24"/>
              </w:rPr>
              <w:lastRenderedPageBreak/>
              <w:t xml:space="preserve">(медицинским) образованием (средний медицинский персонал)» </w:t>
            </w:r>
          </w:p>
          <w:p w:rsidR="0012371A" w:rsidRPr="000A2D15" w:rsidRDefault="0012371A" w:rsidP="0012371A">
            <w:pPr>
              <w:pStyle w:val="aa"/>
              <w:rPr>
                <w:sz w:val="24"/>
              </w:rPr>
            </w:pPr>
            <w:r w:rsidRPr="0012371A">
              <w:rPr>
                <w:sz w:val="24"/>
              </w:rPr>
              <w:t>Пример: 13</w:t>
            </w:r>
          </w:p>
        </w:tc>
      </w:tr>
      <w:tr w:rsidR="0012371A" w:rsidRPr="009538A8" w:rsidTr="00AE226C">
        <w:tc>
          <w:tcPr>
            <w:tcW w:w="3227" w:type="dxa"/>
            <w:gridSpan w:val="2"/>
          </w:tcPr>
          <w:p w:rsidR="0012371A" w:rsidRPr="00EB7225" w:rsidRDefault="0012371A" w:rsidP="0012371A">
            <w:pPr>
              <w:pStyle w:val="aa"/>
              <w:rPr>
                <w:sz w:val="24"/>
                <w:lang w:val="en-US"/>
              </w:rPr>
            </w:pPr>
            <w:r w:rsidRPr="00EF0B6A">
              <w:rPr>
                <w:b/>
                <w:sz w:val="24"/>
              </w:rPr>
              <w:lastRenderedPageBreak/>
              <w:t>/doctor</w:t>
            </w:r>
          </w:p>
        </w:tc>
        <w:tc>
          <w:tcPr>
            <w:tcW w:w="1588" w:type="dxa"/>
          </w:tcPr>
          <w:p w:rsidR="0012371A" w:rsidRPr="00EB7225" w:rsidRDefault="0012371A" w:rsidP="0012371A">
            <w:pPr>
              <w:pStyle w:val="aa"/>
              <w:rPr>
                <w:sz w:val="24"/>
                <w:lang w:val="en-US"/>
              </w:rPr>
            </w:pPr>
          </w:p>
        </w:tc>
        <w:tc>
          <w:tcPr>
            <w:tcW w:w="1105" w:type="dxa"/>
          </w:tcPr>
          <w:p w:rsidR="0012371A" w:rsidRPr="00EB7225" w:rsidRDefault="0012371A" w:rsidP="0012371A">
            <w:pPr>
              <w:pStyle w:val="aa"/>
              <w:rPr>
                <w:sz w:val="24"/>
                <w:lang w:val="en-US"/>
              </w:rPr>
            </w:pPr>
          </w:p>
        </w:tc>
        <w:tc>
          <w:tcPr>
            <w:tcW w:w="930" w:type="dxa"/>
          </w:tcPr>
          <w:p w:rsidR="0012371A" w:rsidRPr="00EB7225" w:rsidRDefault="0012371A" w:rsidP="0012371A">
            <w:pPr>
              <w:pStyle w:val="aa"/>
              <w:rPr>
                <w:sz w:val="24"/>
                <w:lang w:val="en-US"/>
              </w:rPr>
            </w:pPr>
          </w:p>
        </w:tc>
        <w:tc>
          <w:tcPr>
            <w:tcW w:w="2613" w:type="dxa"/>
          </w:tcPr>
          <w:p w:rsidR="0012371A" w:rsidRPr="00EB7225" w:rsidRDefault="0012371A" w:rsidP="0012371A">
            <w:pPr>
              <w:pStyle w:val="aa"/>
              <w:rPr>
                <w:sz w:val="24"/>
                <w:lang w:val="en-US"/>
              </w:rPr>
            </w:pPr>
          </w:p>
        </w:tc>
      </w:tr>
      <w:tr w:rsidR="0012371A" w:rsidRPr="009538A8" w:rsidTr="00AE226C">
        <w:tc>
          <w:tcPr>
            <w:tcW w:w="1526" w:type="dxa"/>
          </w:tcPr>
          <w:p w:rsidR="0012371A" w:rsidRPr="00EF0B6A" w:rsidRDefault="0012371A" w:rsidP="0012371A">
            <w:pPr>
              <w:pStyle w:val="aa"/>
              <w:rPr>
                <w:sz w:val="24"/>
              </w:rPr>
            </w:pPr>
            <w:r w:rsidRPr="00EF0B6A">
              <w:rPr>
                <w:sz w:val="24"/>
              </w:rPr>
              <w:t>/doctor</w:t>
            </w:r>
          </w:p>
        </w:tc>
        <w:tc>
          <w:tcPr>
            <w:tcW w:w="1701" w:type="dxa"/>
          </w:tcPr>
          <w:p w:rsidR="0012371A" w:rsidRPr="0094282F" w:rsidRDefault="0012371A" w:rsidP="0012371A">
            <w:pPr>
              <w:pStyle w:val="aa"/>
              <w:rPr>
                <w:sz w:val="24"/>
              </w:rPr>
            </w:pPr>
            <w:r w:rsidRPr="0094282F">
              <w:rPr>
                <w:sz w:val="24"/>
              </w:rPr>
              <w:t>AriaNumber</w:t>
            </w:r>
          </w:p>
        </w:tc>
        <w:tc>
          <w:tcPr>
            <w:tcW w:w="1588" w:type="dxa"/>
          </w:tcPr>
          <w:p w:rsidR="0012371A" w:rsidRPr="0094282F" w:rsidRDefault="0012371A" w:rsidP="0012371A">
            <w:pPr>
              <w:pStyle w:val="aa"/>
              <w:rPr>
                <w:sz w:val="24"/>
              </w:rPr>
            </w:pPr>
          </w:p>
        </w:tc>
        <w:tc>
          <w:tcPr>
            <w:tcW w:w="1105" w:type="dxa"/>
          </w:tcPr>
          <w:p w:rsidR="0012371A" w:rsidRPr="0094282F" w:rsidRDefault="0012371A" w:rsidP="0012371A">
            <w:pPr>
              <w:pStyle w:val="aa"/>
              <w:rPr>
                <w:sz w:val="24"/>
              </w:rPr>
            </w:pPr>
            <w:r w:rsidRPr="0094282F">
              <w:rPr>
                <w:sz w:val="24"/>
              </w:rPr>
              <w:t>0..1</w:t>
            </w:r>
          </w:p>
        </w:tc>
        <w:tc>
          <w:tcPr>
            <w:tcW w:w="930" w:type="dxa"/>
          </w:tcPr>
          <w:p w:rsidR="0012371A" w:rsidRPr="0094282F" w:rsidRDefault="0012371A" w:rsidP="0012371A">
            <w:pPr>
              <w:pStyle w:val="aa"/>
              <w:rPr>
                <w:sz w:val="24"/>
              </w:rPr>
            </w:pPr>
            <w:r w:rsidRPr="0094282F">
              <w:rPr>
                <w:sz w:val="24"/>
              </w:rPr>
              <w:t>String</w:t>
            </w:r>
          </w:p>
        </w:tc>
        <w:tc>
          <w:tcPr>
            <w:tcW w:w="2613" w:type="dxa"/>
          </w:tcPr>
          <w:p w:rsidR="0012371A" w:rsidRPr="0094282F" w:rsidRDefault="0012371A" w:rsidP="0012371A">
            <w:pPr>
              <w:pStyle w:val="aa"/>
              <w:rPr>
                <w:sz w:val="24"/>
              </w:rPr>
            </w:pPr>
            <w:r w:rsidRPr="0094282F">
              <w:rPr>
                <w:sz w:val="24"/>
              </w:rPr>
              <w:t>Номер врачебного участка</w:t>
            </w:r>
          </w:p>
        </w:tc>
      </w:tr>
      <w:tr w:rsidR="0012371A" w:rsidRPr="009538A8" w:rsidTr="00AE226C">
        <w:tc>
          <w:tcPr>
            <w:tcW w:w="1526" w:type="dxa"/>
          </w:tcPr>
          <w:p w:rsidR="0012371A" w:rsidRPr="008461D4" w:rsidRDefault="0012371A" w:rsidP="0012371A">
            <w:pPr>
              <w:pStyle w:val="aa"/>
              <w:rPr>
                <w:sz w:val="24"/>
              </w:rPr>
            </w:pPr>
            <w:r w:rsidRPr="008461D4">
              <w:rPr>
                <w:sz w:val="24"/>
              </w:rPr>
              <w:t>/</w:t>
            </w:r>
            <w:r>
              <w:rPr>
                <w:sz w:val="24"/>
                <w:lang w:val="en-US"/>
              </w:rPr>
              <w:t>d</w:t>
            </w:r>
            <w:r w:rsidRPr="008461D4">
              <w:rPr>
                <w:sz w:val="24"/>
                <w:lang w:val="en-US"/>
              </w:rPr>
              <w:t>octor</w:t>
            </w:r>
          </w:p>
        </w:tc>
        <w:tc>
          <w:tcPr>
            <w:tcW w:w="1701" w:type="dxa"/>
          </w:tcPr>
          <w:p w:rsidR="0012371A" w:rsidRDefault="0012371A" w:rsidP="0012371A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Comment</w:t>
            </w:r>
          </w:p>
        </w:tc>
        <w:tc>
          <w:tcPr>
            <w:tcW w:w="1588" w:type="dxa"/>
          </w:tcPr>
          <w:p w:rsidR="0012371A" w:rsidRPr="008461D4" w:rsidRDefault="0012371A" w:rsidP="0012371A">
            <w:pPr>
              <w:pStyle w:val="aa"/>
              <w:rPr>
                <w:sz w:val="24"/>
              </w:rPr>
            </w:pPr>
          </w:p>
        </w:tc>
        <w:tc>
          <w:tcPr>
            <w:tcW w:w="1105" w:type="dxa"/>
          </w:tcPr>
          <w:p w:rsidR="0012371A" w:rsidRDefault="0012371A" w:rsidP="0012371A">
            <w:pPr>
              <w:pStyle w:val="aa"/>
              <w:rPr>
                <w:sz w:val="24"/>
              </w:rPr>
            </w:pPr>
            <w:r w:rsidRPr="00AC5D62">
              <w:rPr>
                <w:sz w:val="24"/>
              </w:rPr>
              <w:t>0..1</w:t>
            </w:r>
          </w:p>
        </w:tc>
        <w:tc>
          <w:tcPr>
            <w:tcW w:w="930" w:type="dxa"/>
          </w:tcPr>
          <w:p w:rsidR="0012371A" w:rsidRPr="00823152" w:rsidRDefault="0012371A" w:rsidP="0012371A">
            <w:pPr>
              <w:pStyle w:val="aa"/>
              <w:rPr>
                <w:sz w:val="24"/>
              </w:rPr>
            </w:pPr>
            <w:r w:rsidRPr="008461D4">
              <w:rPr>
                <w:sz w:val="24"/>
              </w:rPr>
              <w:t>String</w:t>
            </w:r>
          </w:p>
        </w:tc>
        <w:tc>
          <w:tcPr>
            <w:tcW w:w="2613" w:type="dxa"/>
          </w:tcPr>
          <w:p w:rsidR="0012371A" w:rsidRPr="0094282F" w:rsidRDefault="0012371A" w:rsidP="0012371A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Дополнительная информация о враче (например, </w:t>
            </w:r>
            <w:r w:rsidRPr="00823152">
              <w:rPr>
                <w:sz w:val="24"/>
              </w:rPr>
              <w:t>информация о причинах и сроках отсутствия приема врача</w:t>
            </w:r>
            <w:r>
              <w:rPr>
                <w:sz w:val="24"/>
              </w:rPr>
              <w:t>)</w:t>
            </w:r>
          </w:p>
        </w:tc>
      </w:tr>
      <w:tr w:rsidR="0012371A" w:rsidRPr="009538A8" w:rsidTr="00AE226C">
        <w:tc>
          <w:tcPr>
            <w:tcW w:w="1526" w:type="dxa"/>
          </w:tcPr>
          <w:p w:rsidR="0012371A" w:rsidRPr="00AC5D62" w:rsidRDefault="0012371A" w:rsidP="0012371A">
            <w:pPr>
              <w:pStyle w:val="aa"/>
              <w:rPr>
                <w:sz w:val="24"/>
              </w:rPr>
            </w:pPr>
            <w:r w:rsidRPr="00AC5D62">
              <w:rPr>
                <w:sz w:val="24"/>
              </w:rPr>
              <w:t>/</w:t>
            </w:r>
            <w:r w:rsidRPr="00AC5D62">
              <w:rPr>
                <w:sz w:val="24"/>
                <w:lang w:val="en-US"/>
              </w:rPr>
              <w:t>doctor</w:t>
            </w:r>
          </w:p>
        </w:tc>
        <w:tc>
          <w:tcPr>
            <w:tcW w:w="1701" w:type="dxa"/>
          </w:tcPr>
          <w:p w:rsidR="0012371A" w:rsidRPr="00AC5D62" w:rsidRDefault="0012371A" w:rsidP="0012371A">
            <w:pPr>
              <w:pStyle w:val="aa"/>
              <w:rPr>
                <w:sz w:val="24"/>
                <w:lang w:val="en-US"/>
              </w:rPr>
            </w:pPr>
            <w:r w:rsidRPr="00AC5D62">
              <w:rPr>
                <w:sz w:val="24"/>
                <w:lang w:val="en-US"/>
              </w:rPr>
              <w:t>CountFreeParticipantIE</w:t>
            </w:r>
          </w:p>
        </w:tc>
        <w:tc>
          <w:tcPr>
            <w:tcW w:w="1588" w:type="dxa"/>
          </w:tcPr>
          <w:p w:rsidR="0012371A" w:rsidRPr="00AC5D62" w:rsidRDefault="0012371A" w:rsidP="0012371A">
            <w:pPr>
              <w:pStyle w:val="aa"/>
              <w:rPr>
                <w:sz w:val="24"/>
              </w:rPr>
            </w:pPr>
          </w:p>
        </w:tc>
        <w:tc>
          <w:tcPr>
            <w:tcW w:w="1105" w:type="dxa"/>
          </w:tcPr>
          <w:p w:rsidR="0012371A" w:rsidRPr="00AC5D62" w:rsidRDefault="0012371A" w:rsidP="0012371A">
            <w:pPr>
              <w:pStyle w:val="aa"/>
              <w:rPr>
                <w:sz w:val="24"/>
              </w:rPr>
            </w:pPr>
            <w:r w:rsidRPr="00AC5D62">
              <w:rPr>
                <w:sz w:val="24"/>
              </w:rPr>
              <w:t>0..1</w:t>
            </w:r>
          </w:p>
        </w:tc>
        <w:tc>
          <w:tcPr>
            <w:tcW w:w="930" w:type="dxa"/>
          </w:tcPr>
          <w:p w:rsidR="0012371A" w:rsidRPr="00AC5D62" w:rsidRDefault="0012371A" w:rsidP="0012371A">
            <w:pPr>
              <w:pStyle w:val="aa"/>
              <w:rPr>
                <w:sz w:val="24"/>
              </w:rPr>
            </w:pPr>
            <w:r w:rsidRPr="00AC5D62">
              <w:rPr>
                <w:sz w:val="24"/>
              </w:rPr>
              <w:t>Int</w:t>
            </w:r>
          </w:p>
        </w:tc>
        <w:tc>
          <w:tcPr>
            <w:tcW w:w="2613" w:type="dxa"/>
          </w:tcPr>
          <w:p w:rsidR="0012371A" w:rsidRPr="00AC5D62" w:rsidRDefault="0012371A" w:rsidP="0012371A">
            <w:pPr>
              <w:pStyle w:val="aa"/>
              <w:rPr>
                <w:sz w:val="24"/>
              </w:rPr>
            </w:pPr>
            <w:r w:rsidRPr="00AC5D62">
              <w:rPr>
                <w:sz w:val="24"/>
              </w:rPr>
              <w:t>Количество доступных участнику информационного обмена талонов для записи к врачу</w:t>
            </w:r>
          </w:p>
        </w:tc>
      </w:tr>
      <w:tr w:rsidR="0012371A" w:rsidRPr="009538A8" w:rsidTr="00AE226C">
        <w:tc>
          <w:tcPr>
            <w:tcW w:w="1526" w:type="dxa"/>
          </w:tcPr>
          <w:p w:rsidR="0012371A" w:rsidRPr="00AC5D62" w:rsidRDefault="0012371A" w:rsidP="0012371A">
            <w:pPr>
              <w:pStyle w:val="aa"/>
              <w:rPr>
                <w:sz w:val="24"/>
              </w:rPr>
            </w:pPr>
            <w:r w:rsidRPr="00AC5D62">
              <w:rPr>
                <w:sz w:val="24"/>
              </w:rPr>
              <w:t>/</w:t>
            </w:r>
            <w:r w:rsidRPr="00AC5D62">
              <w:rPr>
                <w:sz w:val="24"/>
                <w:lang w:val="en-US"/>
              </w:rPr>
              <w:t>doctor</w:t>
            </w:r>
          </w:p>
        </w:tc>
        <w:tc>
          <w:tcPr>
            <w:tcW w:w="1701" w:type="dxa"/>
          </w:tcPr>
          <w:p w:rsidR="0012371A" w:rsidRPr="00AC5D62" w:rsidRDefault="0012371A" w:rsidP="0012371A">
            <w:pPr>
              <w:pStyle w:val="aa"/>
              <w:rPr>
                <w:sz w:val="24"/>
                <w:lang w:val="en-US"/>
              </w:rPr>
            </w:pPr>
            <w:r w:rsidRPr="00AC5D62">
              <w:rPr>
                <w:sz w:val="24"/>
                <w:lang w:val="en-US"/>
              </w:rPr>
              <w:t>CountFreeTicket</w:t>
            </w:r>
          </w:p>
        </w:tc>
        <w:tc>
          <w:tcPr>
            <w:tcW w:w="1588" w:type="dxa"/>
          </w:tcPr>
          <w:p w:rsidR="0012371A" w:rsidRPr="00AC5D62" w:rsidRDefault="0012371A" w:rsidP="0012371A">
            <w:pPr>
              <w:pStyle w:val="aa"/>
              <w:rPr>
                <w:sz w:val="24"/>
              </w:rPr>
            </w:pPr>
          </w:p>
        </w:tc>
        <w:tc>
          <w:tcPr>
            <w:tcW w:w="1105" w:type="dxa"/>
          </w:tcPr>
          <w:p w:rsidR="0012371A" w:rsidRPr="00AC5D62" w:rsidRDefault="0012371A" w:rsidP="0012371A">
            <w:pPr>
              <w:pStyle w:val="aa"/>
              <w:rPr>
                <w:sz w:val="24"/>
              </w:rPr>
            </w:pPr>
            <w:r w:rsidRPr="00AC5D62">
              <w:rPr>
                <w:sz w:val="24"/>
              </w:rPr>
              <w:t>0..1</w:t>
            </w:r>
          </w:p>
        </w:tc>
        <w:tc>
          <w:tcPr>
            <w:tcW w:w="930" w:type="dxa"/>
          </w:tcPr>
          <w:p w:rsidR="0012371A" w:rsidRPr="00AC5D62" w:rsidRDefault="0012371A" w:rsidP="0012371A">
            <w:pPr>
              <w:pStyle w:val="aa"/>
              <w:rPr>
                <w:sz w:val="24"/>
              </w:rPr>
            </w:pPr>
            <w:r w:rsidRPr="00AC5D62">
              <w:rPr>
                <w:sz w:val="24"/>
              </w:rPr>
              <w:t>Int</w:t>
            </w:r>
          </w:p>
        </w:tc>
        <w:tc>
          <w:tcPr>
            <w:tcW w:w="2613" w:type="dxa"/>
          </w:tcPr>
          <w:p w:rsidR="0012371A" w:rsidRPr="00AC5D62" w:rsidRDefault="0012371A" w:rsidP="0012371A">
            <w:pPr>
              <w:pStyle w:val="aa"/>
              <w:rPr>
                <w:sz w:val="24"/>
              </w:rPr>
            </w:pPr>
            <w:r w:rsidRPr="00AC5D62">
              <w:rPr>
                <w:sz w:val="24"/>
              </w:rPr>
              <w:t>Общее количество свободных талонов к врачу</w:t>
            </w:r>
          </w:p>
        </w:tc>
      </w:tr>
      <w:tr w:rsidR="0012371A" w:rsidRPr="009538A8" w:rsidTr="00AE226C">
        <w:tc>
          <w:tcPr>
            <w:tcW w:w="1526" w:type="dxa"/>
          </w:tcPr>
          <w:p w:rsidR="0012371A" w:rsidRPr="00EF0B6A" w:rsidRDefault="0012371A" w:rsidP="0012371A">
            <w:pPr>
              <w:pStyle w:val="aa"/>
              <w:rPr>
                <w:sz w:val="24"/>
              </w:rPr>
            </w:pPr>
            <w:r w:rsidRPr="00EF0B6A">
              <w:rPr>
                <w:sz w:val="24"/>
              </w:rPr>
              <w:lastRenderedPageBreak/>
              <w:t>/doctor</w:t>
            </w:r>
          </w:p>
        </w:tc>
        <w:tc>
          <w:tcPr>
            <w:tcW w:w="1701" w:type="dxa"/>
          </w:tcPr>
          <w:p w:rsidR="0012371A" w:rsidRPr="0094282F" w:rsidRDefault="0012371A" w:rsidP="0012371A">
            <w:pPr>
              <w:pStyle w:val="aa"/>
              <w:rPr>
                <w:sz w:val="24"/>
              </w:rPr>
            </w:pPr>
            <w:r w:rsidRPr="0094282F">
              <w:rPr>
                <w:sz w:val="24"/>
              </w:rPr>
              <w:t>IdDoc</w:t>
            </w:r>
          </w:p>
        </w:tc>
        <w:tc>
          <w:tcPr>
            <w:tcW w:w="1588" w:type="dxa"/>
          </w:tcPr>
          <w:p w:rsidR="0012371A" w:rsidRPr="0094282F" w:rsidRDefault="0012371A" w:rsidP="0012371A">
            <w:pPr>
              <w:pStyle w:val="aa"/>
              <w:rPr>
                <w:sz w:val="24"/>
              </w:rPr>
            </w:pPr>
          </w:p>
        </w:tc>
        <w:tc>
          <w:tcPr>
            <w:tcW w:w="1105" w:type="dxa"/>
          </w:tcPr>
          <w:p w:rsidR="0012371A" w:rsidRPr="0094282F" w:rsidRDefault="0012371A" w:rsidP="0012371A">
            <w:pPr>
              <w:pStyle w:val="aa"/>
              <w:rPr>
                <w:sz w:val="24"/>
              </w:rPr>
            </w:pPr>
            <w:r w:rsidRPr="0094282F">
              <w:rPr>
                <w:sz w:val="24"/>
              </w:rPr>
              <w:t>1..1</w:t>
            </w:r>
          </w:p>
        </w:tc>
        <w:tc>
          <w:tcPr>
            <w:tcW w:w="930" w:type="dxa"/>
          </w:tcPr>
          <w:p w:rsidR="0012371A" w:rsidRPr="0094282F" w:rsidRDefault="0012371A" w:rsidP="0012371A">
            <w:pPr>
              <w:pStyle w:val="aa"/>
              <w:rPr>
                <w:sz w:val="24"/>
              </w:rPr>
            </w:pPr>
            <w:r w:rsidRPr="0094282F">
              <w:rPr>
                <w:sz w:val="24"/>
              </w:rPr>
              <w:t>String</w:t>
            </w:r>
          </w:p>
        </w:tc>
        <w:tc>
          <w:tcPr>
            <w:tcW w:w="2613" w:type="dxa"/>
          </w:tcPr>
          <w:p w:rsidR="0012371A" w:rsidRPr="0094282F" w:rsidRDefault="0012371A" w:rsidP="0012371A">
            <w:pPr>
              <w:pStyle w:val="aa"/>
              <w:rPr>
                <w:sz w:val="24"/>
              </w:rPr>
            </w:pPr>
            <w:r w:rsidRPr="0094282F">
              <w:rPr>
                <w:sz w:val="24"/>
              </w:rPr>
              <w:t>Идентификатор врача</w:t>
            </w:r>
            <w:r>
              <w:rPr>
                <w:sz w:val="24"/>
              </w:rPr>
              <w:t xml:space="preserve"> в соответствующем справочнике</w:t>
            </w:r>
            <w:r w:rsidRPr="00342DD4">
              <w:rPr>
                <w:sz w:val="24"/>
              </w:rPr>
              <w:t xml:space="preserve"> МИС</w:t>
            </w:r>
          </w:p>
        </w:tc>
      </w:tr>
      <w:tr w:rsidR="0012371A" w:rsidRPr="009538A8" w:rsidTr="00AE226C">
        <w:tc>
          <w:tcPr>
            <w:tcW w:w="1526" w:type="dxa"/>
            <w:shd w:val="clear" w:color="auto" w:fill="auto"/>
          </w:tcPr>
          <w:p w:rsidR="0012371A" w:rsidRPr="00AC5D62" w:rsidRDefault="0012371A" w:rsidP="0012371A">
            <w:pPr>
              <w:pStyle w:val="aa"/>
              <w:rPr>
                <w:sz w:val="24"/>
              </w:rPr>
            </w:pPr>
            <w:r w:rsidRPr="00AC5D62">
              <w:rPr>
                <w:sz w:val="24"/>
              </w:rPr>
              <w:t>/</w:t>
            </w:r>
            <w:r w:rsidRPr="00AC5D62">
              <w:rPr>
                <w:sz w:val="24"/>
                <w:lang w:val="en-US"/>
              </w:rPr>
              <w:t>doctor</w:t>
            </w:r>
          </w:p>
        </w:tc>
        <w:tc>
          <w:tcPr>
            <w:tcW w:w="1701" w:type="dxa"/>
            <w:shd w:val="clear" w:color="auto" w:fill="auto"/>
          </w:tcPr>
          <w:p w:rsidR="0012371A" w:rsidRPr="00AC5D62" w:rsidRDefault="0012371A" w:rsidP="0012371A">
            <w:pPr>
              <w:pStyle w:val="aa"/>
              <w:rPr>
                <w:sz w:val="24"/>
              </w:rPr>
            </w:pPr>
            <w:r w:rsidRPr="00AC5D62">
              <w:rPr>
                <w:sz w:val="24"/>
              </w:rPr>
              <w:t>LastDate</w:t>
            </w:r>
          </w:p>
        </w:tc>
        <w:tc>
          <w:tcPr>
            <w:tcW w:w="1588" w:type="dxa"/>
            <w:shd w:val="clear" w:color="auto" w:fill="auto"/>
          </w:tcPr>
          <w:p w:rsidR="0012371A" w:rsidRPr="00AC5D62" w:rsidRDefault="0012371A" w:rsidP="0012371A">
            <w:pPr>
              <w:pStyle w:val="aa"/>
              <w:rPr>
                <w:sz w:val="24"/>
              </w:rPr>
            </w:pPr>
          </w:p>
        </w:tc>
        <w:tc>
          <w:tcPr>
            <w:tcW w:w="1105" w:type="dxa"/>
            <w:shd w:val="clear" w:color="auto" w:fill="auto"/>
          </w:tcPr>
          <w:p w:rsidR="0012371A" w:rsidRPr="00AC5D62" w:rsidRDefault="0012371A" w:rsidP="0012371A">
            <w:pPr>
              <w:pStyle w:val="aa"/>
              <w:rPr>
                <w:sz w:val="24"/>
                <w:lang w:val="en-US"/>
              </w:rPr>
            </w:pPr>
            <w:r w:rsidRPr="00AC5D62">
              <w:rPr>
                <w:sz w:val="24"/>
              </w:rPr>
              <w:t>0..1</w:t>
            </w:r>
          </w:p>
        </w:tc>
        <w:tc>
          <w:tcPr>
            <w:tcW w:w="930" w:type="dxa"/>
            <w:shd w:val="clear" w:color="auto" w:fill="auto"/>
          </w:tcPr>
          <w:p w:rsidR="0012371A" w:rsidRPr="00AC5D62" w:rsidRDefault="0012371A" w:rsidP="0012371A">
            <w:pPr>
              <w:pStyle w:val="aa"/>
              <w:rPr>
                <w:sz w:val="24"/>
              </w:rPr>
            </w:pPr>
            <w:r w:rsidRPr="00AC5D62">
              <w:rPr>
                <w:sz w:val="24"/>
              </w:rPr>
              <w:t>Datetime</w:t>
            </w:r>
          </w:p>
        </w:tc>
        <w:tc>
          <w:tcPr>
            <w:tcW w:w="2613" w:type="dxa"/>
            <w:shd w:val="clear" w:color="auto" w:fill="auto"/>
          </w:tcPr>
          <w:p w:rsidR="0012371A" w:rsidRPr="00AC5D62" w:rsidRDefault="0012371A" w:rsidP="0012371A">
            <w:pPr>
              <w:pStyle w:val="aa"/>
              <w:rPr>
                <w:sz w:val="24"/>
              </w:rPr>
            </w:pPr>
            <w:r w:rsidRPr="00AC5D62">
              <w:rPr>
                <w:sz w:val="24"/>
              </w:rPr>
              <w:t>Дата приема по последнему свободному талону к врачу</w:t>
            </w:r>
          </w:p>
        </w:tc>
      </w:tr>
      <w:tr w:rsidR="0012371A" w:rsidRPr="009538A8" w:rsidTr="00AE226C">
        <w:tc>
          <w:tcPr>
            <w:tcW w:w="1526" w:type="dxa"/>
          </w:tcPr>
          <w:p w:rsidR="0012371A" w:rsidRPr="00EF0B6A" w:rsidRDefault="0012371A" w:rsidP="0012371A">
            <w:pPr>
              <w:pStyle w:val="aa"/>
              <w:rPr>
                <w:sz w:val="24"/>
              </w:rPr>
            </w:pPr>
            <w:r w:rsidRPr="00EF0B6A">
              <w:rPr>
                <w:sz w:val="24"/>
              </w:rPr>
              <w:t>/doctor</w:t>
            </w:r>
          </w:p>
        </w:tc>
        <w:tc>
          <w:tcPr>
            <w:tcW w:w="1701" w:type="dxa"/>
          </w:tcPr>
          <w:p w:rsidR="0012371A" w:rsidRPr="0094282F" w:rsidRDefault="0012371A" w:rsidP="0012371A">
            <w:pPr>
              <w:pStyle w:val="aa"/>
              <w:rPr>
                <w:sz w:val="24"/>
              </w:rPr>
            </w:pPr>
            <w:r w:rsidRPr="0094282F">
              <w:rPr>
                <w:sz w:val="24"/>
              </w:rPr>
              <w:t>Name</w:t>
            </w:r>
          </w:p>
        </w:tc>
        <w:tc>
          <w:tcPr>
            <w:tcW w:w="1588" w:type="dxa"/>
          </w:tcPr>
          <w:p w:rsidR="0012371A" w:rsidRPr="0094282F" w:rsidRDefault="0012371A" w:rsidP="0012371A">
            <w:pPr>
              <w:pStyle w:val="aa"/>
              <w:rPr>
                <w:sz w:val="24"/>
              </w:rPr>
            </w:pPr>
          </w:p>
        </w:tc>
        <w:tc>
          <w:tcPr>
            <w:tcW w:w="1105" w:type="dxa"/>
          </w:tcPr>
          <w:p w:rsidR="0012371A" w:rsidRPr="0094282F" w:rsidRDefault="0012371A" w:rsidP="0012371A">
            <w:pPr>
              <w:pStyle w:val="aa"/>
              <w:rPr>
                <w:sz w:val="24"/>
              </w:rPr>
            </w:pPr>
            <w:r w:rsidRPr="0094282F">
              <w:rPr>
                <w:sz w:val="24"/>
              </w:rPr>
              <w:t>1..1</w:t>
            </w:r>
          </w:p>
        </w:tc>
        <w:tc>
          <w:tcPr>
            <w:tcW w:w="930" w:type="dxa"/>
          </w:tcPr>
          <w:p w:rsidR="0012371A" w:rsidRPr="0094282F" w:rsidRDefault="0012371A" w:rsidP="0012371A">
            <w:pPr>
              <w:pStyle w:val="aa"/>
              <w:rPr>
                <w:sz w:val="24"/>
              </w:rPr>
            </w:pPr>
            <w:r w:rsidRPr="0094282F">
              <w:rPr>
                <w:sz w:val="24"/>
              </w:rPr>
              <w:t>String</w:t>
            </w:r>
          </w:p>
        </w:tc>
        <w:tc>
          <w:tcPr>
            <w:tcW w:w="2613" w:type="dxa"/>
          </w:tcPr>
          <w:p w:rsidR="0012371A" w:rsidRPr="0094282F" w:rsidRDefault="0012371A" w:rsidP="0012371A">
            <w:pPr>
              <w:pStyle w:val="aa"/>
              <w:rPr>
                <w:sz w:val="24"/>
              </w:rPr>
            </w:pPr>
            <w:r w:rsidRPr="0094282F">
              <w:rPr>
                <w:sz w:val="24"/>
              </w:rPr>
              <w:t>ФИО врача</w:t>
            </w:r>
          </w:p>
        </w:tc>
      </w:tr>
      <w:tr w:rsidR="0012371A" w:rsidRPr="009538A8" w:rsidTr="00AE226C">
        <w:tc>
          <w:tcPr>
            <w:tcW w:w="1526" w:type="dxa"/>
          </w:tcPr>
          <w:p w:rsidR="0012371A" w:rsidRPr="00AC5D62" w:rsidRDefault="0012371A" w:rsidP="0012371A">
            <w:pPr>
              <w:pStyle w:val="aa"/>
              <w:rPr>
                <w:sz w:val="24"/>
              </w:rPr>
            </w:pPr>
            <w:r w:rsidRPr="00AC5D62">
              <w:rPr>
                <w:sz w:val="24"/>
              </w:rPr>
              <w:t>/</w:t>
            </w:r>
            <w:r w:rsidRPr="00AC5D62">
              <w:rPr>
                <w:sz w:val="24"/>
                <w:lang w:val="en-US"/>
              </w:rPr>
              <w:t>doctor</w:t>
            </w:r>
          </w:p>
        </w:tc>
        <w:tc>
          <w:tcPr>
            <w:tcW w:w="1701" w:type="dxa"/>
          </w:tcPr>
          <w:p w:rsidR="0012371A" w:rsidRPr="00AC5D62" w:rsidRDefault="0012371A" w:rsidP="0012371A">
            <w:pPr>
              <w:pStyle w:val="aa"/>
              <w:rPr>
                <w:sz w:val="24"/>
              </w:rPr>
            </w:pPr>
            <w:r w:rsidRPr="00AC5D62">
              <w:rPr>
                <w:sz w:val="24"/>
              </w:rPr>
              <w:t>NearestDate</w:t>
            </w:r>
          </w:p>
        </w:tc>
        <w:tc>
          <w:tcPr>
            <w:tcW w:w="1588" w:type="dxa"/>
          </w:tcPr>
          <w:p w:rsidR="0012371A" w:rsidRPr="00AC5D62" w:rsidRDefault="0012371A" w:rsidP="0012371A">
            <w:pPr>
              <w:pStyle w:val="aa"/>
              <w:rPr>
                <w:sz w:val="24"/>
              </w:rPr>
            </w:pPr>
          </w:p>
        </w:tc>
        <w:tc>
          <w:tcPr>
            <w:tcW w:w="1105" w:type="dxa"/>
          </w:tcPr>
          <w:p w:rsidR="0012371A" w:rsidRPr="00AC5D62" w:rsidRDefault="0012371A" w:rsidP="0012371A">
            <w:pPr>
              <w:pStyle w:val="aa"/>
              <w:rPr>
                <w:sz w:val="24"/>
              </w:rPr>
            </w:pPr>
            <w:r w:rsidRPr="00AC5D62">
              <w:rPr>
                <w:sz w:val="24"/>
              </w:rPr>
              <w:t>0..1</w:t>
            </w:r>
          </w:p>
        </w:tc>
        <w:tc>
          <w:tcPr>
            <w:tcW w:w="930" w:type="dxa"/>
          </w:tcPr>
          <w:p w:rsidR="0012371A" w:rsidRPr="00AC5D62" w:rsidRDefault="0012371A" w:rsidP="0012371A">
            <w:pPr>
              <w:pStyle w:val="aa"/>
              <w:rPr>
                <w:sz w:val="24"/>
              </w:rPr>
            </w:pPr>
            <w:r w:rsidRPr="00AC5D62">
              <w:rPr>
                <w:sz w:val="24"/>
              </w:rPr>
              <w:t>Datetime</w:t>
            </w:r>
          </w:p>
        </w:tc>
        <w:tc>
          <w:tcPr>
            <w:tcW w:w="2613" w:type="dxa"/>
          </w:tcPr>
          <w:p w:rsidR="0012371A" w:rsidRPr="00AC5D62" w:rsidRDefault="0012371A" w:rsidP="0012371A">
            <w:pPr>
              <w:pStyle w:val="aa"/>
              <w:rPr>
                <w:sz w:val="24"/>
              </w:rPr>
            </w:pPr>
            <w:r w:rsidRPr="00AC5D62">
              <w:rPr>
                <w:sz w:val="24"/>
              </w:rPr>
              <w:t>Дата приема по ближайшему свободному талону к врачу</w:t>
            </w:r>
          </w:p>
        </w:tc>
      </w:tr>
      <w:tr w:rsidR="0012371A" w:rsidRPr="009538A8" w:rsidTr="00AE226C">
        <w:tc>
          <w:tcPr>
            <w:tcW w:w="1526" w:type="dxa"/>
          </w:tcPr>
          <w:p w:rsidR="0012371A" w:rsidRPr="00AC5D62" w:rsidRDefault="0012371A" w:rsidP="0012371A">
            <w:pPr>
              <w:pStyle w:val="aa"/>
              <w:rPr>
                <w:sz w:val="24"/>
              </w:rPr>
            </w:pPr>
            <w:r w:rsidRPr="00AC5D62">
              <w:rPr>
                <w:sz w:val="24"/>
              </w:rPr>
              <w:t>/</w:t>
            </w:r>
            <w:r w:rsidRPr="00AC5D62">
              <w:rPr>
                <w:sz w:val="24"/>
                <w:lang w:val="en-US"/>
              </w:rPr>
              <w:t>doctor</w:t>
            </w:r>
          </w:p>
        </w:tc>
        <w:tc>
          <w:tcPr>
            <w:tcW w:w="1701" w:type="dxa"/>
          </w:tcPr>
          <w:p w:rsidR="0012371A" w:rsidRPr="00AC5D62" w:rsidRDefault="0012371A" w:rsidP="0012371A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Snils</w:t>
            </w:r>
          </w:p>
        </w:tc>
        <w:tc>
          <w:tcPr>
            <w:tcW w:w="1588" w:type="dxa"/>
          </w:tcPr>
          <w:p w:rsidR="0012371A" w:rsidRPr="00AC5D62" w:rsidRDefault="0012371A" w:rsidP="0012371A">
            <w:pPr>
              <w:pStyle w:val="aa"/>
              <w:rPr>
                <w:sz w:val="24"/>
              </w:rPr>
            </w:pPr>
          </w:p>
        </w:tc>
        <w:tc>
          <w:tcPr>
            <w:tcW w:w="1105" w:type="dxa"/>
          </w:tcPr>
          <w:p w:rsidR="0012371A" w:rsidRPr="00AC5D62" w:rsidRDefault="0012371A" w:rsidP="0012371A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1</w:t>
            </w:r>
            <w:r>
              <w:rPr>
                <w:sz w:val="24"/>
              </w:rPr>
              <w:t>..1</w:t>
            </w:r>
          </w:p>
        </w:tc>
        <w:tc>
          <w:tcPr>
            <w:tcW w:w="930" w:type="dxa"/>
          </w:tcPr>
          <w:p w:rsidR="0012371A" w:rsidRPr="00AC5D62" w:rsidRDefault="0012371A" w:rsidP="0012371A">
            <w:pPr>
              <w:pStyle w:val="aa"/>
              <w:rPr>
                <w:sz w:val="24"/>
              </w:rPr>
            </w:pPr>
            <w:r>
              <w:rPr>
                <w:sz w:val="24"/>
              </w:rPr>
              <w:t>String</w:t>
            </w:r>
          </w:p>
        </w:tc>
        <w:tc>
          <w:tcPr>
            <w:tcW w:w="2613" w:type="dxa"/>
          </w:tcPr>
          <w:p w:rsidR="0012371A" w:rsidRPr="00AC5D62" w:rsidRDefault="0012371A" w:rsidP="0012371A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СНИЛС врача </w:t>
            </w:r>
            <w:r w:rsidRPr="00DF6E4D">
              <w:rPr>
                <w:sz w:val="24"/>
              </w:rPr>
              <w:t>(</w:t>
            </w:r>
            <w:r>
              <w:rPr>
                <w:sz w:val="24"/>
              </w:rPr>
              <w:t>формат передачи: «</w:t>
            </w:r>
            <w:r w:rsidRPr="00B57E05">
              <w:rPr>
                <w:sz w:val="24"/>
                <w:lang w:val="en-US"/>
              </w:rPr>
              <w:t>XXX</w:t>
            </w:r>
            <w:r w:rsidRPr="00B57E05">
              <w:rPr>
                <w:sz w:val="24"/>
              </w:rPr>
              <w:t>-</w:t>
            </w:r>
            <w:r w:rsidRPr="00B57E05">
              <w:rPr>
                <w:sz w:val="24"/>
                <w:lang w:val="en-US"/>
              </w:rPr>
              <w:t>XXX</w:t>
            </w:r>
            <w:r w:rsidRPr="00B57E05">
              <w:rPr>
                <w:sz w:val="24"/>
              </w:rPr>
              <w:t>-</w:t>
            </w:r>
            <w:r w:rsidRPr="00B57E05">
              <w:rPr>
                <w:sz w:val="24"/>
                <w:lang w:val="en-US"/>
              </w:rPr>
              <w:t>XXX</w:t>
            </w:r>
            <w:r w:rsidRPr="00B57E05">
              <w:rPr>
                <w:sz w:val="24"/>
              </w:rPr>
              <w:t xml:space="preserve"> </w:t>
            </w:r>
            <w:r w:rsidRPr="00B57E05">
              <w:rPr>
                <w:sz w:val="24"/>
                <w:lang w:val="en-US"/>
              </w:rPr>
              <w:t>YY</w:t>
            </w:r>
            <w:r>
              <w:rPr>
                <w:sz w:val="24"/>
              </w:rPr>
              <w:t>»</w:t>
            </w:r>
            <w:r w:rsidRPr="00DF6E4D">
              <w:rPr>
                <w:sz w:val="24"/>
              </w:rPr>
              <w:t>)</w:t>
            </w:r>
          </w:p>
        </w:tc>
      </w:tr>
      <w:tr w:rsidR="0012371A" w:rsidRPr="009538A8" w:rsidTr="00AE226C">
        <w:tc>
          <w:tcPr>
            <w:tcW w:w="3227" w:type="dxa"/>
            <w:gridSpan w:val="2"/>
          </w:tcPr>
          <w:p w:rsidR="0012371A" w:rsidRPr="00EB7225" w:rsidRDefault="0012371A" w:rsidP="0012371A">
            <w:pPr>
              <w:pStyle w:val="aa"/>
              <w:rPr>
                <w:sz w:val="24"/>
                <w:lang w:val="en-US"/>
              </w:rPr>
            </w:pPr>
            <w:r w:rsidRPr="00EF0B6A">
              <w:rPr>
                <w:b/>
                <w:sz w:val="24"/>
              </w:rPr>
              <w:t>/</w:t>
            </w:r>
            <w:r>
              <w:rPr>
                <w:b/>
                <w:sz w:val="24"/>
              </w:rPr>
              <w:t>spesiality</w:t>
            </w:r>
          </w:p>
        </w:tc>
        <w:tc>
          <w:tcPr>
            <w:tcW w:w="1588" w:type="dxa"/>
          </w:tcPr>
          <w:p w:rsidR="0012371A" w:rsidRPr="00EB7225" w:rsidRDefault="0012371A" w:rsidP="0012371A">
            <w:pPr>
              <w:pStyle w:val="aa"/>
              <w:rPr>
                <w:sz w:val="24"/>
                <w:lang w:val="en-US"/>
              </w:rPr>
            </w:pPr>
          </w:p>
        </w:tc>
        <w:tc>
          <w:tcPr>
            <w:tcW w:w="1105" w:type="dxa"/>
          </w:tcPr>
          <w:p w:rsidR="0012371A" w:rsidRPr="00EB7225" w:rsidRDefault="0012371A" w:rsidP="0012371A">
            <w:pPr>
              <w:pStyle w:val="aa"/>
              <w:rPr>
                <w:sz w:val="24"/>
                <w:lang w:val="en-US"/>
              </w:rPr>
            </w:pPr>
          </w:p>
        </w:tc>
        <w:tc>
          <w:tcPr>
            <w:tcW w:w="930" w:type="dxa"/>
          </w:tcPr>
          <w:p w:rsidR="0012371A" w:rsidRPr="00EB7225" w:rsidRDefault="0012371A" w:rsidP="0012371A">
            <w:pPr>
              <w:pStyle w:val="aa"/>
              <w:rPr>
                <w:sz w:val="24"/>
                <w:lang w:val="en-US"/>
              </w:rPr>
            </w:pPr>
          </w:p>
        </w:tc>
        <w:tc>
          <w:tcPr>
            <w:tcW w:w="2613" w:type="dxa"/>
          </w:tcPr>
          <w:p w:rsidR="0012371A" w:rsidRPr="00EB7225" w:rsidRDefault="0012371A" w:rsidP="0012371A">
            <w:pPr>
              <w:pStyle w:val="aa"/>
              <w:rPr>
                <w:sz w:val="24"/>
                <w:lang w:val="en-US"/>
              </w:rPr>
            </w:pPr>
          </w:p>
        </w:tc>
      </w:tr>
      <w:tr w:rsidR="0012371A" w:rsidRPr="009538A8" w:rsidTr="00AE226C">
        <w:tc>
          <w:tcPr>
            <w:tcW w:w="1526" w:type="dxa"/>
          </w:tcPr>
          <w:p w:rsidR="0012371A" w:rsidRPr="00AC5D62" w:rsidRDefault="0012371A" w:rsidP="0012371A">
            <w:pPr>
              <w:pStyle w:val="aa"/>
              <w:rPr>
                <w:sz w:val="24"/>
              </w:rPr>
            </w:pPr>
            <w:r w:rsidRPr="00AC5D62">
              <w:rPr>
                <w:sz w:val="24"/>
              </w:rPr>
              <w:t>/</w:t>
            </w:r>
            <w:r w:rsidRPr="00AC5D62">
              <w:rPr>
                <w:sz w:val="24"/>
                <w:lang w:val="en-US"/>
              </w:rPr>
              <w:t>spesiality</w:t>
            </w:r>
          </w:p>
        </w:tc>
        <w:tc>
          <w:tcPr>
            <w:tcW w:w="1701" w:type="dxa"/>
          </w:tcPr>
          <w:p w:rsidR="0012371A" w:rsidRPr="00AC5D62" w:rsidRDefault="0012371A" w:rsidP="0012371A">
            <w:pPr>
              <w:pStyle w:val="aa"/>
              <w:rPr>
                <w:sz w:val="24"/>
                <w:lang w:val="en-US"/>
              </w:rPr>
            </w:pPr>
            <w:r w:rsidRPr="00AC5D62">
              <w:rPr>
                <w:sz w:val="24"/>
              </w:rPr>
              <w:t>CountFreeParticipantIE</w:t>
            </w:r>
          </w:p>
        </w:tc>
        <w:tc>
          <w:tcPr>
            <w:tcW w:w="1588" w:type="dxa"/>
          </w:tcPr>
          <w:p w:rsidR="0012371A" w:rsidRPr="00AC5D62" w:rsidRDefault="0012371A" w:rsidP="0012371A">
            <w:pPr>
              <w:pStyle w:val="aa"/>
              <w:rPr>
                <w:sz w:val="24"/>
                <w:lang w:val="en-US"/>
              </w:rPr>
            </w:pPr>
          </w:p>
        </w:tc>
        <w:tc>
          <w:tcPr>
            <w:tcW w:w="1105" w:type="dxa"/>
          </w:tcPr>
          <w:p w:rsidR="0012371A" w:rsidRPr="00AC5D62" w:rsidRDefault="0012371A" w:rsidP="0012371A">
            <w:pPr>
              <w:pStyle w:val="aa"/>
              <w:rPr>
                <w:sz w:val="24"/>
              </w:rPr>
            </w:pPr>
            <w:r w:rsidRPr="00AC5D62">
              <w:rPr>
                <w:sz w:val="24"/>
              </w:rPr>
              <w:t>0..1</w:t>
            </w:r>
          </w:p>
        </w:tc>
        <w:tc>
          <w:tcPr>
            <w:tcW w:w="930" w:type="dxa"/>
          </w:tcPr>
          <w:p w:rsidR="0012371A" w:rsidRPr="00AC5D62" w:rsidRDefault="0012371A" w:rsidP="0012371A">
            <w:pPr>
              <w:pStyle w:val="aa"/>
              <w:rPr>
                <w:sz w:val="24"/>
              </w:rPr>
            </w:pPr>
            <w:r w:rsidRPr="00AC5D62">
              <w:rPr>
                <w:sz w:val="24"/>
              </w:rPr>
              <w:t>Int</w:t>
            </w:r>
          </w:p>
        </w:tc>
        <w:tc>
          <w:tcPr>
            <w:tcW w:w="2613" w:type="dxa"/>
          </w:tcPr>
          <w:p w:rsidR="0012371A" w:rsidRPr="00AC5D62" w:rsidRDefault="0012371A" w:rsidP="0012371A">
            <w:pPr>
              <w:pStyle w:val="aa"/>
              <w:rPr>
                <w:sz w:val="24"/>
              </w:rPr>
            </w:pPr>
            <w:r w:rsidRPr="00AC5D62">
              <w:rPr>
                <w:sz w:val="24"/>
              </w:rPr>
              <w:t>Количество доступных участнику информационного обмена для записи талонов по врачебной специальности</w:t>
            </w:r>
          </w:p>
        </w:tc>
      </w:tr>
      <w:tr w:rsidR="0012371A" w:rsidRPr="009538A8" w:rsidTr="00AE226C">
        <w:tc>
          <w:tcPr>
            <w:tcW w:w="1526" w:type="dxa"/>
          </w:tcPr>
          <w:p w:rsidR="0012371A" w:rsidRPr="00AC5D62" w:rsidRDefault="0012371A" w:rsidP="0012371A">
            <w:pPr>
              <w:pStyle w:val="aa"/>
              <w:rPr>
                <w:sz w:val="24"/>
              </w:rPr>
            </w:pPr>
            <w:r w:rsidRPr="00AC5D62">
              <w:rPr>
                <w:sz w:val="24"/>
              </w:rPr>
              <w:t>/</w:t>
            </w:r>
            <w:r w:rsidRPr="00AC5D62">
              <w:rPr>
                <w:sz w:val="24"/>
                <w:lang w:val="en-US"/>
              </w:rPr>
              <w:t>spesiality</w:t>
            </w:r>
          </w:p>
        </w:tc>
        <w:tc>
          <w:tcPr>
            <w:tcW w:w="1701" w:type="dxa"/>
          </w:tcPr>
          <w:p w:rsidR="0012371A" w:rsidRPr="00AC5D62" w:rsidRDefault="0012371A" w:rsidP="0012371A">
            <w:pPr>
              <w:pStyle w:val="aa"/>
              <w:rPr>
                <w:sz w:val="24"/>
                <w:lang w:val="en-US"/>
              </w:rPr>
            </w:pPr>
            <w:r w:rsidRPr="00AC5D62">
              <w:rPr>
                <w:sz w:val="24"/>
                <w:lang w:val="en-US"/>
              </w:rPr>
              <w:t>CountFreeTicket</w:t>
            </w:r>
          </w:p>
        </w:tc>
        <w:tc>
          <w:tcPr>
            <w:tcW w:w="1588" w:type="dxa"/>
          </w:tcPr>
          <w:p w:rsidR="0012371A" w:rsidRPr="00AC5D62" w:rsidRDefault="0012371A" w:rsidP="0012371A">
            <w:pPr>
              <w:pStyle w:val="aa"/>
              <w:rPr>
                <w:sz w:val="24"/>
                <w:lang w:val="en-US"/>
              </w:rPr>
            </w:pPr>
          </w:p>
        </w:tc>
        <w:tc>
          <w:tcPr>
            <w:tcW w:w="1105" w:type="dxa"/>
          </w:tcPr>
          <w:p w:rsidR="0012371A" w:rsidRPr="00AC5D62" w:rsidRDefault="0012371A" w:rsidP="0012371A">
            <w:pPr>
              <w:pStyle w:val="aa"/>
              <w:rPr>
                <w:sz w:val="24"/>
              </w:rPr>
            </w:pPr>
            <w:r w:rsidRPr="00AC5D62">
              <w:rPr>
                <w:sz w:val="24"/>
              </w:rPr>
              <w:t>0..1</w:t>
            </w:r>
          </w:p>
        </w:tc>
        <w:tc>
          <w:tcPr>
            <w:tcW w:w="930" w:type="dxa"/>
          </w:tcPr>
          <w:p w:rsidR="0012371A" w:rsidRPr="00AC5D62" w:rsidRDefault="0012371A" w:rsidP="0012371A">
            <w:pPr>
              <w:pStyle w:val="aa"/>
              <w:rPr>
                <w:sz w:val="24"/>
              </w:rPr>
            </w:pPr>
            <w:r w:rsidRPr="00AC5D62">
              <w:rPr>
                <w:sz w:val="24"/>
              </w:rPr>
              <w:t>Int</w:t>
            </w:r>
          </w:p>
        </w:tc>
        <w:tc>
          <w:tcPr>
            <w:tcW w:w="2613" w:type="dxa"/>
          </w:tcPr>
          <w:p w:rsidR="0012371A" w:rsidRPr="00AC5D62" w:rsidRDefault="0012371A" w:rsidP="0012371A">
            <w:pPr>
              <w:pStyle w:val="aa"/>
              <w:rPr>
                <w:sz w:val="24"/>
              </w:rPr>
            </w:pPr>
            <w:r w:rsidRPr="00AC5D62">
              <w:rPr>
                <w:sz w:val="24"/>
              </w:rPr>
              <w:t xml:space="preserve">Общее количество свободных талонов по </w:t>
            </w:r>
            <w:r w:rsidRPr="00AC5D62">
              <w:rPr>
                <w:sz w:val="24"/>
              </w:rPr>
              <w:lastRenderedPageBreak/>
              <w:t>врачебной специальности</w:t>
            </w:r>
          </w:p>
        </w:tc>
      </w:tr>
      <w:tr w:rsidR="0012371A" w:rsidRPr="009538A8" w:rsidTr="00AE226C">
        <w:tc>
          <w:tcPr>
            <w:tcW w:w="1526" w:type="dxa"/>
          </w:tcPr>
          <w:p w:rsidR="0012371A" w:rsidRPr="00EF0B6A" w:rsidRDefault="0012371A" w:rsidP="0012371A">
            <w:pPr>
              <w:pStyle w:val="aa"/>
              <w:rPr>
                <w:sz w:val="24"/>
              </w:rPr>
            </w:pPr>
            <w:r>
              <w:rPr>
                <w:sz w:val="24"/>
              </w:rPr>
              <w:lastRenderedPageBreak/>
              <w:t>/spes</w:t>
            </w:r>
            <w:r w:rsidRPr="00EF0B6A">
              <w:rPr>
                <w:sz w:val="24"/>
              </w:rPr>
              <w:t>iality</w:t>
            </w:r>
          </w:p>
        </w:tc>
        <w:tc>
          <w:tcPr>
            <w:tcW w:w="1701" w:type="dxa"/>
          </w:tcPr>
          <w:p w:rsidR="0012371A" w:rsidRPr="0094282F" w:rsidRDefault="0012371A" w:rsidP="0012371A">
            <w:pPr>
              <w:pStyle w:val="aa"/>
              <w:rPr>
                <w:sz w:val="24"/>
              </w:rPr>
            </w:pPr>
            <w:r w:rsidRPr="0094282F">
              <w:rPr>
                <w:sz w:val="24"/>
              </w:rPr>
              <w:t>FerIdSpesiality</w:t>
            </w:r>
          </w:p>
        </w:tc>
        <w:tc>
          <w:tcPr>
            <w:tcW w:w="1588" w:type="dxa"/>
          </w:tcPr>
          <w:p w:rsidR="0012371A" w:rsidRDefault="0012371A" w:rsidP="0012371A">
            <w:pPr>
              <w:pStyle w:val="aa"/>
              <w:rPr>
                <w:sz w:val="24"/>
              </w:rPr>
            </w:pPr>
          </w:p>
        </w:tc>
        <w:tc>
          <w:tcPr>
            <w:tcW w:w="1105" w:type="dxa"/>
          </w:tcPr>
          <w:p w:rsidR="0012371A" w:rsidRPr="0094282F" w:rsidRDefault="0012371A" w:rsidP="0012371A">
            <w:pPr>
              <w:pStyle w:val="aa"/>
              <w:rPr>
                <w:sz w:val="24"/>
              </w:rPr>
            </w:pPr>
            <w:r>
              <w:rPr>
                <w:sz w:val="24"/>
              </w:rPr>
              <w:t>1</w:t>
            </w:r>
            <w:r w:rsidRPr="0094282F">
              <w:rPr>
                <w:sz w:val="24"/>
              </w:rPr>
              <w:t>..1</w:t>
            </w:r>
          </w:p>
        </w:tc>
        <w:tc>
          <w:tcPr>
            <w:tcW w:w="930" w:type="dxa"/>
          </w:tcPr>
          <w:p w:rsidR="0012371A" w:rsidRPr="0094282F" w:rsidRDefault="0012371A" w:rsidP="0012371A">
            <w:pPr>
              <w:pStyle w:val="aa"/>
              <w:rPr>
                <w:sz w:val="24"/>
              </w:rPr>
            </w:pPr>
            <w:r w:rsidRPr="0094282F">
              <w:rPr>
                <w:sz w:val="24"/>
              </w:rPr>
              <w:t>String</w:t>
            </w:r>
          </w:p>
        </w:tc>
        <w:tc>
          <w:tcPr>
            <w:tcW w:w="2613" w:type="dxa"/>
          </w:tcPr>
          <w:p w:rsidR="0012371A" w:rsidRPr="0094282F" w:rsidRDefault="0012371A" w:rsidP="0012371A">
            <w:pPr>
              <w:pStyle w:val="aa"/>
              <w:rPr>
                <w:sz w:val="24"/>
              </w:rPr>
            </w:pPr>
            <w:r w:rsidRPr="0094282F">
              <w:rPr>
                <w:sz w:val="24"/>
              </w:rPr>
              <w:t>Идентификатор специальности в справочнике ФЭР</w:t>
            </w:r>
          </w:p>
        </w:tc>
      </w:tr>
      <w:tr w:rsidR="0012371A" w:rsidRPr="009538A8" w:rsidTr="00AE226C">
        <w:tc>
          <w:tcPr>
            <w:tcW w:w="1526" w:type="dxa"/>
          </w:tcPr>
          <w:p w:rsidR="0012371A" w:rsidRPr="00EF0B6A" w:rsidRDefault="0012371A" w:rsidP="0012371A">
            <w:pPr>
              <w:pStyle w:val="aa"/>
              <w:rPr>
                <w:sz w:val="24"/>
              </w:rPr>
            </w:pPr>
            <w:r>
              <w:rPr>
                <w:sz w:val="24"/>
              </w:rPr>
              <w:t>/spes</w:t>
            </w:r>
            <w:r w:rsidRPr="00EF0B6A">
              <w:rPr>
                <w:sz w:val="24"/>
              </w:rPr>
              <w:t>iality</w:t>
            </w:r>
          </w:p>
        </w:tc>
        <w:tc>
          <w:tcPr>
            <w:tcW w:w="1701" w:type="dxa"/>
          </w:tcPr>
          <w:p w:rsidR="0012371A" w:rsidRPr="0094282F" w:rsidRDefault="0012371A" w:rsidP="0012371A">
            <w:pPr>
              <w:pStyle w:val="aa"/>
              <w:rPr>
                <w:sz w:val="24"/>
              </w:rPr>
            </w:pPr>
            <w:r w:rsidRPr="0094282F">
              <w:rPr>
                <w:sz w:val="24"/>
              </w:rPr>
              <w:t>IdSpesiality</w:t>
            </w:r>
          </w:p>
        </w:tc>
        <w:tc>
          <w:tcPr>
            <w:tcW w:w="1588" w:type="dxa"/>
          </w:tcPr>
          <w:p w:rsidR="0012371A" w:rsidRPr="0094282F" w:rsidRDefault="0012371A" w:rsidP="0012371A">
            <w:pPr>
              <w:pStyle w:val="aa"/>
              <w:rPr>
                <w:sz w:val="24"/>
              </w:rPr>
            </w:pPr>
          </w:p>
        </w:tc>
        <w:tc>
          <w:tcPr>
            <w:tcW w:w="1105" w:type="dxa"/>
          </w:tcPr>
          <w:p w:rsidR="0012371A" w:rsidRPr="0094282F" w:rsidRDefault="0012371A" w:rsidP="0012371A">
            <w:pPr>
              <w:pStyle w:val="aa"/>
              <w:rPr>
                <w:sz w:val="24"/>
              </w:rPr>
            </w:pPr>
            <w:r w:rsidRPr="0094282F">
              <w:rPr>
                <w:sz w:val="24"/>
              </w:rPr>
              <w:t>1..1</w:t>
            </w:r>
          </w:p>
        </w:tc>
        <w:tc>
          <w:tcPr>
            <w:tcW w:w="930" w:type="dxa"/>
          </w:tcPr>
          <w:p w:rsidR="0012371A" w:rsidRPr="0094282F" w:rsidRDefault="0012371A" w:rsidP="0012371A">
            <w:pPr>
              <w:pStyle w:val="aa"/>
              <w:rPr>
                <w:sz w:val="24"/>
              </w:rPr>
            </w:pPr>
            <w:r w:rsidRPr="0094282F">
              <w:rPr>
                <w:sz w:val="24"/>
              </w:rPr>
              <w:t>String</w:t>
            </w:r>
          </w:p>
        </w:tc>
        <w:tc>
          <w:tcPr>
            <w:tcW w:w="2613" w:type="dxa"/>
          </w:tcPr>
          <w:p w:rsidR="0012371A" w:rsidRPr="0094282F" w:rsidRDefault="0012371A" w:rsidP="0012371A">
            <w:pPr>
              <w:pStyle w:val="aa"/>
              <w:rPr>
                <w:sz w:val="24"/>
              </w:rPr>
            </w:pPr>
            <w:r w:rsidRPr="0094282F">
              <w:rPr>
                <w:sz w:val="24"/>
              </w:rPr>
              <w:t xml:space="preserve">Идентификатор </w:t>
            </w:r>
            <w:r>
              <w:rPr>
                <w:sz w:val="24"/>
              </w:rPr>
              <w:t xml:space="preserve">врачебной </w:t>
            </w:r>
            <w:r w:rsidRPr="0094282F">
              <w:rPr>
                <w:sz w:val="24"/>
              </w:rPr>
              <w:t xml:space="preserve">специальности в </w:t>
            </w:r>
            <w:r>
              <w:rPr>
                <w:sz w:val="24"/>
              </w:rPr>
              <w:t xml:space="preserve">справочнике </w:t>
            </w:r>
            <w:r w:rsidRPr="0094282F">
              <w:rPr>
                <w:sz w:val="24"/>
              </w:rPr>
              <w:t>МИС</w:t>
            </w:r>
          </w:p>
        </w:tc>
      </w:tr>
      <w:tr w:rsidR="0012371A" w:rsidRPr="009538A8" w:rsidTr="00AE226C">
        <w:tc>
          <w:tcPr>
            <w:tcW w:w="1526" w:type="dxa"/>
          </w:tcPr>
          <w:p w:rsidR="0012371A" w:rsidRPr="00AC5D62" w:rsidRDefault="0012371A" w:rsidP="0012371A">
            <w:pPr>
              <w:pStyle w:val="aa"/>
              <w:rPr>
                <w:sz w:val="24"/>
              </w:rPr>
            </w:pPr>
            <w:r w:rsidRPr="00AC5D62">
              <w:rPr>
                <w:sz w:val="24"/>
              </w:rPr>
              <w:t>/</w:t>
            </w:r>
            <w:r w:rsidRPr="00AC5D62">
              <w:rPr>
                <w:sz w:val="24"/>
                <w:lang w:val="en-US"/>
              </w:rPr>
              <w:t>spesiality</w:t>
            </w:r>
          </w:p>
        </w:tc>
        <w:tc>
          <w:tcPr>
            <w:tcW w:w="1701" w:type="dxa"/>
          </w:tcPr>
          <w:p w:rsidR="0012371A" w:rsidRPr="00AC5D62" w:rsidRDefault="0012371A" w:rsidP="0012371A">
            <w:pPr>
              <w:pStyle w:val="aa"/>
              <w:rPr>
                <w:sz w:val="24"/>
                <w:lang w:val="en-US"/>
              </w:rPr>
            </w:pPr>
            <w:r w:rsidRPr="00AC5D62">
              <w:rPr>
                <w:sz w:val="24"/>
                <w:lang w:val="en-US"/>
              </w:rPr>
              <w:t>LastDate</w:t>
            </w:r>
          </w:p>
        </w:tc>
        <w:tc>
          <w:tcPr>
            <w:tcW w:w="1588" w:type="dxa"/>
          </w:tcPr>
          <w:p w:rsidR="0012371A" w:rsidRPr="00AC5D62" w:rsidRDefault="0012371A" w:rsidP="0012371A">
            <w:pPr>
              <w:pStyle w:val="aa"/>
              <w:rPr>
                <w:sz w:val="24"/>
                <w:lang w:val="en-US"/>
              </w:rPr>
            </w:pPr>
          </w:p>
        </w:tc>
        <w:tc>
          <w:tcPr>
            <w:tcW w:w="1105" w:type="dxa"/>
          </w:tcPr>
          <w:p w:rsidR="0012371A" w:rsidRPr="00AC5D62" w:rsidRDefault="0012371A" w:rsidP="0012371A">
            <w:pPr>
              <w:pStyle w:val="aa"/>
              <w:rPr>
                <w:sz w:val="24"/>
              </w:rPr>
            </w:pPr>
            <w:r w:rsidRPr="00AC5D62">
              <w:rPr>
                <w:sz w:val="24"/>
              </w:rPr>
              <w:t>0..1</w:t>
            </w:r>
          </w:p>
        </w:tc>
        <w:tc>
          <w:tcPr>
            <w:tcW w:w="930" w:type="dxa"/>
          </w:tcPr>
          <w:p w:rsidR="0012371A" w:rsidRPr="00AC5D62" w:rsidRDefault="0012371A" w:rsidP="0012371A">
            <w:pPr>
              <w:pStyle w:val="aa"/>
              <w:rPr>
                <w:sz w:val="24"/>
              </w:rPr>
            </w:pPr>
            <w:r w:rsidRPr="00AC5D62">
              <w:rPr>
                <w:sz w:val="24"/>
                <w:lang w:val="en-US"/>
              </w:rPr>
              <w:t>Datetime</w:t>
            </w:r>
          </w:p>
        </w:tc>
        <w:tc>
          <w:tcPr>
            <w:tcW w:w="2613" w:type="dxa"/>
          </w:tcPr>
          <w:p w:rsidR="0012371A" w:rsidRPr="00AC5D62" w:rsidRDefault="0012371A" w:rsidP="0012371A">
            <w:pPr>
              <w:pStyle w:val="aa"/>
              <w:rPr>
                <w:sz w:val="24"/>
              </w:rPr>
            </w:pPr>
            <w:r w:rsidRPr="00AC5D62">
              <w:rPr>
                <w:sz w:val="24"/>
              </w:rPr>
              <w:t>Дата приема по последнему свободному талону врачебной специальности</w:t>
            </w:r>
          </w:p>
        </w:tc>
      </w:tr>
      <w:tr w:rsidR="0012371A" w:rsidRPr="009538A8" w:rsidTr="00AE226C">
        <w:tc>
          <w:tcPr>
            <w:tcW w:w="1526" w:type="dxa"/>
          </w:tcPr>
          <w:p w:rsidR="0012371A" w:rsidRPr="00AC5D62" w:rsidRDefault="0012371A" w:rsidP="0012371A">
            <w:pPr>
              <w:pStyle w:val="aa"/>
              <w:rPr>
                <w:sz w:val="24"/>
              </w:rPr>
            </w:pPr>
            <w:r w:rsidRPr="00AC5D62">
              <w:rPr>
                <w:sz w:val="24"/>
              </w:rPr>
              <w:t>/spesiality</w:t>
            </w:r>
          </w:p>
        </w:tc>
        <w:tc>
          <w:tcPr>
            <w:tcW w:w="1701" w:type="dxa"/>
          </w:tcPr>
          <w:p w:rsidR="0012371A" w:rsidRPr="00AC5D62" w:rsidRDefault="0012371A" w:rsidP="0012371A">
            <w:pPr>
              <w:pStyle w:val="aa"/>
              <w:rPr>
                <w:sz w:val="24"/>
              </w:rPr>
            </w:pPr>
            <w:r w:rsidRPr="00AC5D62">
              <w:rPr>
                <w:sz w:val="24"/>
              </w:rPr>
              <w:t>NameSpesiality</w:t>
            </w:r>
          </w:p>
        </w:tc>
        <w:tc>
          <w:tcPr>
            <w:tcW w:w="1588" w:type="dxa"/>
          </w:tcPr>
          <w:p w:rsidR="0012371A" w:rsidRPr="00AC5D62" w:rsidRDefault="0012371A" w:rsidP="0012371A">
            <w:pPr>
              <w:pStyle w:val="aa"/>
              <w:rPr>
                <w:sz w:val="24"/>
              </w:rPr>
            </w:pPr>
          </w:p>
        </w:tc>
        <w:tc>
          <w:tcPr>
            <w:tcW w:w="1105" w:type="dxa"/>
          </w:tcPr>
          <w:p w:rsidR="0012371A" w:rsidRPr="00AC5D62" w:rsidRDefault="0012371A" w:rsidP="0012371A">
            <w:pPr>
              <w:pStyle w:val="aa"/>
              <w:rPr>
                <w:sz w:val="24"/>
              </w:rPr>
            </w:pPr>
            <w:r w:rsidRPr="00AC5D62">
              <w:rPr>
                <w:sz w:val="24"/>
              </w:rPr>
              <w:t>1..1</w:t>
            </w:r>
          </w:p>
        </w:tc>
        <w:tc>
          <w:tcPr>
            <w:tcW w:w="930" w:type="dxa"/>
          </w:tcPr>
          <w:p w:rsidR="0012371A" w:rsidRPr="00AC5D62" w:rsidRDefault="0012371A" w:rsidP="0012371A">
            <w:pPr>
              <w:pStyle w:val="aa"/>
              <w:rPr>
                <w:sz w:val="24"/>
              </w:rPr>
            </w:pPr>
            <w:r w:rsidRPr="00AC5D62">
              <w:rPr>
                <w:sz w:val="24"/>
              </w:rPr>
              <w:t>String</w:t>
            </w:r>
          </w:p>
        </w:tc>
        <w:tc>
          <w:tcPr>
            <w:tcW w:w="2613" w:type="dxa"/>
          </w:tcPr>
          <w:p w:rsidR="0012371A" w:rsidRPr="00AC5D62" w:rsidRDefault="0012371A" w:rsidP="0012371A">
            <w:pPr>
              <w:pStyle w:val="aa"/>
              <w:rPr>
                <w:sz w:val="24"/>
              </w:rPr>
            </w:pPr>
            <w:r w:rsidRPr="00AC5D62">
              <w:rPr>
                <w:sz w:val="24"/>
              </w:rPr>
              <w:t>Наименование врачебной специальности в справочнике МИС</w:t>
            </w:r>
          </w:p>
        </w:tc>
      </w:tr>
      <w:tr w:rsidR="0012371A" w:rsidRPr="009538A8" w:rsidTr="00AE226C">
        <w:tc>
          <w:tcPr>
            <w:tcW w:w="1526" w:type="dxa"/>
          </w:tcPr>
          <w:p w:rsidR="0012371A" w:rsidRPr="00AC5D62" w:rsidRDefault="0012371A" w:rsidP="0012371A">
            <w:pPr>
              <w:pStyle w:val="aa"/>
              <w:rPr>
                <w:sz w:val="24"/>
              </w:rPr>
            </w:pPr>
            <w:r w:rsidRPr="00AC5D62">
              <w:rPr>
                <w:sz w:val="24"/>
              </w:rPr>
              <w:t>/</w:t>
            </w:r>
            <w:r w:rsidRPr="00AC5D62">
              <w:rPr>
                <w:sz w:val="24"/>
                <w:lang w:val="en-US"/>
              </w:rPr>
              <w:t>spesiality</w:t>
            </w:r>
          </w:p>
        </w:tc>
        <w:tc>
          <w:tcPr>
            <w:tcW w:w="1701" w:type="dxa"/>
          </w:tcPr>
          <w:p w:rsidR="0012371A" w:rsidRPr="00AC5D62" w:rsidRDefault="0012371A" w:rsidP="0012371A">
            <w:pPr>
              <w:pStyle w:val="aa"/>
              <w:rPr>
                <w:sz w:val="24"/>
                <w:lang w:val="en-US"/>
              </w:rPr>
            </w:pPr>
            <w:r w:rsidRPr="00AC5D62">
              <w:rPr>
                <w:sz w:val="24"/>
                <w:lang w:val="en-US"/>
              </w:rPr>
              <w:t>NearestDate</w:t>
            </w:r>
          </w:p>
        </w:tc>
        <w:tc>
          <w:tcPr>
            <w:tcW w:w="1588" w:type="dxa"/>
          </w:tcPr>
          <w:p w:rsidR="0012371A" w:rsidRPr="00AC5D62" w:rsidRDefault="0012371A" w:rsidP="0012371A">
            <w:pPr>
              <w:pStyle w:val="aa"/>
              <w:rPr>
                <w:sz w:val="24"/>
                <w:lang w:val="en-US"/>
              </w:rPr>
            </w:pPr>
          </w:p>
        </w:tc>
        <w:tc>
          <w:tcPr>
            <w:tcW w:w="1105" w:type="dxa"/>
          </w:tcPr>
          <w:p w:rsidR="0012371A" w:rsidRPr="00AC5D62" w:rsidRDefault="0012371A" w:rsidP="0012371A">
            <w:pPr>
              <w:pStyle w:val="aa"/>
              <w:rPr>
                <w:sz w:val="24"/>
              </w:rPr>
            </w:pPr>
            <w:r w:rsidRPr="00AC5D62">
              <w:rPr>
                <w:sz w:val="24"/>
              </w:rPr>
              <w:t>0..1</w:t>
            </w:r>
          </w:p>
        </w:tc>
        <w:tc>
          <w:tcPr>
            <w:tcW w:w="930" w:type="dxa"/>
          </w:tcPr>
          <w:p w:rsidR="0012371A" w:rsidRPr="00AC5D62" w:rsidRDefault="0012371A" w:rsidP="0012371A">
            <w:pPr>
              <w:pStyle w:val="aa"/>
              <w:rPr>
                <w:sz w:val="24"/>
              </w:rPr>
            </w:pPr>
            <w:r w:rsidRPr="00AC5D62">
              <w:rPr>
                <w:sz w:val="24"/>
                <w:lang w:val="en-US"/>
              </w:rPr>
              <w:t>Datetime</w:t>
            </w:r>
          </w:p>
        </w:tc>
        <w:tc>
          <w:tcPr>
            <w:tcW w:w="2613" w:type="dxa"/>
          </w:tcPr>
          <w:p w:rsidR="0012371A" w:rsidRPr="00AC5D62" w:rsidRDefault="0012371A" w:rsidP="0012371A">
            <w:pPr>
              <w:pStyle w:val="aa"/>
              <w:rPr>
                <w:sz w:val="24"/>
              </w:rPr>
            </w:pPr>
            <w:r w:rsidRPr="00AC5D62">
              <w:rPr>
                <w:sz w:val="24"/>
              </w:rPr>
              <w:t>Дата приема по ближайшему свободному талону врачебной специальности</w:t>
            </w:r>
          </w:p>
        </w:tc>
      </w:tr>
      <w:tr w:rsidR="0012371A" w:rsidRPr="009538A8" w:rsidTr="00AE226C">
        <w:tc>
          <w:tcPr>
            <w:tcW w:w="3227" w:type="dxa"/>
            <w:gridSpan w:val="2"/>
          </w:tcPr>
          <w:p w:rsidR="0012371A" w:rsidRPr="00EB7225" w:rsidRDefault="0012371A" w:rsidP="0012371A">
            <w:pPr>
              <w:pStyle w:val="aa"/>
              <w:rPr>
                <w:sz w:val="24"/>
                <w:lang w:val="en-US"/>
              </w:rPr>
            </w:pPr>
            <w:r w:rsidRPr="00EF0B6A">
              <w:rPr>
                <w:b/>
                <w:sz w:val="24"/>
              </w:rPr>
              <w:t>/</w:t>
            </w:r>
            <w:r>
              <w:rPr>
                <w:b/>
                <w:sz w:val="24"/>
              </w:rPr>
              <w:t>patient</w:t>
            </w:r>
          </w:p>
        </w:tc>
        <w:tc>
          <w:tcPr>
            <w:tcW w:w="1588" w:type="dxa"/>
          </w:tcPr>
          <w:p w:rsidR="0012371A" w:rsidRPr="00EB7225" w:rsidRDefault="0012371A" w:rsidP="0012371A">
            <w:pPr>
              <w:pStyle w:val="aa"/>
              <w:rPr>
                <w:sz w:val="24"/>
                <w:lang w:val="en-US"/>
              </w:rPr>
            </w:pPr>
          </w:p>
        </w:tc>
        <w:tc>
          <w:tcPr>
            <w:tcW w:w="1105" w:type="dxa"/>
          </w:tcPr>
          <w:p w:rsidR="0012371A" w:rsidRPr="00EB7225" w:rsidRDefault="0012371A" w:rsidP="0012371A">
            <w:pPr>
              <w:pStyle w:val="aa"/>
              <w:rPr>
                <w:sz w:val="24"/>
                <w:lang w:val="en-US"/>
              </w:rPr>
            </w:pPr>
          </w:p>
        </w:tc>
        <w:tc>
          <w:tcPr>
            <w:tcW w:w="930" w:type="dxa"/>
          </w:tcPr>
          <w:p w:rsidR="0012371A" w:rsidRPr="00EB7225" w:rsidRDefault="0012371A" w:rsidP="0012371A">
            <w:pPr>
              <w:pStyle w:val="aa"/>
              <w:rPr>
                <w:sz w:val="24"/>
                <w:lang w:val="en-US"/>
              </w:rPr>
            </w:pPr>
          </w:p>
        </w:tc>
        <w:tc>
          <w:tcPr>
            <w:tcW w:w="2613" w:type="dxa"/>
          </w:tcPr>
          <w:p w:rsidR="0012371A" w:rsidRPr="00EB7225" w:rsidRDefault="0012371A" w:rsidP="0012371A">
            <w:pPr>
              <w:pStyle w:val="aa"/>
              <w:rPr>
                <w:sz w:val="24"/>
                <w:lang w:val="en-US"/>
              </w:rPr>
            </w:pPr>
          </w:p>
        </w:tc>
      </w:tr>
      <w:tr w:rsidR="0012371A" w:rsidRPr="009538A8" w:rsidTr="00AE226C">
        <w:tc>
          <w:tcPr>
            <w:tcW w:w="1526" w:type="dxa"/>
          </w:tcPr>
          <w:p w:rsidR="0012371A" w:rsidRPr="00EF0B6A" w:rsidRDefault="0012371A" w:rsidP="0012371A">
            <w:pPr>
              <w:pStyle w:val="aa"/>
              <w:rPr>
                <w:sz w:val="24"/>
              </w:rPr>
            </w:pPr>
            <w:r w:rsidRPr="00EF0B6A">
              <w:rPr>
                <w:sz w:val="24"/>
              </w:rPr>
              <w:lastRenderedPageBreak/>
              <w:t>/patient</w:t>
            </w:r>
          </w:p>
        </w:tc>
        <w:tc>
          <w:tcPr>
            <w:tcW w:w="1701" w:type="dxa"/>
          </w:tcPr>
          <w:p w:rsidR="0012371A" w:rsidRPr="0094282F" w:rsidRDefault="0012371A" w:rsidP="0012371A">
            <w:pPr>
              <w:pStyle w:val="aa"/>
              <w:rPr>
                <w:sz w:val="24"/>
              </w:rPr>
            </w:pPr>
            <w:r w:rsidRPr="0094282F">
              <w:rPr>
                <w:sz w:val="24"/>
              </w:rPr>
              <w:t>AriaNumber</w:t>
            </w:r>
          </w:p>
        </w:tc>
        <w:tc>
          <w:tcPr>
            <w:tcW w:w="1588" w:type="dxa"/>
          </w:tcPr>
          <w:p w:rsidR="0012371A" w:rsidRPr="00EB7225" w:rsidRDefault="0012371A" w:rsidP="0012371A">
            <w:pPr>
              <w:pStyle w:val="aa"/>
              <w:rPr>
                <w:sz w:val="24"/>
                <w:lang w:val="en-US"/>
              </w:rPr>
            </w:pPr>
          </w:p>
        </w:tc>
        <w:tc>
          <w:tcPr>
            <w:tcW w:w="1105" w:type="dxa"/>
          </w:tcPr>
          <w:p w:rsidR="0012371A" w:rsidRPr="00EB7225" w:rsidRDefault="0012371A" w:rsidP="0012371A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0..1</w:t>
            </w:r>
          </w:p>
        </w:tc>
        <w:tc>
          <w:tcPr>
            <w:tcW w:w="930" w:type="dxa"/>
          </w:tcPr>
          <w:p w:rsidR="0012371A" w:rsidRPr="0094282F" w:rsidRDefault="0012371A" w:rsidP="0012371A">
            <w:pPr>
              <w:pStyle w:val="aa"/>
              <w:rPr>
                <w:sz w:val="24"/>
              </w:rPr>
            </w:pPr>
            <w:r w:rsidRPr="0094282F">
              <w:rPr>
                <w:sz w:val="24"/>
              </w:rPr>
              <w:t>String</w:t>
            </w:r>
          </w:p>
        </w:tc>
        <w:tc>
          <w:tcPr>
            <w:tcW w:w="2613" w:type="dxa"/>
          </w:tcPr>
          <w:p w:rsidR="0012371A" w:rsidRPr="0094282F" w:rsidRDefault="0012371A" w:rsidP="0012371A">
            <w:pPr>
              <w:pStyle w:val="aa"/>
              <w:rPr>
                <w:sz w:val="24"/>
              </w:rPr>
            </w:pPr>
            <w:r w:rsidRPr="0094282F">
              <w:rPr>
                <w:sz w:val="24"/>
              </w:rPr>
              <w:t>Номер врачебного участка</w:t>
            </w:r>
          </w:p>
        </w:tc>
      </w:tr>
      <w:tr w:rsidR="0012371A" w:rsidRPr="009538A8" w:rsidTr="00AE226C">
        <w:tc>
          <w:tcPr>
            <w:tcW w:w="1526" w:type="dxa"/>
          </w:tcPr>
          <w:p w:rsidR="0012371A" w:rsidRPr="00EF0B6A" w:rsidRDefault="0012371A" w:rsidP="0012371A">
            <w:pPr>
              <w:pStyle w:val="aa"/>
              <w:rPr>
                <w:b/>
                <w:sz w:val="24"/>
              </w:rPr>
            </w:pPr>
            <w:r w:rsidRPr="00EF0B6A">
              <w:rPr>
                <w:sz w:val="24"/>
              </w:rPr>
              <w:t>/patient</w:t>
            </w:r>
          </w:p>
        </w:tc>
        <w:tc>
          <w:tcPr>
            <w:tcW w:w="1701" w:type="dxa"/>
          </w:tcPr>
          <w:p w:rsidR="0012371A" w:rsidRPr="0094282F" w:rsidRDefault="0012371A" w:rsidP="0012371A">
            <w:pPr>
              <w:pStyle w:val="aa"/>
              <w:rPr>
                <w:sz w:val="24"/>
              </w:rPr>
            </w:pPr>
            <w:r w:rsidRPr="0094282F">
              <w:rPr>
                <w:sz w:val="24"/>
              </w:rPr>
              <w:t>Birthday</w:t>
            </w:r>
          </w:p>
        </w:tc>
        <w:tc>
          <w:tcPr>
            <w:tcW w:w="1588" w:type="dxa"/>
          </w:tcPr>
          <w:p w:rsidR="0012371A" w:rsidRPr="0094282F" w:rsidRDefault="0012371A" w:rsidP="0012371A">
            <w:pPr>
              <w:pStyle w:val="aa"/>
              <w:rPr>
                <w:sz w:val="24"/>
              </w:rPr>
            </w:pPr>
          </w:p>
        </w:tc>
        <w:tc>
          <w:tcPr>
            <w:tcW w:w="1105" w:type="dxa"/>
          </w:tcPr>
          <w:p w:rsidR="0012371A" w:rsidRPr="00EB7225" w:rsidRDefault="0012371A" w:rsidP="0012371A">
            <w:pPr>
              <w:pStyle w:val="aa"/>
              <w:rPr>
                <w:sz w:val="24"/>
                <w:lang w:val="en-US"/>
              </w:rPr>
            </w:pPr>
            <w:r w:rsidRPr="0094282F">
              <w:rPr>
                <w:sz w:val="24"/>
              </w:rPr>
              <w:t>1..1</w:t>
            </w:r>
          </w:p>
        </w:tc>
        <w:tc>
          <w:tcPr>
            <w:tcW w:w="930" w:type="dxa"/>
          </w:tcPr>
          <w:p w:rsidR="0012371A" w:rsidRPr="0094282F" w:rsidRDefault="0012371A" w:rsidP="0012371A">
            <w:pPr>
              <w:pStyle w:val="aa"/>
              <w:rPr>
                <w:sz w:val="24"/>
              </w:rPr>
            </w:pPr>
            <w:r w:rsidRPr="0094282F">
              <w:rPr>
                <w:sz w:val="24"/>
              </w:rPr>
              <w:t>dateTime</w:t>
            </w:r>
          </w:p>
        </w:tc>
        <w:tc>
          <w:tcPr>
            <w:tcW w:w="2613" w:type="dxa"/>
          </w:tcPr>
          <w:p w:rsidR="0012371A" w:rsidRPr="0094282F" w:rsidRDefault="0012371A" w:rsidP="0012371A">
            <w:pPr>
              <w:pStyle w:val="aa"/>
              <w:rPr>
                <w:sz w:val="24"/>
              </w:rPr>
            </w:pPr>
            <w:r w:rsidRPr="0094282F">
              <w:rPr>
                <w:sz w:val="24"/>
              </w:rPr>
              <w:t>Дата рождения пациента</w:t>
            </w:r>
          </w:p>
        </w:tc>
      </w:tr>
      <w:tr w:rsidR="0012371A" w:rsidRPr="009538A8" w:rsidTr="00AE226C">
        <w:tc>
          <w:tcPr>
            <w:tcW w:w="1526" w:type="dxa"/>
          </w:tcPr>
          <w:p w:rsidR="0012371A" w:rsidRPr="00EF0B6A" w:rsidRDefault="0012371A" w:rsidP="0012371A">
            <w:pPr>
              <w:pStyle w:val="aa"/>
              <w:rPr>
                <w:b/>
                <w:sz w:val="24"/>
              </w:rPr>
            </w:pPr>
            <w:r w:rsidRPr="00EF0B6A">
              <w:rPr>
                <w:sz w:val="24"/>
              </w:rPr>
              <w:t>/patient</w:t>
            </w:r>
          </w:p>
        </w:tc>
        <w:tc>
          <w:tcPr>
            <w:tcW w:w="1701" w:type="dxa"/>
          </w:tcPr>
          <w:p w:rsidR="0012371A" w:rsidRPr="0094282F" w:rsidRDefault="0012371A" w:rsidP="0012371A">
            <w:pPr>
              <w:pStyle w:val="aa"/>
              <w:rPr>
                <w:sz w:val="24"/>
              </w:rPr>
            </w:pPr>
            <w:r w:rsidRPr="0094282F">
              <w:rPr>
                <w:sz w:val="24"/>
              </w:rPr>
              <w:t>CellPhone</w:t>
            </w:r>
          </w:p>
        </w:tc>
        <w:tc>
          <w:tcPr>
            <w:tcW w:w="1588" w:type="dxa"/>
          </w:tcPr>
          <w:p w:rsidR="0012371A" w:rsidRPr="00EB7225" w:rsidRDefault="0012371A" w:rsidP="0012371A">
            <w:pPr>
              <w:pStyle w:val="aa"/>
              <w:rPr>
                <w:sz w:val="24"/>
                <w:lang w:val="en-US"/>
              </w:rPr>
            </w:pPr>
          </w:p>
        </w:tc>
        <w:tc>
          <w:tcPr>
            <w:tcW w:w="1105" w:type="dxa"/>
          </w:tcPr>
          <w:p w:rsidR="0012371A" w:rsidRPr="00EB7225" w:rsidRDefault="0012371A" w:rsidP="0012371A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0..1</w:t>
            </w:r>
          </w:p>
        </w:tc>
        <w:tc>
          <w:tcPr>
            <w:tcW w:w="930" w:type="dxa"/>
          </w:tcPr>
          <w:p w:rsidR="0012371A" w:rsidRPr="0094282F" w:rsidRDefault="0012371A" w:rsidP="0012371A">
            <w:pPr>
              <w:pStyle w:val="aa"/>
              <w:rPr>
                <w:sz w:val="24"/>
              </w:rPr>
            </w:pPr>
            <w:r w:rsidRPr="0094282F">
              <w:rPr>
                <w:sz w:val="24"/>
              </w:rPr>
              <w:t>String</w:t>
            </w:r>
          </w:p>
        </w:tc>
        <w:tc>
          <w:tcPr>
            <w:tcW w:w="2613" w:type="dxa"/>
          </w:tcPr>
          <w:p w:rsidR="0012371A" w:rsidRPr="0094282F" w:rsidRDefault="0012371A" w:rsidP="0012371A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Номер мобильного телефона</w:t>
            </w:r>
            <w:r w:rsidRPr="00DF6E4D">
              <w:rPr>
                <w:sz w:val="24"/>
              </w:rPr>
              <w:t xml:space="preserve"> (</w:t>
            </w:r>
            <w:r>
              <w:rPr>
                <w:sz w:val="24"/>
              </w:rPr>
              <w:t>формат передачи: «</w:t>
            </w:r>
            <w:r>
              <w:rPr>
                <w:sz w:val="24"/>
                <w:lang w:val="en-US"/>
              </w:rPr>
              <w:t>XXXXXXXXXX</w:t>
            </w:r>
            <w:r>
              <w:rPr>
                <w:sz w:val="24"/>
              </w:rPr>
              <w:t>»</w:t>
            </w:r>
            <w:r w:rsidRPr="00DF6E4D">
              <w:rPr>
                <w:sz w:val="24"/>
              </w:rPr>
              <w:t xml:space="preserve"> – 10 </w:t>
            </w:r>
            <w:r>
              <w:rPr>
                <w:sz w:val="24"/>
              </w:rPr>
              <w:t>знаков без разделителей</w:t>
            </w:r>
            <w:r w:rsidRPr="00DF6E4D">
              <w:rPr>
                <w:sz w:val="24"/>
              </w:rPr>
              <w:t>)</w:t>
            </w:r>
          </w:p>
        </w:tc>
      </w:tr>
      <w:tr w:rsidR="0012371A" w:rsidRPr="009538A8" w:rsidTr="00AE226C">
        <w:tc>
          <w:tcPr>
            <w:tcW w:w="1526" w:type="dxa"/>
          </w:tcPr>
          <w:p w:rsidR="0012371A" w:rsidRPr="00EF0B6A" w:rsidRDefault="0012371A" w:rsidP="0012371A">
            <w:pPr>
              <w:pStyle w:val="aa"/>
              <w:rPr>
                <w:b/>
                <w:sz w:val="24"/>
              </w:rPr>
            </w:pPr>
            <w:r w:rsidRPr="00EF0B6A">
              <w:rPr>
                <w:sz w:val="24"/>
              </w:rPr>
              <w:t>/patient</w:t>
            </w:r>
          </w:p>
        </w:tc>
        <w:tc>
          <w:tcPr>
            <w:tcW w:w="1701" w:type="dxa"/>
          </w:tcPr>
          <w:p w:rsidR="0012371A" w:rsidRPr="0094282F" w:rsidRDefault="0012371A" w:rsidP="0012371A">
            <w:pPr>
              <w:pStyle w:val="aa"/>
              <w:rPr>
                <w:sz w:val="24"/>
              </w:rPr>
            </w:pPr>
            <w:r w:rsidRPr="0094282F">
              <w:rPr>
                <w:sz w:val="24"/>
              </w:rPr>
              <w:t>HomePhone</w:t>
            </w:r>
          </w:p>
        </w:tc>
        <w:tc>
          <w:tcPr>
            <w:tcW w:w="1588" w:type="dxa"/>
          </w:tcPr>
          <w:p w:rsidR="0012371A" w:rsidRPr="00EB7225" w:rsidRDefault="0012371A" w:rsidP="0012371A">
            <w:pPr>
              <w:pStyle w:val="aa"/>
              <w:rPr>
                <w:sz w:val="24"/>
                <w:lang w:val="en-US"/>
              </w:rPr>
            </w:pPr>
          </w:p>
        </w:tc>
        <w:tc>
          <w:tcPr>
            <w:tcW w:w="1105" w:type="dxa"/>
          </w:tcPr>
          <w:p w:rsidR="0012371A" w:rsidRPr="00EB7225" w:rsidRDefault="0012371A" w:rsidP="0012371A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0..1</w:t>
            </w:r>
          </w:p>
        </w:tc>
        <w:tc>
          <w:tcPr>
            <w:tcW w:w="930" w:type="dxa"/>
          </w:tcPr>
          <w:p w:rsidR="0012371A" w:rsidRPr="0094282F" w:rsidRDefault="0012371A" w:rsidP="0012371A">
            <w:pPr>
              <w:pStyle w:val="aa"/>
              <w:rPr>
                <w:sz w:val="24"/>
              </w:rPr>
            </w:pPr>
            <w:r w:rsidRPr="0094282F">
              <w:rPr>
                <w:sz w:val="24"/>
              </w:rPr>
              <w:t>String</w:t>
            </w:r>
          </w:p>
        </w:tc>
        <w:tc>
          <w:tcPr>
            <w:tcW w:w="2613" w:type="dxa"/>
          </w:tcPr>
          <w:p w:rsidR="0012371A" w:rsidRPr="0094282F" w:rsidRDefault="0012371A" w:rsidP="0012371A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Номер домашнего телефона</w:t>
            </w:r>
            <w:r>
              <w:rPr>
                <w:sz w:val="24"/>
              </w:rPr>
              <w:t xml:space="preserve"> </w:t>
            </w:r>
            <w:r w:rsidRPr="00DF6E4D">
              <w:rPr>
                <w:sz w:val="24"/>
              </w:rPr>
              <w:t>(</w:t>
            </w:r>
            <w:r>
              <w:rPr>
                <w:sz w:val="24"/>
              </w:rPr>
              <w:t>формат передачи: «</w:t>
            </w:r>
            <w:r>
              <w:rPr>
                <w:sz w:val="24"/>
                <w:lang w:val="en-US"/>
              </w:rPr>
              <w:t>XXXXXXX</w:t>
            </w:r>
            <w:r>
              <w:rPr>
                <w:sz w:val="24"/>
              </w:rPr>
              <w:t>»</w:t>
            </w:r>
            <w:r w:rsidRPr="00DF6E4D">
              <w:rPr>
                <w:sz w:val="24"/>
              </w:rPr>
              <w:t xml:space="preserve"> –</w:t>
            </w:r>
            <w:r>
              <w:rPr>
                <w:sz w:val="24"/>
              </w:rPr>
              <w:t xml:space="preserve"> 7</w:t>
            </w:r>
            <w:r w:rsidRPr="00DF6E4D">
              <w:rPr>
                <w:sz w:val="24"/>
              </w:rPr>
              <w:t xml:space="preserve"> </w:t>
            </w:r>
            <w:r>
              <w:rPr>
                <w:sz w:val="24"/>
              </w:rPr>
              <w:t>знаков без разделителей</w:t>
            </w:r>
            <w:r w:rsidRPr="00DF6E4D">
              <w:rPr>
                <w:sz w:val="24"/>
              </w:rPr>
              <w:t>)</w:t>
            </w:r>
          </w:p>
        </w:tc>
      </w:tr>
      <w:tr w:rsidR="0012371A" w:rsidRPr="009538A8" w:rsidTr="00AE226C">
        <w:tc>
          <w:tcPr>
            <w:tcW w:w="1526" w:type="dxa"/>
          </w:tcPr>
          <w:p w:rsidR="0012371A" w:rsidRPr="00EF0B6A" w:rsidRDefault="0012371A" w:rsidP="0012371A">
            <w:pPr>
              <w:pStyle w:val="aa"/>
              <w:rPr>
                <w:b/>
                <w:sz w:val="24"/>
              </w:rPr>
            </w:pPr>
            <w:r w:rsidRPr="00EF0B6A">
              <w:rPr>
                <w:sz w:val="24"/>
              </w:rPr>
              <w:t>/patient</w:t>
            </w:r>
          </w:p>
        </w:tc>
        <w:tc>
          <w:tcPr>
            <w:tcW w:w="1701" w:type="dxa"/>
          </w:tcPr>
          <w:p w:rsidR="0012371A" w:rsidRPr="0094282F" w:rsidRDefault="0012371A" w:rsidP="0012371A">
            <w:pPr>
              <w:pStyle w:val="aa"/>
              <w:rPr>
                <w:sz w:val="24"/>
              </w:rPr>
            </w:pPr>
            <w:r w:rsidRPr="0094282F">
              <w:rPr>
                <w:sz w:val="24"/>
              </w:rPr>
              <w:t>Document_S</w:t>
            </w:r>
          </w:p>
        </w:tc>
        <w:tc>
          <w:tcPr>
            <w:tcW w:w="1588" w:type="dxa"/>
          </w:tcPr>
          <w:p w:rsidR="0012371A" w:rsidRPr="00EB7225" w:rsidRDefault="0012371A" w:rsidP="0012371A">
            <w:pPr>
              <w:pStyle w:val="aa"/>
              <w:rPr>
                <w:sz w:val="24"/>
                <w:lang w:val="en-US"/>
              </w:rPr>
            </w:pPr>
          </w:p>
        </w:tc>
        <w:tc>
          <w:tcPr>
            <w:tcW w:w="1105" w:type="dxa"/>
          </w:tcPr>
          <w:p w:rsidR="0012371A" w:rsidRPr="00EB7225" w:rsidRDefault="0012371A" w:rsidP="0012371A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0..1</w:t>
            </w:r>
          </w:p>
        </w:tc>
        <w:tc>
          <w:tcPr>
            <w:tcW w:w="930" w:type="dxa"/>
          </w:tcPr>
          <w:p w:rsidR="0012371A" w:rsidRPr="0094282F" w:rsidRDefault="0012371A" w:rsidP="0012371A">
            <w:pPr>
              <w:pStyle w:val="aa"/>
              <w:rPr>
                <w:sz w:val="24"/>
              </w:rPr>
            </w:pPr>
            <w:r w:rsidRPr="0094282F">
              <w:rPr>
                <w:sz w:val="24"/>
              </w:rPr>
              <w:t>String</w:t>
            </w:r>
          </w:p>
        </w:tc>
        <w:tc>
          <w:tcPr>
            <w:tcW w:w="2613" w:type="dxa"/>
          </w:tcPr>
          <w:p w:rsidR="0012371A" w:rsidRPr="0094282F" w:rsidRDefault="0012371A" w:rsidP="0012371A">
            <w:pPr>
              <w:pStyle w:val="aa"/>
              <w:rPr>
                <w:sz w:val="24"/>
              </w:rPr>
            </w:pPr>
            <w:r w:rsidRPr="0094282F">
              <w:rPr>
                <w:sz w:val="24"/>
              </w:rPr>
              <w:t>Серия паспорта</w:t>
            </w:r>
          </w:p>
        </w:tc>
      </w:tr>
      <w:tr w:rsidR="0012371A" w:rsidRPr="009538A8" w:rsidTr="00AE226C">
        <w:tc>
          <w:tcPr>
            <w:tcW w:w="1526" w:type="dxa"/>
          </w:tcPr>
          <w:p w:rsidR="0012371A" w:rsidRPr="00EF0B6A" w:rsidRDefault="0012371A" w:rsidP="0012371A">
            <w:pPr>
              <w:pStyle w:val="aa"/>
              <w:rPr>
                <w:b/>
                <w:sz w:val="24"/>
              </w:rPr>
            </w:pPr>
            <w:r w:rsidRPr="00EF0B6A">
              <w:rPr>
                <w:sz w:val="24"/>
              </w:rPr>
              <w:t>/patient</w:t>
            </w:r>
          </w:p>
        </w:tc>
        <w:tc>
          <w:tcPr>
            <w:tcW w:w="1701" w:type="dxa"/>
          </w:tcPr>
          <w:p w:rsidR="0012371A" w:rsidRPr="0094282F" w:rsidRDefault="0012371A" w:rsidP="0012371A">
            <w:pPr>
              <w:pStyle w:val="aa"/>
              <w:rPr>
                <w:sz w:val="24"/>
              </w:rPr>
            </w:pPr>
            <w:r w:rsidRPr="0094282F">
              <w:rPr>
                <w:sz w:val="24"/>
              </w:rPr>
              <w:t>Document_N</w:t>
            </w:r>
          </w:p>
        </w:tc>
        <w:tc>
          <w:tcPr>
            <w:tcW w:w="1588" w:type="dxa"/>
          </w:tcPr>
          <w:p w:rsidR="0012371A" w:rsidRPr="00EB7225" w:rsidRDefault="0012371A" w:rsidP="0012371A">
            <w:pPr>
              <w:pStyle w:val="aa"/>
              <w:rPr>
                <w:sz w:val="24"/>
                <w:lang w:val="en-US"/>
              </w:rPr>
            </w:pPr>
          </w:p>
        </w:tc>
        <w:tc>
          <w:tcPr>
            <w:tcW w:w="1105" w:type="dxa"/>
          </w:tcPr>
          <w:p w:rsidR="0012371A" w:rsidRPr="00EB7225" w:rsidRDefault="0012371A" w:rsidP="0012371A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0..1</w:t>
            </w:r>
          </w:p>
        </w:tc>
        <w:tc>
          <w:tcPr>
            <w:tcW w:w="930" w:type="dxa"/>
          </w:tcPr>
          <w:p w:rsidR="0012371A" w:rsidRPr="0094282F" w:rsidRDefault="0012371A" w:rsidP="0012371A">
            <w:pPr>
              <w:pStyle w:val="aa"/>
              <w:rPr>
                <w:sz w:val="24"/>
              </w:rPr>
            </w:pPr>
            <w:r w:rsidRPr="0094282F">
              <w:rPr>
                <w:sz w:val="24"/>
              </w:rPr>
              <w:t>String</w:t>
            </w:r>
          </w:p>
        </w:tc>
        <w:tc>
          <w:tcPr>
            <w:tcW w:w="2613" w:type="dxa"/>
          </w:tcPr>
          <w:p w:rsidR="0012371A" w:rsidRPr="0094282F" w:rsidRDefault="0012371A" w:rsidP="0012371A">
            <w:pPr>
              <w:pStyle w:val="aa"/>
              <w:rPr>
                <w:sz w:val="24"/>
              </w:rPr>
            </w:pPr>
            <w:r w:rsidRPr="0094282F">
              <w:rPr>
                <w:sz w:val="24"/>
              </w:rPr>
              <w:t>Номер паспорта</w:t>
            </w:r>
          </w:p>
        </w:tc>
      </w:tr>
      <w:tr w:rsidR="0012371A" w:rsidRPr="009538A8" w:rsidTr="00AE226C">
        <w:tc>
          <w:tcPr>
            <w:tcW w:w="1526" w:type="dxa"/>
          </w:tcPr>
          <w:p w:rsidR="0012371A" w:rsidRPr="00EF0B6A" w:rsidRDefault="0012371A" w:rsidP="0012371A">
            <w:pPr>
              <w:pStyle w:val="aa"/>
              <w:rPr>
                <w:b/>
                <w:sz w:val="24"/>
              </w:rPr>
            </w:pPr>
            <w:r w:rsidRPr="00EF0B6A">
              <w:rPr>
                <w:sz w:val="24"/>
              </w:rPr>
              <w:t>/patient</w:t>
            </w:r>
          </w:p>
        </w:tc>
        <w:tc>
          <w:tcPr>
            <w:tcW w:w="1701" w:type="dxa"/>
          </w:tcPr>
          <w:p w:rsidR="0012371A" w:rsidRPr="0094282F" w:rsidRDefault="0012371A" w:rsidP="0012371A">
            <w:pPr>
              <w:pStyle w:val="aa"/>
              <w:rPr>
                <w:sz w:val="24"/>
              </w:rPr>
            </w:pPr>
            <w:r w:rsidRPr="0094282F">
              <w:rPr>
                <w:sz w:val="24"/>
              </w:rPr>
              <w:t>IdPat</w:t>
            </w:r>
          </w:p>
        </w:tc>
        <w:tc>
          <w:tcPr>
            <w:tcW w:w="1588" w:type="dxa"/>
          </w:tcPr>
          <w:p w:rsidR="0012371A" w:rsidRPr="0094282F" w:rsidRDefault="0012371A" w:rsidP="0012371A">
            <w:pPr>
              <w:pStyle w:val="aa"/>
              <w:rPr>
                <w:sz w:val="24"/>
              </w:rPr>
            </w:pPr>
          </w:p>
        </w:tc>
        <w:tc>
          <w:tcPr>
            <w:tcW w:w="1105" w:type="dxa"/>
          </w:tcPr>
          <w:p w:rsidR="0012371A" w:rsidRPr="00EB7225" w:rsidRDefault="0012371A" w:rsidP="0012371A">
            <w:pPr>
              <w:pStyle w:val="aa"/>
              <w:rPr>
                <w:sz w:val="24"/>
                <w:lang w:val="en-US"/>
              </w:rPr>
            </w:pPr>
            <w:r w:rsidRPr="0094282F">
              <w:rPr>
                <w:sz w:val="24"/>
              </w:rPr>
              <w:t>1..1</w:t>
            </w:r>
          </w:p>
        </w:tc>
        <w:tc>
          <w:tcPr>
            <w:tcW w:w="930" w:type="dxa"/>
          </w:tcPr>
          <w:p w:rsidR="0012371A" w:rsidRPr="0094282F" w:rsidRDefault="0012371A" w:rsidP="0012371A">
            <w:pPr>
              <w:pStyle w:val="aa"/>
              <w:rPr>
                <w:sz w:val="24"/>
              </w:rPr>
            </w:pPr>
            <w:r w:rsidRPr="0094282F">
              <w:rPr>
                <w:sz w:val="24"/>
              </w:rPr>
              <w:t>String</w:t>
            </w:r>
          </w:p>
        </w:tc>
        <w:tc>
          <w:tcPr>
            <w:tcW w:w="2613" w:type="dxa"/>
          </w:tcPr>
          <w:p w:rsidR="0012371A" w:rsidRPr="0094282F" w:rsidRDefault="0012371A" w:rsidP="0012371A">
            <w:pPr>
              <w:pStyle w:val="aa"/>
              <w:rPr>
                <w:sz w:val="24"/>
              </w:rPr>
            </w:pPr>
            <w:r w:rsidRPr="0094282F">
              <w:rPr>
                <w:sz w:val="24"/>
              </w:rPr>
              <w:t xml:space="preserve">Идентификатор пациента </w:t>
            </w:r>
            <w:r w:rsidRPr="00342DD4">
              <w:rPr>
                <w:rFonts w:cs="Verdana"/>
                <w:sz w:val="24"/>
                <w:szCs w:val="28"/>
              </w:rPr>
              <w:t>из соответствующего справочника МИС</w:t>
            </w:r>
          </w:p>
        </w:tc>
      </w:tr>
      <w:tr w:rsidR="0012371A" w:rsidRPr="009538A8" w:rsidTr="00AE226C">
        <w:tc>
          <w:tcPr>
            <w:tcW w:w="1526" w:type="dxa"/>
          </w:tcPr>
          <w:p w:rsidR="0012371A" w:rsidRPr="00EF0B6A" w:rsidRDefault="0012371A" w:rsidP="0012371A">
            <w:pPr>
              <w:pStyle w:val="aa"/>
              <w:rPr>
                <w:b/>
                <w:sz w:val="24"/>
              </w:rPr>
            </w:pPr>
            <w:r w:rsidRPr="00EF0B6A">
              <w:rPr>
                <w:sz w:val="24"/>
              </w:rPr>
              <w:t>/patient</w:t>
            </w:r>
          </w:p>
        </w:tc>
        <w:tc>
          <w:tcPr>
            <w:tcW w:w="1701" w:type="dxa"/>
          </w:tcPr>
          <w:p w:rsidR="0012371A" w:rsidRPr="0094282F" w:rsidRDefault="0012371A" w:rsidP="0012371A">
            <w:pPr>
              <w:pStyle w:val="aa"/>
              <w:rPr>
                <w:sz w:val="24"/>
              </w:rPr>
            </w:pPr>
            <w:r w:rsidRPr="0094282F">
              <w:rPr>
                <w:sz w:val="24"/>
              </w:rPr>
              <w:t>Name</w:t>
            </w:r>
          </w:p>
        </w:tc>
        <w:tc>
          <w:tcPr>
            <w:tcW w:w="1588" w:type="dxa"/>
          </w:tcPr>
          <w:p w:rsidR="0012371A" w:rsidRPr="0094282F" w:rsidRDefault="0012371A" w:rsidP="0012371A">
            <w:pPr>
              <w:pStyle w:val="aa"/>
              <w:rPr>
                <w:sz w:val="24"/>
              </w:rPr>
            </w:pPr>
          </w:p>
        </w:tc>
        <w:tc>
          <w:tcPr>
            <w:tcW w:w="1105" w:type="dxa"/>
          </w:tcPr>
          <w:p w:rsidR="0012371A" w:rsidRPr="00EB7225" w:rsidRDefault="0012371A" w:rsidP="0012371A">
            <w:pPr>
              <w:pStyle w:val="aa"/>
              <w:rPr>
                <w:sz w:val="24"/>
                <w:lang w:val="en-US"/>
              </w:rPr>
            </w:pPr>
            <w:r w:rsidRPr="0094282F">
              <w:rPr>
                <w:sz w:val="24"/>
              </w:rPr>
              <w:t>1..1</w:t>
            </w:r>
          </w:p>
        </w:tc>
        <w:tc>
          <w:tcPr>
            <w:tcW w:w="930" w:type="dxa"/>
          </w:tcPr>
          <w:p w:rsidR="0012371A" w:rsidRPr="0094282F" w:rsidRDefault="0012371A" w:rsidP="0012371A">
            <w:pPr>
              <w:pStyle w:val="aa"/>
              <w:rPr>
                <w:sz w:val="24"/>
              </w:rPr>
            </w:pPr>
            <w:r w:rsidRPr="0094282F">
              <w:rPr>
                <w:sz w:val="24"/>
              </w:rPr>
              <w:t>String</w:t>
            </w:r>
          </w:p>
        </w:tc>
        <w:tc>
          <w:tcPr>
            <w:tcW w:w="2613" w:type="dxa"/>
          </w:tcPr>
          <w:p w:rsidR="0012371A" w:rsidRPr="0094282F" w:rsidRDefault="0012371A" w:rsidP="0012371A">
            <w:pPr>
              <w:pStyle w:val="aa"/>
              <w:rPr>
                <w:sz w:val="24"/>
              </w:rPr>
            </w:pPr>
            <w:r w:rsidRPr="0094282F">
              <w:rPr>
                <w:sz w:val="24"/>
              </w:rPr>
              <w:t>Имя пациента</w:t>
            </w:r>
          </w:p>
        </w:tc>
      </w:tr>
      <w:tr w:rsidR="0012371A" w:rsidRPr="009538A8" w:rsidTr="00AE226C">
        <w:tc>
          <w:tcPr>
            <w:tcW w:w="1526" w:type="dxa"/>
          </w:tcPr>
          <w:p w:rsidR="0012371A" w:rsidRPr="00EF0B6A" w:rsidRDefault="0012371A" w:rsidP="0012371A">
            <w:pPr>
              <w:pStyle w:val="aa"/>
              <w:rPr>
                <w:b/>
                <w:sz w:val="24"/>
              </w:rPr>
            </w:pPr>
            <w:r w:rsidRPr="00EF0B6A">
              <w:rPr>
                <w:sz w:val="24"/>
              </w:rPr>
              <w:t>/patient</w:t>
            </w:r>
          </w:p>
        </w:tc>
        <w:tc>
          <w:tcPr>
            <w:tcW w:w="1701" w:type="dxa"/>
          </w:tcPr>
          <w:p w:rsidR="0012371A" w:rsidRPr="0094282F" w:rsidRDefault="0012371A" w:rsidP="0012371A">
            <w:pPr>
              <w:pStyle w:val="aa"/>
              <w:rPr>
                <w:sz w:val="24"/>
              </w:rPr>
            </w:pPr>
            <w:r w:rsidRPr="0094282F">
              <w:rPr>
                <w:sz w:val="24"/>
              </w:rPr>
              <w:t>Surname</w:t>
            </w:r>
          </w:p>
        </w:tc>
        <w:tc>
          <w:tcPr>
            <w:tcW w:w="1588" w:type="dxa"/>
          </w:tcPr>
          <w:p w:rsidR="0012371A" w:rsidRPr="0094282F" w:rsidRDefault="0012371A" w:rsidP="0012371A">
            <w:pPr>
              <w:pStyle w:val="aa"/>
              <w:rPr>
                <w:sz w:val="24"/>
              </w:rPr>
            </w:pPr>
          </w:p>
        </w:tc>
        <w:tc>
          <w:tcPr>
            <w:tcW w:w="1105" w:type="dxa"/>
          </w:tcPr>
          <w:p w:rsidR="0012371A" w:rsidRPr="00EB7225" w:rsidRDefault="0012371A" w:rsidP="0012371A">
            <w:pPr>
              <w:pStyle w:val="aa"/>
              <w:rPr>
                <w:sz w:val="24"/>
                <w:lang w:val="en-US"/>
              </w:rPr>
            </w:pPr>
            <w:r w:rsidRPr="0094282F">
              <w:rPr>
                <w:sz w:val="24"/>
              </w:rPr>
              <w:t>1..1</w:t>
            </w:r>
          </w:p>
        </w:tc>
        <w:tc>
          <w:tcPr>
            <w:tcW w:w="930" w:type="dxa"/>
          </w:tcPr>
          <w:p w:rsidR="0012371A" w:rsidRPr="0094282F" w:rsidRDefault="0012371A" w:rsidP="0012371A">
            <w:pPr>
              <w:pStyle w:val="aa"/>
              <w:rPr>
                <w:sz w:val="24"/>
              </w:rPr>
            </w:pPr>
            <w:r w:rsidRPr="0094282F">
              <w:rPr>
                <w:sz w:val="24"/>
              </w:rPr>
              <w:t>String</w:t>
            </w:r>
          </w:p>
        </w:tc>
        <w:tc>
          <w:tcPr>
            <w:tcW w:w="2613" w:type="dxa"/>
          </w:tcPr>
          <w:p w:rsidR="0012371A" w:rsidRPr="0094282F" w:rsidRDefault="0012371A" w:rsidP="0012371A">
            <w:pPr>
              <w:pStyle w:val="aa"/>
              <w:rPr>
                <w:sz w:val="24"/>
              </w:rPr>
            </w:pPr>
            <w:r w:rsidRPr="0094282F">
              <w:rPr>
                <w:sz w:val="24"/>
              </w:rPr>
              <w:t>Фамилия пациента</w:t>
            </w:r>
          </w:p>
        </w:tc>
      </w:tr>
      <w:tr w:rsidR="0012371A" w:rsidRPr="009538A8" w:rsidTr="00AE226C">
        <w:tc>
          <w:tcPr>
            <w:tcW w:w="1526" w:type="dxa"/>
          </w:tcPr>
          <w:p w:rsidR="0012371A" w:rsidRPr="00EF0B6A" w:rsidRDefault="0012371A" w:rsidP="0012371A">
            <w:pPr>
              <w:pStyle w:val="aa"/>
              <w:rPr>
                <w:b/>
                <w:sz w:val="24"/>
              </w:rPr>
            </w:pPr>
            <w:r w:rsidRPr="00EF0B6A">
              <w:rPr>
                <w:sz w:val="24"/>
              </w:rPr>
              <w:lastRenderedPageBreak/>
              <w:t>/patient</w:t>
            </w:r>
          </w:p>
        </w:tc>
        <w:tc>
          <w:tcPr>
            <w:tcW w:w="1701" w:type="dxa"/>
          </w:tcPr>
          <w:p w:rsidR="0012371A" w:rsidRPr="0094282F" w:rsidRDefault="0012371A" w:rsidP="0012371A">
            <w:pPr>
              <w:pStyle w:val="aa"/>
              <w:rPr>
                <w:sz w:val="24"/>
              </w:rPr>
            </w:pPr>
            <w:r w:rsidRPr="0094282F">
              <w:rPr>
                <w:sz w:val="24"/>
              </w:rPr>
              <w:t>SecondName</w:t>
            </w:r>
          </w:p>
        </w:tc>
        <w:tc>
          <w:tcPr>
            <w:tcW w:w="1588" w:type="dxa"/>
          </w:tcPr>
          <w:p w:rsidR="0012371A" w:rsidRPr="00EB7225" w:rsidRDefault="0012371A" w:rsidP="0012371A">
            <w:pPr>
              <w:pStyle w:val="aa"/>
              <w:rPr>
                <w:sz w:val="24"/>
                <w:lang w:val="en-US"/>
              </w:rPr>
            </w:pPr>
          </w:p>
        </w:tc>
        <w:tc>
          <w:tcPr>
            <w:tcW w:w="1105" w:type="dxa"/>
          </w:tcPr>
          <w:p w:rsidR="0012371A" w:rsidRPr="00EB7225" w:rsidRDefault="0012371A" w:rsidP="0012371A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0..1</w:t>
            </w:r>
          </w:p>
        </w:tc>
        <w:tc>
          <w:tcPr>
            <w:tcW w:w="930" w:type="dxa"/>
          </w:tcPr>
          <w:p w:rsidR="0012371A" w:rsidRPr="0094282F" w:rsidRDefault="0012371A" w:rsidP="0012371A">
            <w:pPr>
              <w:pStyle w:val="aa"/>
              <w:rPr>
                <w:sz w:val="24"/>
              </w:rPr>
            </w:pPr>
            <w:r w:rsidRPr="0094282F">
              <w:rPr>
                <w:sz w:val="24"/>
              </w:rPr>
              <w:t>String</w:t>
            </w:r>
          </w:p>
        </w:tc>
        <w:tc>
          <w:tcPr>
            <w:tcW w:w="2613" w:type="dxa"/>
          </w:tcPr>
          <w:p w:rsidR="0012371A" w:rsidRPr="0094282F" w:rsidRDefault="0012371A" w:rsidP="0012371A">
            <w:pPr>
              <w:pStyle w:val="aa"/>
              <w:rPr>
                <w:sz w:val="24"/>
              </w:rPr>
            </w:pPr>
            <w:r w:rsidRPr="0094282F">
              <w:rPr>
                <w:sz w:val="24"/>
              </w:rPr>
              <w:t>Отчество пациента</w:t>
            </w:r>
          </w:p>
        </w:tc>
      </w:tr>
      <w:tr w:rsidR="0012371A" w:rsidRPr="009538A8" w:rsidTr="00AE226C">
        <w:tc>
          <w:tcPr>
            <w:tcW w:w="1526" w:type="dxa"/>
          </w:tcPr>
          <w:p w:rsidR="0012371A" w:rsidRPr="00EF0B6A" w:rsidRDefault="0012371A" w:rsidP="0012371A">
            <w:pPr>
              <w:pStyle w:val="aa"/>
              <w:rPr>
                <w:b/>
                <w:sz w:val="24"/>
              </w:rPr>
            </w:pPr>
            <w:r w:rsidRPr="00EF0B6A">
              <w:rPr>
                <w:sz w:val="24"/>
              </w:rPr>
              <w:t>/patient</w:t>
            </w:r>
          </w:p>
        </w:tc>
        <w:tc>
          <w:tcPr>
            <w:tcW w:w="1701" w:type="dxa"/>
          </w:tcPr>
          <w:p w:rsidR="0012371A" w:rsidRPr="0094282F" w:rsidRDefault="0012371A" w:rsidP="0012371A">
            <w:pPr>
              <w:pStyle w:val="aa"/>
              <w:rPr>
                <w:sz w:val="24"/>
              </w:rPr>
            </w:pPr>
            <w:r w:rsidRPr="0094282F">
              <w:rPr>
                <w:sz w:val="24"/>
              </w:rPr>
              <w:t>Polis_S</w:t>
            </w:r>
          </w:p>
        </w:tc>
        <w:tc>
          <w:tcPr>
            <w:tcW w:w="1588" w:type="dxa"/>
          </w:tcPr>
          <w:p w:rsidR="0012371A" w:rsidRPr="004C2641" w:rsidRDefault="0012371A" w:rsidP="0012371A">
            <w:pPr>
              <w:rPr>
                <w:sz w:val="24"/>
                <w:lang w:val="en-US"/>
              </w:rPr>
            </w:pPr>
          </w:p>
        </w:tc>
        <w:tc>
          <w:tcPr>
            <w:tcW w:w="1105" w:type="dxa"/>
          </w:tcPr>
          <w:p w:rsidR="0012371A" w:rsidRDefault="0012371A" w:rsidP="0012371A">
            <w:r w:rsidRPr="004C2641">
              <w:rPr>
                <w:sz w:val="24"/>
                <w:lang w:val="en-US"/>
              </w:rPr>
              <w:t>0..1</w:t>
            </w:r>
          </w:p>
        </w:tc>
        <w:tc>
          <w:tcPr>
            <w:tcW w:w="930" w:type="dxa"/>
          </w:tcPr>
          <w:p w:rsidR="0012371A" w:rsidRPr="0094282F" w:rsidRDefault="0012371A" w:rsidP="0012371A">
            <w:pPr>
              <w:pStyle w:val="aa"/>
              <w:rPr>
                <w:sz w:val="24"/>
              </w:rPr>
            </w:pPr>
            <w:r w:rsidRPr="0094282F">
              <w:rPr>
                <w:sz w:val="24"/>
              </w:rPr>
              <w:t>String</w:t>
            </w:r>
          </w:p>
        </w:tc>
        <w:tc>
          <w:tcPr>
            <w:tcW w:w="2613" w:type="dxa"/>
          </w:tcPr>
          <w:p w:rsidR="0012371A" w:rsidRPr="0094282F" w:rsidRDefault="0012371A" w:rsidP="0012371A">
            <w:pPr>
              <w:pStyle w:val="aa"/>
              <w:rPr>
                <w:sz w:val="24"/>
              </w:rPr>
            </w:pPr>
            <w:r w:rsidRPr="0094282F">
              <w:rPr>
                <w:sz w:val="24"/>
              </w:rPr>
              <w:t>Серия полиса</w:t>
            </w:r>
          </w:p>
        </w:tc>
      </w:tr>
      <w:tr w:rsidR="0012371A" w:rsidRPr="009538A8" w:rsidTr="00AE226C">
        <w:tc>
          <w:tcPr>
            <w:tcW w:w="1526" w:type="dxa"/>
          </w:tcPr>
          <w:p w:rsidR="0012371A" w:rsidRPr="00EF0B6A" w:rsidRDefault="0012371A" w:rsidP="0012371A">
            <w:pPr>
              <w:pStyle w:val="aa"/>
              <w:rPr>
                <w:b/>
                <w:sz w:val="24"/>
              </w:rPr>
            </w:pPr>
            <w:r w:rsidRPr="00EF0B6A">
              <w:rPr>
                <w:sz w:val="24"/>
              </w:rPr>
              <w:t>/patient</w:t>
            </w:r>
          </w:p>
        </w:tc>
        <w:tc>
          <w:tcPr>
            <w:tcW w:w="1701" w:type="dxa"/>
          </w:tcPr>
          <w:p w:rsidR="0012371A" w:rsidRPr="0094282F" w:rsidRDefault="0012371A" w:rsidP="0012371A">
            <w:pPr>
              <w:pStyle w:val="aa"/>
              <w:rPr>
                <w:sz w:val="24"/>
              </w:rPr>
            </w:pPr>
            <w:r w:rsidRPr="0094282F">
              <w:rPr>
                <w:sz w:val="24"/>
              </w:rPr>
              <w:t>Polis_N</w:t>
            </w:r>
          </w:p>
        </w:tc>
        <w:tc>
          <w:tcPr>
            <w:tcW w:w="1588" w:type="dxa"/>
          </w:tcPr>
          <w:p w:rsidR="0012371A" w:rsidRPr="004C2641" w:rsidRDefault="0012371A" w:rsidP="0012371A">
            <w:pPr>
              <w:rPr>
                <w:sz w:val="24"/>
                <w:lang w:val="en-US"/>
              </w:rPr>
            </w:pPr>
          </w:p>
        </w:tc>
        <w:tc>
          <w:tcPr>
            <w:tcW w:w="1105" w:type="dxa"/>
          </w:tcPr>
          <w:p w:rsidR="0012371A" w:rsidRDefault="0012371A" w:rsidP="0012371A">
            <w:r w:rsidRPr="004C2641">
              <w:rPr>
                <w:sz w:val="24"/>
                <w:lang w:val="en-US"/>
              </w:rPr>
              <w:t>0..1</w:t>
            </w:r>
          </w:p>
        </w:tc>
        <w:tc>
          <w:tcPr>
            <w:tcW w:w="930" w:type="dxa"/>
          </w:tcPr>
          <w:p w:rsidR="0012371A" w:rsidRPr="0094282F" w:rsidRDefault="0012371A" w:rsidP="0012371A">
            <w:pPr>
              <w:pStyle w:val="aa"/>
              <w:rPr>
                <w:sz w:val="24"/>
              </w:rPr>
            </w:pPr>
            <w:r w:rsidRPr="0094282F">
              <w:rPr>
                <w:sz w:val="24"/>
              </w:rPr>
              <w:t>String</w:t>
            </w:r>
          </w:p>
        </w:tc>
        <w:tc>
          <w:tcPr>
            <w:tcW w:w="2613" w:type="dxa"/>
          </w:tcPr>
          <w:p w:rsidR="0012371A" w:rsidRPr="0094282F" w:rsidRDefault="0012371A" w:rsidP="0012371A">
            <w:pPr>
              <w:pStyle w:val="aa"/>
              <w:rPr>
                <w:sz w:val="24"/>
              </w:rPr>
            </w:pPr>
            <w:r w:rsidRPr="0094282F">
              <w:rPr>
                <w:sz w:val="24"/>
              </w:rPr>
              <w:t>Номер полиса</w:t>
            </w:r>
          </w:p>
        </w:tc>
      </w:tr>
      <w:tr w:rsidR="0012371A" w:rsidRPr="009538A8" w:rsidTr="00AE226C">
        <w:tc>
          <w:tcPr>
            <w:tcW w:w="1526" w:type="dxa"/>
          </w:tcPr>
          <w:p w:rsidR="0012371A" w:rsidRPr="00EF0B6A" w:rsidRDefault="0012371A" w:rsidP="0012371A">
            <w:pPr>
              <w:pStyle w:val="aa"/>
              <w:rPr>
                <w:b/>
                <w:sz w:val="24"/>
              </w:rPr>
            </w:pPr>
            <w:r w:rsidRPr="00EF0B6A">
              <w:rPr>
                <w:sz w:val="24"/>
              </w:rPr>
              <w:t>/patient</w:t>
            </w:r>
          </w:p>
        </w:tc>
        <w:tc>
          <w:tcPr>
            <w:tcW w:w="1701" w:type="dxa"/>
          </w:tcPr>
          <w:p w:rsidR="0012371A" w:rsidRPr="00E43716" w:rsidRDefault="0012371A" w:rsidP="0012371A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Snils</w:t>
            </w:r>
          </w:p>
        </w:tc>
        <w:tc>
          <w:tcPr>
            <w:tcW w:w="1588" w:type="dxa"/>
          </w:tcPr>
          <w:p w:rsidR="0012371A" w:rsidRPr="004C2641" w:rsidRDefault="0012371A" w:rsidP="0012371A">
            <w:pPr>
              <w:rPr>
                <w:sz w:val="24"/>
                <w:lang w:val="en-US"/>
              </w:rPr>
            </w:pPr>
          </w:p>
        </w:tc>
        <w:tc>
          <w:tcPr>
            <w:tcW w:w="1105" w:type="dxa"/>
          </w:tcPr>
          <w:p w:rsidR="0012371A" w:rsidRDefault="0012371A" w:rsidP="0012371A">
            <w:r w:rsidRPr="004C2641">
              <w:rPr>
                <w:sz w:val="24"/>
                <w:lang w:val="en-US"/>
              </w:rPr>
              <w:t>0..1</w:t>
            </w:r>
          </w:p>
        </w:tc>
        <w:tc>
          <w:tcPr>
            <w:tcW w:w="930" w:type="dxa"/>
          </w:tcPr>
          <w:p w:rsidR="0012371A" w:rsidRPr="0094282F" w:rsidRDefault="0012371A" w:rsidP="0012371A">
            <w:pPr>
              <w:pStyle w:val="aa"/>
              <w:rPr>
                <w:sz w:val="24"/>
              </w:rPr>
            </w:pPr>
            <w:r w:rsidRPr="0094282F">
              <w:rPr>
                <w:sz w:val="24"/>
              </w:rPr>
              <w:t>String</w:t>
            </w:r>
          </w:p>
        </w:tc>
        <w:tc>
          <w:tcPr>
            <w:tcW w:w="2613" w:type="dxa"/>
          </w:tcPr>
          <w:p w:rsidR="0012371A" w:rsidRPr="0094282F" w:rsidRDefault="0012371A" w:rsidP="0012371A">
            <w:pPr>
              <w:pStyle w:val="aa"/>
              <w:rPr>
                <w:sz w:val="24"/>
              </w:rPr>
            </w:pPr>
            <w:r>
              <w:rPr>
                <w:sz w:val="24"/>
              </w:rPr>
              <w:t>СНИЛС</w:t>
            </w:r>
            <w:r w:rsidRPr="0094282F">
              <w:rPr>
                <w:sz w:val="24"/>
              </w:rPr>
              <w:t xml:space="preserve"> </w:t>
            </w:r>
            <w:r>
              <w:rPr>
                <w:sz w:val="24"/>
              </w:rPr>
              <w:t xml:space="preserve">пациента </w:t>
            </w:r>
            <w:r w:rsidRPr="00DF6E4D">
              <w:rPr>
                <w:sz w:val="24"/>
              </w:rPr>
              <w:t>(</w:t>
            </w:r>
            <w:r>
              <w:rPr>
                <w:sz w:val="24"/>
              </w:rPr>
              <w:t>формат передачи: «</w:t>
            </w:r>
            <w:r w:rsidRPr="00B57E05">
              <w:rPr>
                <w:sz w:val="24"/>
                <w:lang w:val="en-US"/>
              </w:rPr>
              <w:t>XXX</w:t>
            </w:r>
            <w:r w:rsidRPr="00B57E05">
              <w:rPr>
                <w:sz w:val="24"/>
              </w:rPr>
              <w:t>-</w:t>
            </w:r>
            <w:r w:rsidRPr="00B57E05">
              <w:rPr>
                <w:sz w:val="24"/>
                <w:lang w:val="en-US"/>
              </w:rPr>
              <w:t>XXX</w:t>
            </w:r>
            <w:r w:rsidRPr="00B57E05">
              <w:rPr>
                <w:sz w:val="24"/>
              </w:rPr>
              <w:t>-</w:t>
            </w:r>
            <w:r w:rsidRPr="00B57E05">
              <w:rPr>
                <w:sz w:val="24"/>
                <w:lang w:val="en-US"/>
              </w:rPr>
              <w:t>XXX</w:t>
            </w:r>
            <w:r w:rsidRPr="00B57E05">
              <w:rPr>
                <w:sz w:val="24"/>
              </w:rPr>
              <w:t xml:space="preserve"> </w:t>
            </w:r>
            <w:r w:rsidRPr="00B57E05">
              <w:rPr>
                <w:sz w:val="24"/>
                <w:lang w:val="en-US"/>
              </w:rPr>
              <w:t>YY</w:t>
            </w:r>
            <w:r>
              <w:rPr>
                <w:sz w:val="24"/>
              </w:rPr>
              <w:t>»</w:t>
            </w:r>
            <w:r w:rsidRPr="00DF6E4D">
              <w:rPr>
                <w:sz w:val="24"/>
              </w:rPr>
              <w:t>)</w:t>
            </w:r>
          </w:p>
        </w:tc>
      </w:tr>
      <w:tr w:rsidR="0012371A" w:rsidRPr="009538A8" w:rsidTr="00AE226C">
        <w:trPr>
          <w:trHeight w:val="2025"/>
        </w:trPr>
        <w:tc>
          <w:tcPr>
            <w:tcW w:w="3227" w:type="dxa"/>
            <w:gridSpan w:val="2"/>
            <w:vMerge w:val="restart"/>
          </w:tcPr>
          <w:p w:rsidR="0012371A" w:rsidRPr="00EB7225" w:rsidRDefault="0012371A" w:rsidP="0012371A">
            <w:pPr>
              <w:pStyle w:val="aa"/>
              <w:rPr>
                <w:sz w:val="24"/>
                <w:lang w:val="en-US"/>
              </w:rPr>
            </w:pPr>
            <w:r w:rsidRPr="00EF0B6A">
              <w:rPr>
                <w:b/>
                <w:sz w:val="24"/>
              </w:rPr>
              <w:t>/</w:t>
            </w:r>
            <w:r>
              <w:rPr>
                <w:b/>
                <w:sz w:val="24"/>
              </w:rPr>
              <w:t>Аppointment</w:t>
            </w:r>
          </w:p>
        </w:tc>
        <w:tc>
          <w:tcPr>
            <w:tcW w:w="1588" w:type="dxa"/>
          </w:tcPr>
          <w:p w:rsidR="0012371A" w:rsidRPr="00EB7225" w:rsidRDefault="0012371A" w:rsidP="0012371A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</w:rPr>
              <w:t>При передаче</w:t>
            </w:r>
            <w:r w:rsidRPr="00D017A2">
              <w:rPr>
                <w:sz w:val="24"/>
              </w:rPr>
              <w:t xml:space="preserve"> уведомлений «онлайн»</w:t>
            </w:r>
          </w:p>
        </w:tc>
        <w:tc>
          <w:tcPr>
            <w:tcW w:w="1105" w:type="dxa"/>
          </w:tcPr>
          <w:p w:rsidR="0012371A" w:rsidRPr="00D017A2" w:rsidRDefault="0012371A" w:rsidP="0012371A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930" w:type="dxa"/>
            <w:vMerge w:val="restart"/>
          </w:tcPr>
          <w:p w:rsidR="0012371A" w:rsidRPr="00EB7225" w:rsidRDefault="0012371A" w:rsidP="0012371A">
            <w:pPr>
              <w:pStyle w:val="aa"/>
              <w:rPr>
                <w:sz w:val="24"/>
                <w:lang w:val="en-US"/>
              </w:rPr>
            </w:pPr>
          </w:p>
        </w:tc>
        <w:tc>
          <w:tcPr>
            <w:tcW w:w="2613" w:type="dxa"/>
            <w:vMerge w:val="restart"/>
          </w:tcPr>
          <w:p w:rsidR="0012371A" w:rsidRPr="00EB7225" w:rsidRDefault="0012371A" w:rsidP="0012371A">
            <w:pPr>
              <w:pStyle w:val="aa"/>
              <w:rPr>
                <w:sz w:val="24"/>
                <w:lang w:val="en-US"/>
              </w:rPr>
            </w:pPr>
          </w:p>
        </w:tc>
      </w:tr>
      <w:tr w:rsidR="0012371A" w:rsidRPr="009538A8" w:rsidTr="00AE226C">
        <w:trPr>
          <w:trHeight w:val="165"/>
        </w:trPr>
        <w:tc>
          <w:tcPr>
            <w:tcW w:w="3227" w:type="dxa"/>
            <w:gridSpan w:val="2"/>
            <w:vMerge/>
          </w:tcPr>
          <w:p w:rsidR="0012371A" w:rsidRPr="00EF0B6A" w:rsidRDefault="0012371A" w:rsidP="0012371A">
            <w:pPr>
              <w:pStyle w:val="aa"/>
              <w:rPr>
                <w:b/>
                <w:sz w:val="24"/>
              </w:rPr>
            </w:pPr>
          </w:p>
        </w:tc>
        <w:tc>
          <w:tcPr>
            <w:tcW w:w="1588" w:type="dxa"/>
          </w:tcPr>
          <w:p w:rsidR="0012371A" w:rsidRDefault="0012371A" w:rsidP="0012371A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При </w:t>
            </w:r>
            <w:r w:rsidRPr="00D017A2">
              <w:rPr>
                <w:sz w:val="24"/>
              </w:rPr>
              <w:t>передаче уведомлений «постфактум»</w:t>
            </w:r>
          </w:p>
        </w:tc>
        <w:tc>
          <w:tcPr>
            <w:tcW w:w="1105" w:type="dxa"/>
          </w:tcPr>
          <w:p w:rsidR="0012371A" w:rsidRDefault="0012371A" w:rsidP="0012371A">
            <w:pPr>
              <w:pStyle w:val="aa"/>
              <w:rPr>
                <w:sz w:val="24"/>
              </w:rPr>
            </w:pPr>
            <w:r>
              <w:rPr>
                <w:sz w:val="24"/>
              </w:rPr>
              <w:t>0..0</w:t>
            </w:r>
          </w:p>
        </w:tc>
        <w:tc>
          <w:tcPr>
            <w:tcW w:w="930" w:type="dxa"/>
            <w:vMerge/>
          </w:tcPr>
          <w:p w:rsidR="0012371A" w:rsidRPr="00EB7225" w:rsidRDefault="0012371A" w:rsidP="0012371A">
            <w:pPr>
              <w:pStyle w:val="aa"/>
              <w:rPr>
                <w:sz w:val="24"/>
                <w:lang w:val="en-US"/>
              </w:rPr>
            </w:pPr>
          </w:p>
        </w:tc>
        <w:tc>
          <w:tcPr>
            <w:tcW w:w="2613" w:type="dxa"/>
            <w:vMerge/>
          </w:tcPr>
          <w:p w:rsidR="0012371A" w:rsidRPr="00EB7225" w:rsidRDefault="0012371A" w:rsidP="0012371A">
            <w:pPr>
              <w:pStyle w:val="aa"/>
              <w:rPr>
                <w:sz w:val="24"/>
                <w:lang w:val="en-US"/>
              </w:rPr>
            </w:pPr>
          </w:p>
        </w:tc>
      </w:tr>
      <w:tr w:rsidR="0012371A" w:rsidRPr="009538A8" w:rsidTr="00AE226C">
        <w:tc>
          <w:tcPr>
            <w:tcW w:w="1526" w:type="dxa"/>
          </w:tcPr>
          <w:p w:rsidR="0012371A" w:rsidRPr="0094282F" w:rsidRDefault="0012371A" w:rsidP="0012371A">
            <w:pPr>
              <w:pStyle w:val="aa"/>
              <w:rPr>
                <w:sz w:val="24"/>
              </w:rPr>
            </w:pPr>
            <w:r>
              <w:rPr>
                <w:sz w:val="24"/>
              </w:rPr>
              <w:t>/А</w:t>
            </w:r>
            <w:r w:rsidRPr="0094282F">
              <w:rPr>
                <w:sz w:val="24"/>
              </w:rPr>
              <w:t>ppointment</w:t>
            </w:r>
          </w:p>
        </w:tc>
        <w:tc>
          <w:tcPr>
            <w:tcW w:w="1701" w:type="dxa"/>
          </w:tcPr>
          <w:p w:rsidR="0012371A" w:rsidRPr="0022257E" w:rsidRDefault="0012371A" w:rsidP="0012371A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Address</w:t>
            </w:r>
          </w:p>
        </w:tc>
        <w:tc>
          <w:tcPr>
            <w:tcW w:w="1588" w:type="dxa"/>
          </w:tcPr>
          <w:p w:rsidR="0012371A" w:rsidRPr="0094282F" w:rsidRDefault="0012371A" w:rsidP="0012371A">
            <w:pPr>
              <w:pStyle w:val="aa"/>
              <w:rPr>
                <w:sz w:val="24"/>
              </w:rPr>
            </w:pPr>
          </w:p>
        </w:tc>
        <w:tc>
          <w:tcPr>
            <w:tcW w:w="1105" w:type="dxa"/>
          </w:tcPr>
          <w:p w:rsidR="0012371A" w:rsidRPr="0022257E" w:rsidRDefault="0012371A" w:rsidP="0012371A">
            <w:pPr>
              <w:pStyle w:val="aa"/>
              <w:rPr>
                <w:sz w:val="24"/>
                <w:highlight w:val="yellow"/>
              </w:rPr>
            </w:pPr>
            <w:r w:rsidRPr="0022257E">
              <w:rPr>
                <w:sz w:val="24"/>
              </w:rPr>
              <w:t>0..1</w:t>
            </w:r>
          </w:p>
        </w:tc>
        <w:tc>
          <w:tcPr>
            <w:tcW w:w="930" w:type="dxa"/>
          </w:tcPr>
          <w:p w:rsidR="0012371A" w:rsidRPr="007109E3" w:rsidRDefault="0012371A" w:rsidP="0012371A">
            <w:pPr>
              <w:pStyle w:val="aa"/>
              <w:rPr>
                <w:sz w:val="24"/>
              </w:rPr>
            </w:pPr>
            <w:r w:rsidRPr="00311EDC">
              <w:rPr>
                <w:sz w:val="24"/>
              </w:rPr>
              <w:t>String</w:t>
            </w:r>
          </w:p>
        </w:tc>
        <w:tc>
          <w:tcPr>
            <w:tcW w:w="2613" w:type="dxa"/>
          </w:tcPr>
          <w:p w:rsidR="0012371A" w:rsidRPr="00823152" w:rsidRDefault="0012371A" w:rsidP="0012371A">
            <w:pPr>
              <w:pStyle w:val="aa"/>
              <w:rPr>
                <w:sz w:val="24"/>
              </w:rPr>
            </w:pPr>
            <w:r>
              <w:rPr>
                <w:sz w:val="24"/>
              </w:rPr>
              <w:t>Указывается адрес приема врача (место оказания услуги) в случае, если данный адрес отличается от адреса МО/подразделения МО</w:t>
            </w:r>
          </w:p>
        </w:tc>
      </w:tr>
      <w:tr w:rsidR="0012371A" w:rsidRPr="009538A8" w:rsidTr="00AE226C">
        <w:tc>
          <w:tcPr>
            <w:tcW w:w="1526" w:type="dxa"/>
          </w:tcPr>
          <w:p w:rsidR="0012371A" w:rsidRPr="0094282F" w:rsidRDefault="0012371A" w:rsidP="0012371A">
            <w:pPr>
              <w:pStyle w:val="aa"/>
              <w:rPr>
                <w:sz w:val="24"/>
              </w:rPr>
            </w:pPr>
            <w:r>
              <w:rPr>
                <w:sz w:val="24"/>
              </w:rPr>
              <w:lastRenderedPageBreak/>
              <w:t>/А</w:t>
            </w:r>
            <w:r w:rsidRPr="0094282F">
              <w:rPr>
                <w:sz w:val="24"/>
              </w:rPr>
              <w:t>ppointment</w:t>
            </w:r>
          </w:p>
        </w:tc>
        <w:tc>
          <w:tcPr>
            <w:tcW w:w="1701" w:type="dxa"/>
          </w:tcPr>
          <w:p w:rsidR="0012371A" w:rsidRPr="00311EDC" w:rsidRDefault="0012371A" w:rsidP="0012371A">
            <w:pPr>
              <w:pStyle w:val="aa"/>
              <w:rPr>
                <w:sz w:val="24"/>
              </w:rPr>
            </w:pPr>
            <w:r w:rsidRPr="00311EDC">
              <w:rPr>
                <w:sz w:val="24"/>
              </w:rPr>
              <w:t>IdAppointment</w:t>
            </w:r>
          </w:p>
        </w:tc>
        <w:tc>
          <w:tcPr>
            <w:tcW w:w="1588" w:type="dxa"/>
          </w:tcPr>
          <w:p w:rsidR="0012371A" w:rsidRPr="0094282F" w:rsidRDefault="0012371A" w:rsidP="0012371A">
            <w:pPr>
              <w:pStyle w:val="aa"/>
              <w:rPr>
                <w:sz w:val="24"/>
              </w:rPr>
            </w:pPr>
          </w:p>
        </w:tc>
        <w:tc>
          <w:tcPr>
            <w:tcW w:w="1105" w:type="dxa"/>
          </w:tcPr>
          <w:p w:rsidR="0012371A" w:rsidRPr="00311EDC" w:rsidRDefault="0012371A" w:rsidP="0012371A">
            <w:pPr>
              <w:pStyle w:val="aa"/>
              <w:rPr>
                <w:sz w:val="24"/>
              </w:rPr>
            </w:pPr>
            <w:r w:rsidRPr="0094282F">
              <w:rPr>
                <w:sz w:val="24"/>
              </w:rPr>
              <w:t>1..1</w:t>
            </w:r>
          </w:p>
        </w:tc>
        <w:tc>
          <w:tcPr>
            <w:tcW w:w="930" w:type="dxa"/>
          </w:tcPr>
          <w:p w:rsidR="0012371A" w:rsidRPr="00311EDC" w:rsidRDefault="0012371A" w:rsidP="0012371A">
            <w:pPr>
              <w:pStyle w:val="aa"/>
              <w:rPr>
                <w:sz w:val="24"/>
              </w:rPr>
            </w:pPr>
            <w:r w:rsidRPr="00311EDC">
              <w:rPr>
                <w:sz w:val="24"/>
              </w:rPr>
              <w:t>String</w:t>
            </w:r>
          </w:p>
        </w:tc>
        <w:tc>
          <w:tcPr>
            <w:tcW w:w="2613" w:type="dxa"/>
          </w:tcPr>
          <w:p w:rsidR="0012371A" w:rsidRDefault="0012371A" w:rsidP="0012371A">
            <w:pPr>
              <w:pStyle w:val="aa"/>
              <w:rPr>
                <w:sz w:val="24"/>
              </w:rPr>
            </w:pPr>
            <w:r w:rsidRPr="004C3FBF">
              <w:rPr>
                <w:sz w:val="24"/>
              </w:rPr>
              <w:t>Идентификатор талона для записи</w:t>
            </w:r>
            <w:r w:rsidRPr="00435B8A">
              <w:rPr>
                <w:sz w:val="24"/>
              </w:rPr>
              <w:t xml:space="preserve"> из соответствующего справочника МИС</w:t>
            </w:r>
            <w:r>
              <w:rPr>
                <w:sz w:val="24"/>
              </w:rPr>
              <w:t>.</w:t>
            </w:r>
          </w:p>
          <w:p w:rsidR="0012371A" w:rsidRPr="00311EDC" w:rsidRDefault="0012371A" w:rsidP="0012371A">
            <w:pPr>
              <w:pStyle w:val="aa"/>
              <w:rPr>
                <w:sz w:val="24"/>
              </w:rPr>
            </w:pPr>
            <w:r>
              <w:rPr>
                <w:sz w:val="24"/>
              </w:rPr>
              <w:t>Значение идентификатора талона должно быть уникальным в рамках МИС МО</w:t>
            </w:r>
          </w:p>
        </w:tc>
      </w:tr>
      <w:tr w:rsidR="0012371A" w:rsidRPr="009538A8" w:rsidTr="00AE226C">
        <w:tc>
          <w:tcPr>
            <w:tcW w:w="1526" w:type="dxa"/>
          </w:tcPr>
          <w:p w:rsidR="0012371A" w:rsidRPr="0094282F" w:rsidRDefault="0012371A" w:rsidP="0012371A">
            <w:pPr>
              <w:pStyle w:val="aa"/>
              <w:rPr>
                <w:sz w:val="24"/>
              </w:rPr>
            </w:pPr>
            <w:r>
              <w:rPr>
                <w:sz w:val="24"/>
              </w:rPr>
              <w:t>/А</w:t>
            </w:r>
            <w:r w:rsidRPr="0094282F">
              <w:rPr>
                <w:sz w:val="24"/>
              </w:rPr>
              <w:t>ppointment</w:t>
            </w:r>
          </w:p>
        </w:tc>
        <w:tc>
          <w:tcPr>
            <w:tcW w:w="1701" w:type="dxa"/>
          </w:tcPr>
          <w:p w:rsidR="0012371A" w:rsidRPr="0022257E" w:rsidRDefault="0012371A" w:rsidP="0012371A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Num</w:t>
            </w:r>
          </w:p>
        </w:tc>
        <w:tc>
          <w:tcPr>
            <w:tcW w:w="1588" w:type="dxa"/>
          </w:tcPr>
          <w:p w:rsidR="0012371A" w:rsidRPr="0094282F" w:rsidRDefault="0012371A" w:rsidP="0012371A">
            <w:pPr>
              <w:pStyle w:val="aa"/>
              <w:rPr>
                <w:sz w:val="24"/>
              </w:rPr>
            </w:pPr>
          </w:p>
        </w:tc>
        <w:tc>
          <w:tcPr>
            <w:tcW w:w="1105" w:type="dxa"/>
          </w:tcPr>
          <w:p w:rsidR="0012371A" w:rsidRPr="0094282F" w:rsidRDefault="0012371A" w:rsidP="0012371A">
            <w:pPr>
              <w:pStyle w:val="aa"/>
              <w:rPr>
                <w:sz w:val="24"/>
              </w:rPr>
            </w:pPr>
            <w:r w:rsidRPr="0022257E">
              <w:rPr>
                <w:sz w:val="24"/>
              </w:rPr>
              <w:t>0..1</w:t>
            </w:r>
          </w:p>
        </w:tc>
        <w:tc>
          <w:tcPr>
            <w:tcW w:w="930" w:type="dxa"/>
          </w:tcPr>
          <w:p w:rsidR="0012371A" w:rsidRPr="0022257E" w:rsidRDefault="0012371A" w:rsidP="0012371A">
            <w:pPr>
              <w:pStyle w:val="aa"/>
              <w:rPr>
                <w:rFonts w:cs="Verdana"/>
                <w:sz w:val="24"/>
                <w:szCs w:val="28"/>
                <w:lang w:val="en-US"/>
              </w:rPr>
            </w:pPr>
            <w:r>
              <w:rPr>
                <w:rFonts w:cs="Verdana"/>
                <w:sz w:val="24"/>
                <w:szCs w:val="28"/>
                <w:lang w:val="en-US"/>
              </w:rPr>
              <w:t>Int</w:t>
            </w:r>
          </w:p>
        </w:tc>
        <w:tc>
          <w:tcPr>
            <w:tcW w:w="2613" w:type="dxa"/>
          </w:tcPr>
          <w:p w:rsidR="0012371A" w:rsidRDefault="0012371A" w:rsidP="0012371A">
            <w:pPr>
              <w:pStyle w:val="aa"/>
              <w:rPr>
                <w:sz w:val="24"/>
              </w:rPr>
            </w:pPr>
            <w:r>
              <w:rPr>
                <w:sz w:val="24"/>
              </w:rPr>
              <w:t>Номер талона в очереди</w:t>
            </w:r>
          </w:p>
        </w:tc>
      </w:tr>
      <w:tr w:rsidR="0012371A" w:rsidRPr="009538A8" w:rsidTr="00AE226C">
        <w:tc>
          <w:tcPr>
            <w:tcW w:w="1526" w:type="dxa"/>
          </w:tcPr>
          <w:p w:rsidR="0012371A" w:rsidRPr="0094282F" w:rsidRDefault="0012371A" w:rsidP="0012371A">
            <w:pPr>
              <w:pStyle w:val="aa"/>
              <w:rPr>
                <w:sz w:val="24"/>
              </w:rPr>
            </w:pPr>
            <w:r>
              <w:rPr>
                <w:sz w:val="24"/>
              </w:rPr>
              <w:t>/А</w:t>
            </w:r>
            <w:r w:rsidRPr="0094282F">
              <w:rPr>
                <w:sz w:val="24"/>
              </w:rPr>
              <w:t>ppointment</w:t>
            </w:r>
          </w:p>
        </w:tc>
        <w:tc>
          <w:tcPr>
            <w:tcW w:w="1701" w:type="dxa"/>
          </w:tcPr>
          <w:p w:rsidR="0012371A" w:rsidRPr="0022257E" w:rsidRDefault="0012371A" w:rsidP="0012371A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Room</w:t>
            </w:r>
          </w:p>
        </w:tc>
        <w:tc>
          <w:tcPr>
            <w:tcW w:w="1588" w:type="dxa"/>
          </w:tcPr>
          <w:p w:rsidR="0012371A" w:rsidRPr="0094282F" w:rsidRDefault="0012371A" w:rsidP="0012371A">
            <w:pPr>
              <w:pStyle w:val="aa"/>
              <w:rPr>
                <w:sz w:val="24"/>
              </w:rPr>
            </w:pPr>
          </w:p>
        </w:tc>
        <w:tc>
          <w:tcPr>
            <w:tcW w:w="1105" w:type="dxa"/>
          </w:tcPr>
          <w:p w:rsidR="0012371A" w:rsidRPr="0094282F" w:rsidRDefault="0012371A" w:rsidP="0012371A">
            <w:pPr>
              <w:pStyle w:val="aa"/>
              <w:rPr>
                <w:sz w:val="24"/>
              </w:rPr>
            </w:pPr>
            <w:r w:rsidRPr="0022257E">
              <w:rPr>
                <w:sz w:val="24"/>
              </w:rPr>
              <w:t>0..1</w:t>
            </w:r>
          </w:p>
        </w:tc>
        <w:tc>
          <w:tcPr>
            <w:tcW w:w="930" w:type="dxa"/>
          </w:tcPr>
          <w:p w:rsidR="0012371A" w:rsidRPr="0022257E" w:rsidRDefault="0012371A" w:rsidP="0012371A">
            <w:pPr>
              <w:pStyle w:val="aa"/>
              <w:rPr>
                <w:rFonts w:cs="Verdana"/>
                <w:sz w:val="24"/>
                <w:szCs w:val="28"/>
                <w:lang w:val="en-US"/>
              </w:rPr>
            </w:pPr>
            <w:r>
              <w:rPr>
                <w:rFonts w:cs="Verdana"/>
                <w:sz w:val="24"/>
                <w:szCs w:val="28"/>
                <w:lang w:val="en-US"/>
              </w:rPr>
              <w:t>String</w:t>
            </w:r>
          </w:p>
        </w:tc>
        <w:tc>
          <w:tcPr>
            <w:tcW w:w="2613" w:type="dxa"/>
          </w:tcPr>
          <w:p w:rsidR="0012371A" w:rsidRDefault="0012371A" w:rsidP="0012371A">
            <w:pPr>
              <w:pStyle w:val="aa"/>
              <w:rPr>
                <w:sz w:val="24"/>
              </w:rPr>
            </w:pPr>
            <w:r>
              <w:rPr>
                <w:sz w:val="24"/>
              </w:rPr>
              <w:t>Номер кабинета, где будет производиться врачебный прием</w:t>
            </w:r>
          </w:p>
        </w:tc>
      </w:tr>
      <w:tr w:rsidR="0012371A" w:rsidRPr="009538A8" w:rsidTr="00AE226C">
        <w:tc>
          <w:tcPr>
            <w:tcW w:w="1526" w:type="dxa"/>
          </w:tcPr>
          <w:p w:rsidR="0012371A" w:rsidRPr="0094282F" w:rsidRDefault="0012371A" w:rsidP="0012371A">
            <w:pPr>
              <w:pStyle w:val="aa"/>
              <w:rPr>
                <w:sz w:val="24"/>
              </w:rPr>
            </w:pPr>
            <w:r>
              <w:rPr>
                <w:sz w:val="24"/>
              </w:rPr>
              <w:t>/А</w:t>
            </w:r>
            <w:r w:rsidRPr="0094282F">
              <w:rPr>
                <w:sz w:val="24"/>
              </w:rPr>
              <w:t>ppointment</w:t>
            </w:r>
          </w:p>
        </w:tc>
        <w:tc>
          <w:tcPr>
            <w:tcW w:w="1701" w:type="dxa"/>
          </w:tcPr>
          <w:p w:rsidR="0012371A" w:rsidRPr="00311EDC" w:rsidRDefault="0012371A" w:rsidP="0012371A">
            <w:pPr>
              <w:pStyle w:val="aa"/>
              <w:rPr>
                <w:sz w:val="24"/>
              </w:rPr>
            </w:pPr>
            <w:r w:rsidRPr="00311EDC">
              <w:rPr>
                <w:sz w:val="24"/>
              </w:rPr>
              <w:t>VisitStart</w:t>
            </w:r>
          </w:p>
        </w:tc>
        <w:tc>
          <w:tcPr>
            <w:tcW w:w="1588" w:type="dxa"/>
          </w:tcPr>
          <w:p w:rsidR="0012371A" w:rsidRPr="0094282F" w:rsidRDefault="0012371A" w:rsidP="0012371A">
            <w:pPr>
              <w:pStyle w:val="aa"/>
              <w:rPr>
                <w:sz w:val="24"/>
              </w:rPr>
            </w:pPr>
          </w:p>
        </w:tc>
        <w:tc>
          <w:tcPr>
            <w:tcW w:w="1105" w:type="dxa"/>
          </w:tcPr>
          <w:p w:rsidR="0012371A" w:rsidRPr="00311EDC" w:rsidRDefault="0012371A" w:rsidP="0012371A">
            <w:pPr>
              <w:pStyle w:val="aa"/>
              <w:rPr>
                <w:sz w:val="24"/>
              </w:rPr>
            </w:pPr>
            <w:r w:rsidRPr="0094282F">
              <w:rPr>
                <w:sz w:val="24"/>
              </w:rPr>
              <w:t>1..1</w:t>
            </w:r>
          </w:p>
        </w:tc>
        <w:tc>
          <w:tcPr>
            <w:tcW w:w="930" w:type="dxa"/>
          </w:tcPr>
          <w:p w:rsidR="0012371A" w:rsidRPr="00311EDC" w:rsidRDefault="0012371A" w:rsidP="0012371A">
            <w:pPr>
              <w:pStyle w:val="aa"/>
              <w:rPr>
                <w:sz w:val="24"/>
              </w:rPr>
            </w:pPr>
            <w:r w:rsidRPr="00311EDC">
              <w:rPr>
                <w:sz w:val="24"/>
              </w:rPr>
              <w:t>dateTime</w:t>
            </w:r>
          </w:p>
        </w:tc>
        <w:tc>
          <w:tcPr>
            <w:tcW w:w="2613" w:type="dxa"/>
          </w:tcPr>
          <w:p w:rsidR="0012371A" w:rsidRDefault="0012371A" w:rsidP="0012371A">
            <w:pPr>
              <w:pStyle w:val="aa"/>
              <w:rPr>
                <w:sz w:val="24"/>
              </w:rPr>
            </w:pPr>
            <w:r w:rsidRPr="00311EDC">
              <w:rPr>
                <w:sz w:val="24"/>
              </w:rPr>
              <w:t>Начало приема</w:t>
            </w:r>
            <w:r>
              <w:rPr>
                <w:sz w:val="24"/>
              </w:rPr>
              <w:t>.</w:t>
            </w:r>
          </w:p>
          <w:p w:rsidR="0012371A" w:rsidRDefault="0012371A" w:rsidP="0012371A">
            <w:pPr>
              <w:pStyle w:val="aa"/>
              <w:rPr>
                <w:sz w:val="24"/>
              </w:rPr>
            </w:pPr>
            <w:r w:rsidRPr="00127D8F">
              <w:rPr>
                <w:sz w:val="24"/>
              </w:rPr>
              <w:t>Дата начала приема должна быть больше или равна дате отправки запроса</w:t>
            </w:r>
            <w:r>
              <w:rPr>
                <w:sz w:val="24"/>
              </w:rPr>
              <w:t>.</w:t>
            </w:r>
          </w:p>
          <w:p w:rsidR="0012371A" w:rsidRPr="00127D8F" w:rsidRDefault="0012371A" w:rsidP="0012371A">
            <w:pPr>
              <w:pStyle w:val="aa"/>
              <w:rPr>
                <w:sz w:val="24"/>
              </w:rPr>
            </w:pPr>
            <w:r w:rsidRPr="00127D8F">
              <w:rPr>
                <w:sz w:val="24"/>
              </w:rPr>
              <w:t>Дата и время начала приема должна быть меньше или равна дате и времени окончания приема</w:t>
            </w:r>
          </w:p>
        </w:tc>
      </w:tr>
      <w:tr w:rsidR="0012371A" w:rsidRPr="009538A8" w:rsidTr="00AE226C">
        <w:tc>
          <w:tcPr>
            <w:tcW w:w="1526" w:type="dxa"/>
          </w:tcPr>
          <w:p w:rsidR="0012371A" w:rsidRPr="0094282F" w:rsidRDefault="0012371A" w:rsidP="0012371A">
            <w:pPr>
              <w:pStyle w:val="aa"/>
              <w:rPr>
                <w:sz w:val="24"/>
              </w:rPr>
            </w:pPr>
            <w:r>
              <w:rPr>
                <w:sz w:val="24"/>
              </w:rPr>
              <w:lastRenderedPageBreak/>
              <w:t>/А</w:t>
            </w:r>
            <w:r w:rsidRPr="0094282F">
              <w:rPr>
                <w:sz w:val="24"/>
              </w:rPr>
              <w:t>ppointment</w:t>
            </w:r>
          </w:p>
        </w:tc>
        <w:tc>
          <w:tcPr>
            <w:tcW w:w="1701" w:type="dxa"/>
          </w:tcPr>
          <w:p w:rsidR="0012371A" w:rsidRPr="00311EDC" w:rsidRDefault="0012371A" w:rsidP="0012371A">
            <w:pPr>
              <w:pStyle w:val="aa"/>
              <w:rPr>
                <w:sz w:val="24"/>
              </w:rPr>
            </w:pPr>
            <w:r w:rsidRPr="00311EDC">
              <w:rPr>
                <w:sz w:val="24"/>
              </w:rPr>
              <w:t>VisitEnd</w:t>
            </w:r>
          </w:p>
        </w:tc>
        <w:tc>
          <w:tcPr>
            <w:tcW w:w="1588" w:type="dxa"/>
          </w:tcPr>
          <w:p w:rsidR="0012371A" w:rsidRDefault="0012371A" w:rsidP="0012371A">
            <w:pPr>
              <w:pStyle w:val="aa"/>
              <w:rPr>
                <w:sz w:val="24"/>
              </w:rPr>
            </w:pPr>
          </w:p>
        </w:tc>
        <w:tc>
          <w:tcPr>
            <w:tcW w:w="1105" w:type="dxa"/>
          </w:tcPr>
          <w:p w:rsidR="0012371A" w:rsidRPr="00311EDC" w:rsidRDefault="0012371A" w:rsidP="0012371A">
            <w:pPr>
              <w:pStyle w:val="aa"/>
              <w:rPr>
                <w:sz w:val="24"/>
              </w:rPr>
            </w:pPr>
            <w:r>
              <w:rPr>
                <w:sz w:val="24"/>
              </w:rPr>
              <w:t>1</w:t>
            </w:r>
            <w:r w:rsidRPr="00311EDC">
              <w:rPr>
                <w:sz w:val="24"/>
              </w:rPr>
              <w:t>..1</w:t>
            </w:r>
          </w:p>
        </w:tc>
        <w:tc>
          <w:tcPr>
            <w:tcW w:w="930" w:type="dxa"/>
          </w:tcPr>
          <w:p w:rsidR="0012371A" w:rsidRPr="00311EDC" w:rsidRDefault="0012371A" w:rsidP="0012371A">
            <w:pPr>
              <w:pStyle w:val="aa"/>
              <w:rPr>
                <w:sz w:val="24"/>
              </w:rPr>
            </w:pPr>
            <w:r w:rsidRPr="00311EDC">
              <w:rPr>
                <w:sz w:val="24"/>
              </w:rPr>
              <w:t>dateTime</w:t>
            </w:r>
          </w:p>
        </w:tc>
        <w:tc>
          <w:tcPr>
            <w:tcW w:w="2613" w:type="dxa"/>
          </w:tcPr>
          <w:p w:rsidR="0012371A" w:rsidRPr="00311EDC" w:rsidRDefault="0012371A" w:rsidP="0012371A">
            <w:pPr>
              <w:pStyle w:val="aa"/>
              <w:rPr>
                <w:sz w:val="24"/>
              </w:rPr>
            </w:pPr>
            <w:r w:rsidRPr="00311EDC">
              <w:rPr>
                <w:sz w:val="24"/>
              </w:rPr>
              <w:t>Окончание приема</w:t>
            </w:r>
          </w:p>
        </w:tc>
      </w:tr>
      <w:tr w:rsidR="0012371A" w:rsidRPr="009538A8" w:rsidTr="00AE226C">
        <w:tc>
          <w:tcPr>
            <w:tcW w:w="3227" w:type="dxa"/>
            <w:gridSpan w:val="2"/>
            <w:vMerge w:val="restart"/>
          </w:tcPr>
          <w:p w:rsidR="0012371A" w:rsidRPr="00311EDC" w:rsidRDefault="0012371A" w:rsidP="0012371A">
            <w:pPr>
              <w:pStyle w:val="aa"/>
              <w:rPr>
                <w:sz w:val="24"/>
              </w:rPr>
            </w:pPr>
            <w:r w:rsidRPr="00EF0B6A">
              <w:rPr>
                <w:b/>
                <w:sz w:val="24"/>
              </w:rPr>
              <w:t>/</w:t>
            </w:r>
            <w:r>
              <w:rPr>
                <w:b/>
                <w:sz w:val="24"/>
                <w:lang w:val="en-US"/>
              </w:rPr>
              <w:t>Notice</w:t>
            </w:r>
            <w:r>
              <w:rPr>
                <w:b/>
                <w:sz w:val="24"/>
              </w:rPr>
              <w:t>Appointment</w:t>
            </w:r>
          </w:p>
        </w:tc>
        <w:tc>
          <w:tcPr>
            <w:tcW w:w="1588" w:type="dxa"/>
          </w:tcPr>
          <w:p w:rsidR="0012371A" w:rsidRPr="00D017A2" w:rsidRDefault="0012371A" w:rsidP="0012371A">
            <w:pPr>
              <w:pStyle w:val="aa"/>
              <w:rPr>
                <w:sz w:val="24"/>
              </w:rPr>
            </w:pPr>
            <w:r>
              <w:rPr>
                <w:sz w:val="24"/>
              </w:rPr>
              <w:t>При передаче</w:t>
            </w:r>
            <w:r w:rsidRPr="00D017A2">
              <w:rPr>
                <w:sz w:val="24"/>
              </w:rPr>
              <w:t xml:space="preserve"> уведомлений «онлайн»</w:t>
            </w:r>
          </w:p>
        </w:tc>
        <w:tc>
          <w:tcPr>
            <w:tcW w:w="1105" w:type="dxa"/>
          </w:tcPr>
          <w:p w:rsidR="0012371A" w:rsidRPr="00D017A2" w:rsidRDefault="0012371A" w:rsidP="0012371A">
            <w:pPr>
              <w:pStyle w:val="aa"/>
              <w:rPr>
                <w:sz w:val="24"/>
              </w:rPr>
            </w:pPr>
            <w:r>
              <w:rPr>
                <w:sz w:val="24"/>
              </w:rPr>
              <w:t>0..0</w:t>
            </w:r>
          </w:p>
        </w:tc>
        <w:tc>
          <w:tcPr>
            <w:tcW w:w="930" w:type="dxa"/>
            <w:vMerge w:val="restart"/>
          </w:tcPr>
          <w:p w:rsidR="0012371A" w:rsidRPr="00311EDC" w:rsidRDefault="0012371A" w:rsidP="0012371A">
            <w:pPr>
              <w:pStyle w:val="aa"/>
              <w:rPr>
                <w:sz w:val="24"/>
              </w:rPr>
            </w:pPr>
          </w:p>
        </w:tc>
        <w:tc>
          <w:tcPr>
            <w:tcW w:w="2613" w:type="dxa"/>
            <w:vMerge w:val="restart"/>
          </w:tcPr>
          <w:p w:rsidR="0012371A" w:rsidRPr="00311EDC" w:rsidRDefault="0012371A" w:rsidP="0012371A">
            <w:pPr>
              <w:pStyle w:val="aa"/>
              <w:rPr>
                <w:sz w:val="24"/>
              </w:rPr>
            </w:pPr>
          </w:p>
        </w:tc>
      </w:tr>
      <w:tr w:rsidR="0012371A" w:rsidRPr="009538A8" w:rsidTr="00AE226C">
        <w:tc>
          <w:tcPr>
            <w:tcW w:w="3227" w:type="dxa"/>
            <w:gridSpan w:val="2"/>
            <w:vMerge/>
          </w:tcPr>
          <w:p w:rsidR="0012371A" w:rsidRPr="00EF0B6A" w:rsidRDefault="0012371A" w:rsidP="0012371A">
            <w:pPr>
              <w:pStyle w:val="aa"/>
              <w:rPr>
                <w:b/>
                <w:sz w:val="24"/>
              </w:rPr>
            </w:pPr>
          </w:p>
        </w:tc>
        <w:tc>
          <w:tcPr>
            <w:tcW w:w="1588" w:type="dxa"/>
          </w:tcPr>
          <w:p w:rsidR="0012371A" w:rsidRDefault="0012371A" w:rsidP="0012371A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При </w:t>
            </w:r>
            <w:r w:rsidRPr="00D017A2">
              <w:rPr>
                <w:sz w:val="24"/>
              </w:rPr>
              <w:t>передаче уведомлений «постфактум»</w:t>
            </w:r>
          </w:p>
        </w:tc>
        <w:tc>
          <w:tcPr>
            <w:tcW w:w="1105" w:type="dxa"/>
          </w:tcPr>
          <w:p w:rsidR="0012371A" w:rsidRPr="00D017A2" w:rsidRDefault="0012371A" w:rsidP="0012371A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930" w:type="dxa"/>
            <w:vMerge/>
          </w:tcPr>
          <w:p w:rsidR="0012371A" w:rsidRPr="00311EDC" w:rsidRDefault="0012371A" w:rsidP="0012371A">
            <w:pPr>
              <w:pStyle w:val="aa"/>
              <w:rPr>
                <w:sz w:val="24"/>
              </w:rPr>
            </w:pPr>
          </w:p>
        </w:tc>
        <w:tc>
          <w:tcPr>
            <w:tcW w:w="2613" w:type="dxa"/>
            <w:vMerge/>
          </w:tcPr>
          <w:p w:rsidR="0012371A" w:rsidRPr="00311EDC" w:rsidRDefault="0012371A" w:rsidP="0012371A">
            <w:pPr>
              <w:pStyle w:val="aa"/>
              <w:rPr>
                <w:sz w:val="24"/>
              </w:rPr>
            </w:pPr>
          </w:p>
        </w:tc>
      </w:tr>
      <w:tr w:rsidR="0012371A" w:rsidRPr="009538A8" w:rsidTr="00AE226C">
        <w:tc>
          <w:tcPr>
            <w:tcW w:w="1526" w:type="dxa"/>
          </w:tcPr>
          <w:p w:rsidR="0012371A" w:rsidRPr="004E3AB1" w:rsidRDefault="0012371A" w:rsidP="0012371A">
            <w:pPr>
              <w:pStyle w:val="aa"/>
              <w:rPr>
                <w:sz w:val="24"/>
              </w:rPr>
            </w:pPr>
            <w:r w:rsidRPr="004E3AB1">
              <w:rPr>
                <w:sz w:val="24"/>
              </w:rPr>
              <w:t>/</w:t>
            </w:r>
            <w:r w:rsidRPr="004E3AB1">
              <w:rPr>
                <w:sz w:val="24"/>
                <w:lang w:val="en-US"/>
              </w:rPr>
              <w:t>Notice</w:t>
            </w:r>
            <w:r w:rsidRPr="004E3AB1">
              <w:rPr>
                <w:sz w:val="24"/>
              </w:rPr>
              <w:t>Appointment</w:t>
            </w:r>
          </w:p>
        </w:tc>
        <w:tc>
          <w:tcPr>
            <w:tcW w:w="1701" w:type="dxa"/>
          </w:tcPr>
          <w:p w:rsidR="0012371A" w:rsidRPr="0022257E" w:rsidRDefault="0012371A" w:rsidP="0012371A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Address</w:t>
            </w:r>
          </w:p>
        </w:tc>
        <w:tc>
          <w:tcPr>
            <w:tcW w:w="1588" w:type="dxa"/>
          </w:tcPr>
          <w:p w:rsidR="0012371A" w:rsidRPr="0094282F" w:rsidRDefault="0012371A" w:rsidP="0012371A">
            <w:pPr>
              <w:pStyle w:val="aa"/>
              <w:rPr>
                <w:sz w:val="24"/>
              </w:rPr>
            </w:pPr>
          </w:p>
        </w:tc>
        <w:tc>
          <w:tcPr>
            <w:tcW w:w="1105" w:type="dxa"/>
          </w:tcPr>
          <w:p w:rsidR="0012371A" w:rsidRPr="0022257E" w:rsidRDefault="0012371A" w:rsidP="0012371A">
            <w:pPr>
              <w:pStyle w:val="aa"/>
              <w:rPr>
                <w:sz w:val="24"/>
                <w:highlight w:val="yellow"/>
              </w:rPr>
            </w:pPr>
            <w:r w:rsidRPr="0022257E">
              <w:rPr>
                <w:sz w:val="24"/>
              </w:rPr>
              <w:t>0..1</w:t>
            </w:r>
          </w:p>
        </w:tc>
        <w:tc>
          <w:tcPr>
            <w:tcW w:w="930" w:type="dxa"/>
          </w:tcPr>
          <w:p w:rsidR="0012371A" w:rsidRPr="007109E3" w:rsidRDefault="0012371A" w:rsidP="0012371A">
            <w:pPr>
              <w:pStyle w:val="aa"/>
              <w:rPr>
                <w:sz w:val="24"/>
              </w:rPr>
            </w:pPr>
            <w:r w:rsidRPr="00311EDC">
              <w:rPr>
                <w:sz w:val="24"/>
              </w:rPr>
              <w:t>String</w:t>
            </w:r>
          </w:p>
        </w:tc>
        <w:tc>
          <w:tcPr>
            <w:tcW w:w="2613" w:type="dxa"/>
          </w:tcPr>
          <w:p w:rsidR="0012371A" w:rsidRPr="00823152" w:rsidRDefault="0012371A" w:rsidP="0012371A">
            <w:pPr>
              <w:pStyle w:val="aa"/>
              <w:rPr>
                <w:sz w:val="24"/>
              </w:rPr>
            </w:pPr>
            <w:r>
              <w:rPr>
                <w:sz w:val="24"/>
              </w:rPr>
              <w:t>Указывается адрес приема врача (место оказания услуги) в случае, если данный адрес отличается от адреса МО/подразделения МО</w:t>
            </w:r>
          </w:p>
        </w:tc>
      </w:tr>
      <w:tr w:rsidR="0012371A" w:rsidRPr="009538A8" w:rsidTr="00AE226C">
        <w:tc>
          <w:tcPr>
            <w:tcW w:w="1526" w:type="dxa"/>
          </w:tcPr>
          <w:p w:rsidR="0012371A" w:rsidRPr="004E3AB1" w:rsidRDefault="0012371A" w:rsidP="0012371A">
            <w:pPr>
              <w:pStyle w:val="aa"/>
              <w:rPr>
                <w:sz w:val="24"/>
              </w:rPr>
            </w:pPr>
            <w:r w:rsidRPr="004E3AB1">
              <w:rPr>
                <w:sz w:val="24"/>
              </w:rPr>
              <w:t>/</w:t>
            </w:r>
            <w:r w:rsidRPr="004E3AB1">
              <w:rPr>
                <w:sz w:val="24"/>
                <w:lang w:val="en-US"/>
              </w:rPr>
              <w:t>Notice</w:t>
            </w:r>
            <w:r w:rsidRPr="004E3AB1">
              <w:rPr>
                <w:sz w:val="24"/>
              </w:rPr>
              <w:t>Appointment</w:t>
            </w:r>
          </w:p>
        </w:tc>
        <w:tc>
          <w:tcPr>
            <w:tcW w:w="1701" w:type="dxa"/>
          </w:tcPr>
          <w:p w:rsidR="0012371A" w:rsidRPr="00311EDC" w:rsidRDefault="0012371A" w:rsidP="0012371A">
            <w:pPr>
              <w:pStyle w:val="aa"/>
              <w:rPr>
                <w:sz w:val="24"/>
              </w:rPr>
            </w:pPr>
            <w:r w:rsidRPr="00311EDC">
              <w:rPr>
                <w:sz w:val="24"/>
              </w:rPr>
              <w:t>IdAppointment</w:t>
            </w:r>
          </w:p>
        </w:tc>
        <w:tc>
          <w:tcPr>
            <w:tcW w:w="1588" w:type="dxa"/>
          </w:tcPr>
          <w:p w:rsidR="0012371A" w:rsidRPr="0094282F" w:rsidRDefault="0012371A" w:rsidP="0012371A">
            <w:pPr>
              <w:pStyle w:val="aa"/>
              <w:rPr>
                <w:sz w:val="24"/>
              </w:rPr>
            </w:pPr>
          </w:p>
        </w:tc>
        <w:tc>
          <w:tcPr>
            <w:tcW w:w="1105" w:type="dxa"/>
          </w:tcPr>
          <w:p w:rsidR="0012371A" w:rsidRPr="00311EDC" w:rsidRDefault="0012371A" w:rsidP="0012371A">
            <w:pPr>
              <w:pStyle w:val="aa"/>
              <w:rPr>
                <w:sz w:val="24"/>
              </w:rPr>
            </w:pPr>
            <w:r w:rsidRPr="0094282F">
              <w:rPr>
                <w:sz w:val="24"/>
              </w:rPr>
              <w:t>1..1</w:t>
            </w:r>
          </w:p>
        </w:tc>
        <w:tc>
          <w:tcPr>
            <w:tcW w:w="930" w:type="dxa"/>
          </w:tcPr>
          <w:p w:rsidR="0012371A" w:rsidRPr="00311EDC" w:rsidRDefault="0012371A" w:rsidP="0012371A">
            <w:pPr>
              <w:pStyle w:val="aa"/>
              <w:rPr>
                <w:sz w:val="24"/>
              </w:rPr>
            </w:pPr>
            <w:r w:rsidRPr="00311EDC">
              <w:rPr>
                <w:sz w:val="24"/>
              </w:rPr>
              <w:t>String</w:t>
            </w:r>
          </w:p>
        </w:tc>
        <w:tc>
          <w:tcPr>
            <w:tcW w:w="2613" w:type="dxa"/>
          </w:tcPr>
          <w:p w:rsidR="0012371A" w:rsidRDefault="0012371A" w:rsidP="0012371A">
            <w:pPr>
              <w:pStyle w:val="aa"/>
              <w:rPr>
                <w:sz w:val="24"/>
              </w:rPr>
            </w:pPr>
            <w:r w:rsidRPr="004C3FBF">
              <w:rPr>
                <w:sz w:val="24"/>
              </w:rPr>
              <w:t>Идентификатор талона для записи</w:t>
            </w:r>
            <w:r w:rsidRPr="00435B8A">
              <w:rPr>
                <w:sz w:val="24"/>
              </w:rPr>
              <w:t xml:space="preserve"> из соответствующего справочника МИС</w:t>
            </w:r>
            <w:r>
              <w:rPr>
                <w:sz w:val="24"/>
              </w:rPr>
              <w:t>.</w:t>
            </w:r>
          </w:p>
          <w:p w:rsidR="0012371A" w:rsidRPr="00311EDC" w:rsidRDefault="0012371A" w:rsidP="0012371A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Значение идентификатора </w:t>
            </w:r>
            <w:r>
              <w:rPr>
                <w:sz w:val="24"/>
              </w:rPr>
              <w:lastRenderedPageBreak/>
              <w:t>талона должно быть уникальным в рамках МИС МО</w:t>
            </w:r>
          </w:p>
        </w:tc>
      </w:tr>
      <w:tr w:rsidR="0012371A" w:rsidRPr="009538A8" w:rsidTr="00AE226C">
        <w:tc>
          <w:tcPr>
            <w:tcW w:w="1526" w:type="dxa"/>
          </w:tcPr>
          <w:p w:rsidR="0012371A" w:rsidRPr="004E3AB1" w:rsidRDefault="0012371A" w:rsidP="0012371A">
            <w:pPr>
              <w:pStyle w:val="aa"/>
              <w:rPr>
                <w:sz w:val="24"/>
              </w:rPr>
            </w:pPr>
            <w:r w:rsidRPr="004E3AB1">
              <w:rPr>
                <w:sz w:val="24"/>
              </w:rPr>
              <w:lastRenderedPageBreak/>
              <w:t>/</w:t>
            </w:r>
            <w:r w:rsidRPr="004E3AB1">
              <w:rPr>
                <w:sz w:val="24"/>
                <w:lang w:val="en-US"/>
              </w:rPr>
              <w:t>Notice</w:t>
            </w:r>
            <w:r w:rsidRPr="004E3AB1">
              <w:rPr>
                <w:sz w:val="24"/>
              </w:rPr>
              <w:t>Appointment</w:t>
            </w:r>
          </w:p>
        </w:tc>
        <w:tc>
          <w:tcPr>
            <w:tcW w:w="1701" w:type="dxa"/>
          </w:tcPr>
          <w:p w:rsidR="0012371A" w:rsidRPr="0022257E" w:rsidRDefault="0012371A" w:rsidP="0012371A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Num</w:t>
            </w:r>
          </w:p>
        </w:tc>
        <w:tc>
          <w:tcPr>
            <w:tcW w:w="1588" w:type="dxa"/>
          </w:tcPr>
          <w:p w:rsidR="0012371A" w:rsidRPr="0094282F" w:rsidRDefault="0012371A" w:rsidP="0012371A">
            <w:pPr>
              <w:pStyle w:val="aa"/>
              <w:rPr>
                <w:sz w:val="24"/>
              </w:rPr>
            </w:pPr>
          </w:p>
        </w:tc>
        <w:tc>
          <w:tcPr>
            <w:tcW w:w="1105" w:type="dxa"/>
          </w:tcPr>
          <w:p w:rsidR="0012371A" w:rsidRPr="0094282F" w:rsidRDefault="0012371A" w:rsidP="0012371A">
            <w:pPr>
              <w:pStyle w:val="aa"/>
              <w:rPr>
                <w:sz w:val="24"/>
              </w:rPr>
            </w:pPr>
            <w:r w:rsidRPr="0022257E">
              <w:rPr>
                <w:sz w:val="24"/>
              </w:rPr>
              <w:t>0..1</w:t>
            </w:r>
          </w:p>
        </w:tc>
        <w:tc>
          <w:tcPr>
            <w:tcW w:w="930" w:type="dxa"/>
          </w:tcPr>
          <w:p w:rsidR="0012371A" w:rsidRPr="0022257E" w:rsidRDefault="0012371A" w:rsidP="0012371A">
            <w:pPr>
              <w:pStyle w:val="aa"/>
              <w:rPr>
                <w:rFonts w:cs="Verdana"/>
                <w:sz w:val="24"/>
                <w:szCs w:val="28"/>
                <w:lang w:val="en-US"/>
              </w:rPr>
            </w:pPr>
            <w:r>
              <w:rPr>
                <w:rFonts w:cs="Verdana"/>
                <w:sz w:val="24"/>
                <w:szCs w:val="28"/>
                <w:lang w:val="en-US"/>
              </w:rPr>
              <w:t>Int</w:t>
            </w:r>
          </w:p>
        </w:tc>
        <w:tc>
          <w:tcPr>
            <w:tcW w:w="2613" w:type="dxa"/>
          </w:tcPr>
          <w:p w:rsidR="0012371A" w:rsidRDefault="0012371A" w:rsidP="0012371A">
            <w:pPr>
              <w:pStyle w:val="aa"/>
              <w:rPr>
                <w:sz w:val="24"/>
              </w:rPr>
            </w:pPr>
            <w:r>
              <w:rPr>
                <w:sz w:val="24"/>
              </w:rPr>
              <w:t>Номер талона в очереди</w:t>
            </w:r>
          </w:p>
        </w:tc>
      </w:tr>
      <w:tr w:rsidR="0012371A" w:rsidRPr="009538A8" w:rsidTr="00AE226C">
        <w:tc>
          <w:tcPr>
            <w:tcW w:w="1526" w:type="dxa"/>
          </w:tcPr>
          <w:p w:rsidR="0012371A" w:rsidRPr="004E3AB1" w:rsidRDefault="0012371A" w:rsidP="0012371A">
            <w:pPr>
              <w:pStyle w:val="aa"/>
              <w:rPr>
                <w:sz w:val="24"/>
              </w:rPr>
            </w:pPr>
            <w:r w:rsidRPr="004E3AB1">
              <w:rPr>
                <w:sz w:val="24"/>
              </w:rPr>
              <w:t>/</w:t>
            </w:r>
            <w:r w:rsidRPr="004E3AB1">
              <w:rPr>
                <w:sz w:val="24"/>
                <w:lang w:val="en-US"/>
              </w:rPr>
              <w:t>Notice</w:t>
            </w:r>
            <w:r w:rsidRPr="004E3AB1">
              <w:rPr>
                <w:sz w:val="24"/>
              </w:rPr>
              <w:t>Appointment</w:t>
            </w:r>
          </w:p>
        </w:tc>
        <w:tc>
          <w:tcPr>
            <w:tcW w:w="1701" w:type="dxa"/>
          </w:tcPr>
          <w:p w:rsidR="0012371A" w:rsidRPr="0022257E" w:rsidRDefault="0012371A" w:rsidP="0012371A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Room</w:t>
            </w:r>
          </w:p>
        </w:tc>
        <w:tc>
          <w:tcPr>
            <w:tcW w:w="1588" w:type="dxa"/>
          </w:tcPr>
          <w:p w:rsidR="0012371A" w:rsidRPr="0094282F" w:rsidRDefault="0012371A" w:rsidP="0012371A">
            <w:pPr>
              <w:pStyle w:val="aa"/>
              <w:rPr>
                <w:sz w:val="24"/>
              </w:rPr>
            </w:pPr>
          </w:p>
        </w:tc>
        <w:tc>
          <w:tcPr>
            <w:tcW w:w="1105" w:type="dxa"/>
          </w:tcPr>
          <w:p w:rsidR="0012371A" w:rsidRPr="0094282F" w:rsidRDefault="0012371A" w:rsidP="0012371A">
            <w:pPr>
              <w:pStyle w:val="aa"/>
              <w:rPr>
                <w:sz w:val="24"/>
              </w:rPr>
            </w:pPr>
            <w:r w:rsidRPr="0022257E">
              <w:rPr>
                <w:sz w:val="24"/>
              </w:rPr>
              <w:t>0..1</w:t>
            </w:r>
          </w:p>
        </w:tc>
        <w:tc>
          <w:tcPr>
            <w:tcW w:w="930" w:type="dxa"/>
          </w:tcPr>
          <w:p w:rsidR="0012371A" w:rsidRPr="0022257E" w:rsidRDefault="0012371A" w:rsidP="0012371A">
            <w:pPr>
              <w:pStyle w:val="aa"/>
              <w:rPr>
                <w:rFonts w:cs="Verdana"/>
                <w:sz w:val="24"/>
                <w:szCs w:val="28"/>
                <w:lang w:val="en-US"/>
              </w:rPr>
            </w:pPr>
            <w:r>
              <w:rPr>
                <w:rFonts w:cs="Verdana"/>
                <w:sz w:val="24"/>
                <w:szCs w:val="28"/>
                <w:lang w:val="en-US"/>
              </w:rPr>
              <w:t>String</w:t>
            </w:r>
          </w:p>
        </w:tc>
        <w:tc>
          <w:tcPr>
            <w:tcW w:w="2613" w:type="dxa"/>
          </w:tcPr>
          <w:p w:rsidR="0012371A" w:rsidRDefault="0012371A" w:rsidP="0012371A">
            <w:pPr>
              <w:pStyle w:val="aa"/>
              <w:rPr>
                <w:sz w:val="24"/>
              </w:rPr>
            </w:pPr>
            <w:r>
              <w:rPr>
                <w:sz w:val="24"/>
              </w:rPr>
              <w:t>Номер кабинета, где будет производиться врачебный прием</w:t>
            </w:r>
          </w:p>
        </w:tc>
      </w:tr>
      <w:tr w:rsidR="0012371A" w:rsidRPr="009538A8" w:rsidTr="00AE226C">
        <w:tc>
          <w:tcPr>
            <w:tcW w:w="1526" w:type="dxa"/>
          </w:tcPr>
          <w:p w:rsidR="0012371A" w:rsidRPr="004E3AB1" w:rsidRDefault="0012371A" w:rsidP="0012371A">
            <w:pPr>
              <w:pStyle w:val="aa"/>
              <w:rPr>
                <w:sz w:val="24"/>
              </w:rPr>
            </w:pPr>
            <w:r w:rsidRPr="004E3AB1">
              <w:rPr>
                <w:sz w:val="24"/>
              </w:rPr>
              <w:t>/</w:t>
            </w:r>
            <w:r w:rsidRPr="004E3AB1">
              <w:rPr>
                <w:sz w:val="24"/>
                <w:lang w:val="en-US"/>
              </w:rPr>
              <w:t>Notice</w:t>
            </w:r>
            <w:r w:rsidRPr="004E3AB1">
              <w:rPr>
                <w:sz w:val="24"/>
              </w:rPr>
              <w:t>Appointment</w:t>
            </w:r>
          </w:p>
        </w:tc>
        <w:tc>
          <w:tcPr>
            <w:tcW w:w="1701" w:type="dxa"/>
          </w:tcPr>
          <w:p w:rsidR="0012371A" w:rsidRPr="00311EDC" w:rsidRDefault="0012371A" w:rsidP="0012371A">
            <w:pPr>
              <w:pStyle w:val="aa"/>
              <w:rPr>
                <w:sz w:val="24"/>
              </w:rPr>
            </w:pPr>
            <w:r w:rsidRPr="00311EDC">
              <w:rPr>
                <w:sz w:val="24"/>
              </w:rPr>
              <w:t>VisitStart</w:t>
            </w:r>
          </w:p>
        </w:tc>
        <w:tc>
          <w:tcPr>
            <w:tcW w:w="1588" w:type="dxa"/>
          </w:tcPr>
          <w:p w:rsidR="0012371A" w:rsidRPr="0094282F" w:rsidRDefault="0012371A" w:rsidP="0012371A">
            <w:pPr>
              <w:pStyle w:val="aa"/>
              <w:rPr>
                <w:sz w:val="24"/>
              </w:rPr>
            </w:pPr>
          </w:p>
        </w:tc>
        <w:tc>
          <w:tcPr>
            <w:tcW w:w="1105" w:type="dxa"/>
          </w:tcPr>
          <w:p w:rsidR="0012371A" w:rsidRPr="00311EDC" w:rsidRDefault="0012371A" w:rsidP="0012371A">
            <w:pPr>
              <w:pStyle w:val="aa"/>
              <w:rPr>
                <w:sz w:val="24"/>
              </w:rPr>
            </w:pPr>
            <w:r w:rsidRPr="0094282F">
              <w:rPr>
                <w:sz w:val="24"/>
              </w:rPr>
              <w:t>1..1</w:t>
            </w:r>
          </w:p>
        </w:tc>
        <w:tc>
          <w:tcPr>
            <w:tcW w:w="930" w:type="dxa"/>
          </w:tcPr>
          <w:p w:rsidR="0012371A" w:rsidRPr="00311EDC" w:rsidRDefault="0012371A" w:rsidP="0012371A">
            <w:pPr>
              <w:pStyle w:val="aa"/>
              <w:rPr>
                <w:sz w:val="24"/>
              </w:rPr>
            </w:pPr>
            <w:r w:rsidRPr="00311EDC">
              <w:rPr>
                <w:sz w:val="24"/>
              </w:rPr>
              <w:t>dateTime</w:t>
            </w:r>
          </w:p>
        </w:tc>
        <w:tc>
          <w:tcPr>
            <w:tcW w:w="2613" w:type="dxa"/>
          </w:tcPr>
          <w:p w:rsidR="0012371A" w:rsidRDefault="0012371A" w:rsidP="0012371A">
            <w:pPr>
              <w:pStyle w:val="aa"/>
              <w:rPr>
                <w:sz w:val="24"/>
              </w:rPr>
            </w:pPr>
            <w:r w:rsidRPr="00311EDC">
              <w:rPr>
                <w:sz w:val="24"/>
              </w:rPr>
              <w:t>Начало приема</w:t>
            </w:r>
            <w:r>
              <w:rPr>
                <w:sz w:val="24"/>
              </w:rPr>
              <w:t>.</w:t>
            </w:r>
          </w:p>
          <w:p w:rsidR="0012371A" w:rsidRPr="00311EDC" w:rsidRDefault="0012371A" w:rsidP="0012371A">
            <w:pPr>
              <w:pStyle w:val="aa"/>
              <w:rPr>
                <w:sz w:val="24"/>
              </w:rPr>
            </w:pPr>
            <w:r w:rsidRPr="00127D8F">
              <w:rPr>
                <w:sz w:val="24"/>
              </w:rPr>
              <w:t>Дата и время начала приема должна быть меньше или равна дате и времени окончания приема</w:t>
            </w:r>
          </w:p>
        </w:tc>
      </w:tr>
      <w:tr w:rsidR="0012371A" w:rsidRPr="009538A8" w:rsidTr="00AE226C">
        <w:tc>
          <w:tcPr>
            <w:tcW w:w="1526" w:type="dxa"/>
          </w:tcPr>
          <w:p w:rsidR="0012371A" w:rsidRPr="004E3AB1" w:rsidRDefault="0012371A" w:rsidP="0012371A">
            <w:pPr>
              <w:pStyle w:val="aa"/>
              <w:rPr>
                <w:sz w:val="24"/>
              </w:rPr>
            </w:pPr>
            <w:r w:rsidRPr="004E3AB1">
              <w:rPr>
                <w:sz w:val="24"/>
              </w:rPr>
              <w:t>/</w:t>
            </w:r>
            <w:r w:rsidRPr="004E3AB1">
              <w:rPr>
                <w:sz w:val="24"/>
                <w:lang w:val="en-US"/>
              </w:rPr>
              <w:t>Notice</w:t>
            </w:r>
            <w:r w:rsidRPr="004E3AB1">
              <w:rPr>
                <w:sz w:val="24"/>
              </w:rPr>
              <w:t>Appointment</w:t>
            </w:r>
          </w:p>
        </w:tc>
        <w:tc>
          <w:tcPr>
            <w:tcW w:w="1701" w:type="dxa"/>
          </w:tcPr>
          <w:p w:rsidR="0012371A" w:rsidRPr="00311EDC" w:rsidRDefault="0012371A" w:rsidP="0012371A">
            <w:pPr>
              <w:pStyle w:val="aa"/>
              <w:rPr>
                <w:sz w:val="24"/>
              </w:rPr>
            </w:pPr>
            <w:r w:rsidRPr="00311EDC">
              <w:rPr>
                <w:sz w:val="24"/>
              </w:rPr>
              <w:t>VisitEnd</w:t>
            </w:r>
          </w:p>
        </w:tc>
        <w:tc>
          <w:tcPr>
            <w:tcW w:w="1588" w:type="dxa"/>
          </w:tcPr>
          <w:p w:rsidR="0012371A" w:rsidRDefault="0012371A" w:rsidP="0012371A">
            <w:pPr>
              <w:pStyle w:val="aa"/>
              <w:rPr>
                <w:sz w:val="24"/>
              </w:rPr>
            </w:pPr>
          </w:p>
        </w:tc>
        <w:tc>
          <w:tcPr>
            <w:tcW w:w="1105" w:type="dxa"/>
          </w:tcPr>
          <w:p w:rsidR="0012371A" w:rsidRPr="00311EDC" w:rsidRDefault="0012371A" w:rsidP="0012371A">
            <w:pPr>
              <w:pStyle w:val="aa"/>
              <w:rPr>
                <w:sz w:val="24"/>
              </w:rPr>
            </w:pPr>
            <w:r>
              <w:rPr>
                <w:sz w:val="24"/>
              </w:rPr>
              <w:t>1</w:t>
            </w:r>
            <w:r w:rsidRPr="00311EDC">
              <w:rPr>
                <w:sz w:val="24"/>
              </w:rPr>
              <w:t>..1</w:t>
            </w:r>
          </w:p>
        </w:tc>
        <w:tc>
          <w:tcPr>
            <w:tcW w:w="930" w:type="dxa"/>
          </w:tcPr>
          <w:p w:rsidR="0012371A" w:rsidRPr="00311EDC" w:rsidRDefault="0012371A" w:rsidP="0012371A">
            <w:pPr>
              <w:pStyle w:val="aa"/>
              <w:rPr>
                <w:sz w:val="24"/>
              </w:rPr>
            </w:pPr>
            <w:r w:rsidRPr="00311EDC">
              <w:rPr>
                <w:sz w:val="24"/>
              </w:rPr>
              <w:t>dateTime</w:t>
            </w:r>
          </w:p>
        </w:tc>
        <w:tc>
          <w:tcPr>
            <w:tcW w:w="2613" w:type="dxa"/>
          </w:tcPr>
          <w:p w:rsidR="0012371A" w:rsidRPr="00311EDC" w:rsidRDefault="0012371A" w:rsidP="0012371A">
            <w:pPr>
              <w:pStyle w:val="aa"/>
              <w:rPr>
                <w:sz w:val="24"/>
              </w:rPr>
            </w:pPr>
            <w:r w:rsidRPr="00311EDC">
              <w:rPr>
                <w:sz w:val="24"/>
              </w:rPr>
              <w:t>Окончание приема</w:t>
            </w:r>
          </w:p>
        </w:tc>
      </w:tr>
      <w:tr w:rsidR="0012371A" w:rsidRPr="009538A8" w:rsidTr="00AE226C">
        <w:tc>
          <w:tcPr>
            <w:tcW w:w="1526" w:type="dxa"/>
          </w:tcPr>
          <w:p w:rsidR="0012371A" w:rsidRPr="004E3AB1" w:rsidRDefault="0012371A" w:rsidP="0012371A">
            <w:pPr>
              <w:pStyle w:val="aa"/>
              <w:rPr>
                <w:sz w:val="24"/>
              </w:rPr>
            </w:pPr>
            <w:r w:rsidRPr="004E3AB1">
              <w:rPr>
                <w:sz w:val="24"/>
              </w:rPr>
              <w:t>/</w:t>
            </w:r>
            <w:r w:rsidRPr="004E3AB1">
              <w:rPr>
                <w:sz w:val="24"/>
                <w:lang w:val="en-US"/>
              </w:rPr>
              <w:t>Notice</w:t>
            </w:r>
            <w:r w:rsidRPr="004E3AB1">
              <w:rPr>
                <w:sz w:val="24"/>
              </w:rPr>
              <w:t>Appointment</w:t>
            </w:r>
          </w:p>
        </w:tc>
        <w:tc>
          <w:tcPr>
            <w:tcW w:w="1701" w:type="dxa"/>
          </w:tcPr>
          <w:p w:rsidR="0012371A" w:rsidRPr="00EF0B6A" w:rsidRDefault="0012371A" w:rsidP="0012371A">
            <w:pPr>
              <w:pStyle w:val="aa"/>
              <w:rPr>
                <w:b/>
                <w:sz w:val="24"/>
              </w:rPr>
            </w:pPr>
            <w:r>
              <w:rPr>
                <w:sz w:val="24"/>
                <w:lang w:val="en-US"/>
              </w:rPr>
              <w:t>Event</w:t>
            </w:r>
            <w:r w:rsidRPr="004E3AB1">
              <w:rPr>
                <w:sz w:val="24"/>
              </w:rPr>
              <w:t>DateTime</w:t>
            </w:r>
          </w:p>
        </w:tc>
        <w:tc>
          <w:tcPr>
            <w:tcW w:w="1588" w:type="dxa"/>
          </w:tcPr>
          <w:p w:rsidR="0012371A" w:rsidRDefault="0012371A" w:rsidP="0012371A">
            <w:pPr>
              <w:pStyle w:val="aa"/>
              <w:rPr>
                <w:sz w:val="24"/>
              </w:rPr>
            </w:pPr>
          </w:p>
        </w:tc>
        <w:tc>
          <w:tcPr>
            <w:tcW w:w="1105" w:type="dxa"/>
          </w:tcPr>
          <w:p w:rsidR="0012371A" w:rsidRPr="00311EDC" w:rsidRDefault="0012371A" w:rsidP="0012371A">
            <w:pPr>
              <w:pStyle w:val="aa"/>
              <w:rPr>
                <w:sz w:val="24"/>
              </w:rPr>
            </w:pPr>
            <w:r>
              <w:rPr>
                <w:sz w:val="24"/>
              </w:rPr>
              <w:t>1</w:t>
            </w:r>
            <w:r w:rsidRPr="00311EDC">
              <w:rPr>
                <w:sz w:val="24"/>
              </w:rPr>
              <w:t>..1</w:t>
            </w:r>
          </w:p>
        </w:tc>
        <w:tc>
          <w:tcPr>
            <w:tcW w:w="930" w:type="dxa"/>
          </w:tcPr>
          <w:p w:rsidR="0012371A" w:rsidRPr="00311EDC" w:rsidRDefault="0012371A" w:rsidP="0012371A">
            <w:pPr>
              <w:pStyle w:val="aa"/>
              <w:rPr>
                <w:sz w:val="24"/>
              </w:rPr>
            </w:pPr>
            <w:r w:rsidRPr="00311EDC">
              <w:rPr>
                <w:sz w:val="24"/>
              </w:rPr>
              <w:t>dateTime</w:t>
            </w:r>
          </w:p>
        </w:tc>
        <w:tc>
          <w:tcPr>
            <w:tcW w:w="2613" w:type="dxa"/>
          </w:tcPr>
          <w:p w:rsidR="0012371A" w:rsidRDefault="0012371A" w:rsidP="0012371A">
            <w:pPr>
              <w:pStyle w:val="aa"/>
              <w:rPr>
                <w:sz w:val="24"/>
              </w:rPr>
            </w:pPr>
            <w:r>
              <w:rPr>
                <w:sz w:val="24"/>
              </w:rPr>
              <w:t>Дата осуществления записи на прием.</w:t>
            </w:r>
          </w:p>
          <w:p w:rsidR="0012371A" w:rsidRDefault="0012371A" w:rsidP="0012371A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Дата </w:t>
            </w:r>
            <w:r w:rsidRPr="00AF4D61">
              <w:rPr>
                <w:sz w:val="24"/>
              </w:rPr>
              <w:t>осуществлени</w:t>
            </w:r>
            <w:r>
              <w:rPr>
                <w:sz w:val="24"/>
              </w:rPr>
              <w:t xml:space="preserve">я записи на прием должна быть </w:t>
            </w:r>
            <w:r w:rsidRPr="00AF4D61">
              <w:rPr>
                <w:sz w:val="24"/>
              </w:rPr>
              <w:t>меньше или равна Дате начала приема.</w:t>
            </w:r>
          </w:p>
          <w:p w:rsidR="0012371A" w:rsidRPr="004E3AB1" w:rsidRDefault="0012371A" w:rsidP="0012371A">
            <w:pPr>
              <w:pStyle w:val="aa"/>
              <w:rPr>
                <w:sz w:val="24"/>
              </w:rPr>
            </w:pPr>
            <w:r w:rsidRPr="00127D8F">
              <w:rPr>
                <w:sz w:val="24"/>
              </w:rPr>
              <w:t xml:space="preserve">Дата осуществления записи на прием </w:t>
            </w:r>
            <w:r w:rsidRPr="00127D8F">
              <w:rPr>
                <w:sz w:val="24"/>
              </w:rPr>
              <w:lastRenderedPageBreak/>
              <w:t>должна быть меньше или равна дате отправки запроса</w:t>
            </w:r>
            <w:r>
              <w:rPr>
                <w:sz w:val="24"/>
              </w:rPr>
              <w:t>.</w:t>
            </w:r>
          </w:p>
        </w:tc>
      </w:tr>
    </w:tbl>
    <w:p w:rsidR="00656DDF" w:rsidRDefault="00656DDF" w:rsidP="00AB1364">
      <w:pPr>
        <w:pStyle w:val="30"/>
        <w:numPr>
          <w:ilvl w:val="2"/>
          <w:numId w:val="6"/>
        </w:numPr>
      </w:pPr>
      <w:bookmarkStart w:id="185" w:name="_Toc32334116"/>
      <w:r>
        <w:lastRenderedPageBreak/>
        <w:t>Описание выходных данных</w:t>
      </w:r>
      <w:bookmarkEnd w:id="185"/>
    </w:p>
    <w:p w:rsidR="00656DDF" w:rsidRDefault="00656DDF" w:rsidP="00656DDF">
      <w:pPr>
        <w:pStyle w:val="a9"/>
      </w:pPr>
      <w:r w:rsidRPr="007F6095">
        <w:t xml:space="preserve">Структура </w:t>
      </w:r>
      <w:r>
        <w:t>ответа</w:t>
      </w:r>
      <w:r w:rsidRPr="007F6095">
        <w:t xml:space="preserve"> </w:t>
      </w:r>
      <w:r w:rsidRPr="005A64B5">
        <w:t>SendNotificationAboutAppointment</w:t>
      </w:r>
      <w:r w:rsidRPr="007F6095">
        <w:t xml:space="preserve"> представлена на</w:t>
      </w:r>
      <w:r>
        <w:t xml:space="preserve"> </w:t>
      </w:r>
      <w:r>
        <w:fldChar w:fldCharType="begin"/>
      </w:r>
      <w:r>
        <w:instrText xml:space="preserve"> REF _Ref383170697 \h  \* MERGEFORMAT </w:instrText>
      </w:r>
      <w:r>
        <w:fldChar w:fldCharType="separate"/>
      </w:r>
      <w:r w:rsidR="000C1E19">
        <w:t>Рисунке</w:t>
      </w:r>
      <w:r w:rsidR="000C1E19" w:rsidRPr="000C1E19">
        <w:t xml:space="preserve"> 52</w:t>
      </w:r>
      <w:r>
        <w:fldChar w:fldCharType="end"/>
      </w:r>
      <w:r>
        <w:t>.</w:t>
      </w:r>
    </w:p>
    <w:p w:rsidR="00656DDF" w:rsidRDefault="00980886" w:rsidP="00656DDF">
      <w:pPr>
        <w:pStyle w:val="a9"/>
        <w:ind w:firstLine="0"/>
      </w:pPr>
      <w:r>
        <w:rPr>
          <w:noProof/>
        </w:rPr>
        <w:pict>
          <v:shape id="_x0000_i1322" type="#_x0000_t75" style="width:467.15pt;height:130.3pt">
            <v:imagedata r:id="rId84" o:title="SendNotificationAboutAppointmentResponse"/>
          </v:shape>
        </w:pict>
      </w:r>
    </w:p>
    <w:p w:rsidR="00656DDF" w:rsidRDefault="00656DDF" w:rsidP="00656DDF">
      <w:pPr>
        <w:pStyle w:val="a9"/>
        <w:jc w:val="center"/>
      </w:pPr>
      <w:bookmarkStart w:id="186" w:name="_Ref383170697"/>
      <w:r w:rsidRPr="002B12DC">
        <w:rPr>
          <w:b/>
          <w:sz w:val="24"/>
          <w:szCs w:val="24"/>
        </w:rPr>
        <w:t xml:space="preserve">Рисунок </w:t>
      </w:r>
      <w:r w:rsidRPr="002B12DC">
        <w:rPr>
          <w:b/>
          <w:sz w:val="24"/>
          <w:szCs w:val="24"/>
        </w:rPr>
        <w:fldChar w:fldCharType="begin"/>
      </w:r>
      <w:r w:rsidRPr="002B12DC">
        <w:rPr>
          <w:b/>
          <w:sz w:val="24"/>
          <w:szCs w:val="24"/>
        </w:rPr>
        <w:instrText xml:space="preserve"> SEQ Рисунок \* ARABIC </w:instrText>
      </w:r>
      <w:r w:rsidRPr="002B12DC">
        <w:rPr>
          <w:b/>
          <w:sz w:val="24"/>
          <w:szCs w:val="24"/>
        </w:rPr>
        <w:fldChar w:fldCharType="separate"/>
      </w:r>
      <w:r w:rsidR="000C1E19">
        <w:rPr>
          <w:b/>
          <w:noProof/>
          <w:sz w:val="24"/>
          <w:szCs w:val="24"/>
        </w:rPr>
        <w:t>52</w:t>
      </w:r>
      <w:r w:rsidRPr="002B12DC">
        <w:rPr>
          <w:b/>
          <w:sz w:val="24"/>
          <w:szCs w:val="24"/>
        </w:rPr>
        <w:fldChar w:fldCharType="end"/>
      </w:r>
      <w:bookmarkEnd w:id="186"/>
      <w:r w:rsidRPr="002B12DC">
        <w:rPr>
          <w:b/>
          <w:sz w:val="24"/>
          <w:szCs w:val="24"/>
        </w:rPr>
        <w:t xml:space="preserve">. </w:t>
      </w:r>
      <w:r w:rsidRPr="007F6095">
        <w:rPr>
          <w:b/>
          <w:sz w:val="24"/>
          <w:szCs w:val="24"/>
        </w:rPr>
        <w:t xml:space="preserve">Структура </w:t>
      </w:r>
      <w:r>
        <w:rPr>
          <w:b/>
          <w:sz w:val="24"/>
          <w:szCs w:val="24"/>
        </w:rPr>
        <w:t>ответа метода</w:t>
      </w:r>
      <w:r w:rsidRPr="007F6095">
        <w:rPr>
          <w:b/>
          <w:sz w:val="24"/>
          <w:szCs w:val="24"/>
        </w:rPr>
        <w:t xml:space="preserve"> </w:t>
      </w:r>
      <w:r w:rsidRPr="009451B6">
        <w:rPr>
          <w:b/>
          <w:sz w:val="24"/>
          <w:szCs w:val="24"/>
        </w:rPr>
        <w:t>SendNotificationAboutAppointment</w:t>
      </w:r>
    </w:p>
    <w:p w:rsidR="00656DDF" w:rsidRDefault="00656DDF" w:rsidP="00656DDF">
      <w:pPr>
        <w:pStyle w:val="a9"/>
      </w:pPr>
      <w:r w:rsidRPr="002F3F1B">
        <w:t xml:space="preserve">В </w:t>
      </w:r>
      <w:r>
        <w:fldChar w:fldCharType="begin"/>
      </w:r>
      <w:r>
        <w:instrText xml:space="preserve"> REF _Ref384206682 \h  \* MERGEFORMAT </w:instrText>
      </w:r>
      <w:r>
        <w:fldChar w:fldCharType="separate"/>
      </w:r>
      <w:r w:rsidR="000C1E19">
        <w:t>Таблице</w:t>
      </w:r>
      <w:r w:rsidR="000C1E19" w:rsidRPr="000C1E19">
        <w:t xml:space="preserve"> 34</w:t>
      </w:r>
      <w:r>
        <w:fldChar w:fldCharType="end"/>
      </w:r>
      <w:r w:rsidRPr="002F3F1B">
        <w:t xml:space="preserve"> представлено описание </w:t>
      </w:r>
      <w:r>
        <w:t xml:space="preserve">выходных данных метода </w:t>
      </w:r>
      <w:r w:rsidRPr="005A64B5">
        <w:t>SendNotificationAboutAppointment</w:t>
      </w:r>
      <w:r w:rsidRPr="002F3F1B">
        <w:t>.</w:t>
      </w:r>
    </w:p>
    <w:p w:rsidR="00656DDF" w:rsidRPr="00F636EB" w:rsidRDefault="00656DDF" w:rsidP="00656DDF">
      <w:pPr>
        <w:pStyle w:val="aff"/>
        <w:ind w:left="0"/>
        <w:jc w:val="left"/>
        <w:rPr>
          <w:sz w:val="24"/>
        </w:rPr>
      </w:pPr>
      <w:bookmarkStart w:id="187" w:name="_Ref384206682"/>
      <w:r w:rsidRPr="00F636EB">
        <w:rPr>
          <w:sz w:val="24"/>
        </w:rPr>
        <w:lastRenderedPageBreak/>
        <w:t xml:space="preserve">Таблица </w:t>
      </w:r>
      <w:r w:rsidRPr="00F636EB">
        <w:rPr>
          <w:sz w:val="24"/>
        </w:rPr>
        <w:fldChar w:fldCharType="begin"/>
      </w:r>
      <w:r w:rsidRPr="00F636EB">
        <w:rPr>
          <w:sz w:val="24"/>
        </w:rPr>
        <w:instrText xml:space="preserve"> SEQ Таблица \* ARABIC </w:instrText>
      </w:r>
      <w:r w:rsidRPr="00F636EB">
        <w:rPr>
          <w:sz w:val="24"/>
        </w:rPr>
        <w:fldChar w:fldCharType="separate"/>
      </w:r>
      <w:r w:rsidR="000C1E19">
        <w:rPr>
          <w:noProof/>
          <w:sz w:val="24"/>
        </w:rPr>
        <w:t>34</w:t>
      </w:r>
      <w:r w:rsidRPr="00F636EB">
        <w:rPr>
          <w:sz w:val="24"/>
        </w:rPr>
        <w:fldChar w:fldCharType="end"/>
      </w:r>
      <w:bookmarkEnd w:id="187"/>
      <w:r w:rsidRPr="00F636EB">
        <w:rPr>
          <w:sz w:val="24"/>
        </w:rPr>
        <w:t xml:space="preserve"> - Описание выходных данных метода SendNotificationAboutAppointment</w:t>
      </w:r>
    </w:p>
    <w:tbl>
      <w:tblPr>
        <w:tblW w:w="94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1555"/>
        <w:gridCol w:w="1417"/>
        <w:gridCol w:w="1134"/>
        <w:gridCol w:w="1134"/>
        <w:gridCol w:w="1843"/>
        <w:gridCol w:w="2410"/>
      </w:tblGrid>
      <w:tr w:rsidR="00F349D5" w:rsidRPr="009538A8" w:rsidTr="00F349D5">
        <w:trPr>
          <w:tblHeader/>
        </w:trPr>
        <w:tc>
          <w:tcPr>
            <w:tcW w:w="1555" w:type="dxa"/>
            <w:shd w:val="clear" w:color="auto" w:fill="E7E6E6"/>
            <w:vAlign w:val="center"/>
          </w:tcPr>
          <w:p w:rsidR="00F349D5" w:rsidRPr="00C9379F" w:rsidRDefault="00F349D5" w:rsidP="007875DF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Контейнер</w:t>
            </w:r>
          </w:p>
        </w:tc>
        <w:tc>
          <w:tcPr>
            <w:tcW w:w="1417" w:type="dxa"/>
            <w:shd w:val="clear" w:color="auto" w:fill="E7E6E6"/>
            <w:vAlign w:val="center"/>
          </w:tcPr>
          <w:p w:rsidR="00F349D5" w:rsidRPr="00C9379F" w:rsidRDefault="00F349D5" w:rsidP="007875DF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Выходные данные</w:t>
            </w:r>
          </w:p>
        </w:tc>
        <w:tc>
          <w:tcPr>
            <w:tcW w:w="1134" w:type="dxa"/>
            <w:shd w:val="clear" w:color="auto" w:fill="E7E6E6"/>
          </w:tcPr>
          <w:p w:rsidR="00F349D5" w:rsidRPr="00C9379F" w:rsidRDefault="00F349D5" w:rsidP="007875DF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Обязательность/кратность</w:t>
            </w:r>
          </w:p>
        </w:tc>
        <w:tc>
          <w:tcPr>
            <w:tcW w:w="1134" w:type="dxa"/>
            <w:shd w:val="clear" w:color="auto" w:fill="E7E6E6"/>
            <w:vAlign w:val="center"/>
          </w:tcPr>
          <w:p w:rsidR="00F349D5" w:rsidRPr="00C9379F" w:rsidRDefault="00F349D5" w:rsidP="007875DF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Тип</w:t>
            </w:r>
          </w:p>
        </w:tc>
        <w:tc>
          <w:tcPr>
            <w:tcW w:w="1843" w:type="dxa"/>
            <w:shd w:val="clear" w:color="auto" w:fill="E7E6E6"/>
            <w:vAlign w:val="center"/>
          </w:tcPr>
          <w:p w:rsidR="00F349D5" w:rsidRPr="00C9379F" w:rsidRDefault="00F349D5" w:rsidP="007875DF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Описание</w:t>
            </w:r>
          </w:p>
        </w:tc>
        <w:tc>
          <w:tcPr>
            <w:tcW w:w="2410" w:type="dxa"/>
            <w:shd w:val="clear" w:color="auto" w:fill="E7E6E6"/>
            <w:vAlign w:val="center"/>
          </w:tcPr>
          <w:p w:rsidR="00F349D5" w:rsidRPr="00C9379F" w:rsidRDefault="00F349D5" w:rsidP="007875DF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Возможные значения</w:t>
            </w:r>
          </w:p>
        </w:tc>
      </w:tr>
      <w:tr w:rsidR="00F349D5" w:rsidRPr="009538A8" w:rsidTr="00F349D5">
        <w:tc>
          <w:tcPr>
            <w:tcW w:w="2972" w:type="dxa"/>
            <w:gridSpan w:val="2"/>
          </w:tcPr>
          <w:p w:rsidR="00F349D5" w:rsidRPr="00BF1DDE" w:rsidRDefault="00F349D5" w:rsidP="007875DF">
            <w:pPr>
              <w:pStyle w:val="aa"/>
              <w:rPr>
                <w:b/>
                <w:sz w:val="24"/>
              </w:rPr>
            </w:pPr>
            <w:r w:rsidRPr="00BF1DDE">
              <w:rPr>
                <w:b/>
                <w:sz w:val="24"/>
              </w:rPr>
              <w:t>/</w:t>
            </w:r>
            <w:r w:rsidRPr="008068C5">
              <w:rPr>
                <w:b/>
                <w:sz w:val="24"/>
              </w:rPr>
              <w:t>SendNotificationAboutAppointment</w:t>
            </w:r>
            <w:r w:rsidRPr="00BF1DDE">
              <w:rPr>
                <w:b/>
                <w:sz w:val="24"/>
              </w:rPr>
              <w:t>Result</w:t>
            </w:r>
          </w:p>
        </w:tc>
        <w:tc>
          <w:tcPr>
            <w:tcW w:w="1134" w:type="dxa"/>
          </w:tcPr>
          <w:p w:rsidR="00F349D5" w:rsidRPr="00EB7225" w:rsidRDefault="00F349D5" w:rsidP="007875DF">
            <w:pPr>
              <w:pStyle w:val="aa"/>
              <w:rPr>
                <w:sz w:val="24"/>
              </w:rPr>
            </w:pPr>
          </w:p>
        </w:tc>
        <w:tc>
          <w:tcPr>
            <w:tcW w:w="1134" w:type="dxa"/>
          </w:tcPr>
          <w:p w:rsidR="00F349D5" w:rsidRPr="00EB7225" w:rsidRDefault="00F349D5" w:rsidP="007875DF">
            <w:pPr>
              <w:pStyle w:val="aa"/>
              <w:rPr>
                <w:sz w:val="24"/>
              </w:rPr>
            </w:pPr>
          </w:p>
        </w:tc>
        <w:tc>
          <w:tcPr>
            <w:tcW w:w="1843" w:type="dxa"/>
          </w:tcPr>
          <w:p w:rsidR="00F349D5" w:rsidRPr="009538A8" w:rsidRDefault="00F349D5" w:rsidP="007875DF">
            <w:pPr>
              <w:pStyle w:val="aa"/>
              <w:rPr>
                <w:sz w:val="24"/>
              </w:rPr>
            </w:pPr>
          </w:p>
        </w:tc>
        <w:tc>
          <w:tcPr>
            <w:tcW w:w="2410" w:type="dxa"/>
          </w:tcPr>
          <w:p w:rsidR="00F349D5" w:rsidRPr="009538A8" w:rsidRDefault="00F349D5" w:rsidP="007875DF">
            <w:pPr>
              <w:pStyle w:val="aa"/>
              <w:rPr>
                <w:sz w:val="24"/>
              </w:rPr>
            </w:pPr>
          </w:p>
        </w:tc>
      </w:tr>
      <w:tr w:rsidR="00F349D5" w:rsidRPr="009538A8" w:rsidTr="00F349D5">
        <w:tc>
          <w:tcPr>
            <w:tcW w:w="1555" w:type="dxa"/>
          </w:tcPr>
          <w:p w:rsidR="00F349D5" w:rsidRPr="008068C5" w:rsidRDefault="00F349D5" w:rsidP="00F349D5">
            <w:r w:rsidRPr="008068C5">
              <w:rPr>
                <w:sz w:val="24"/>
              </w:rPr>
              <w:t>/SendNotificationAboutAppointmentResult</w:t>
            </w:r>
          </w:p>
        </w:tc>
        <w:tc>
          <w:tcPr>
            <w:tcW w:w="1417" w:type="dxa"/>
          </w:tcPr>
          <w:p w:rsidR="00F349D5" w:rsidRPr="009538A8" w:rsidRDefault="00F349D5" w:rsidP="00F349D5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IdHistory</w:t>
            </w:r>
          </w:p>
        </w:tc>
        <w:tc>
          <w:tcPr>
            <w:tcW w:w="1134" w:type="dxa"/>
          </w:tcPr>
          <w:p w:rsidR="00F349D5" w:rsidRPr="00EB7225" w:rsidRDefault="00F349D5" w:rsidP="00F349D5">
            <w:pPr>
              <w:pStyle w:val="aa"/>
              <w:rPr>
                <w:sz w:val="24"/>
              </w:rPr>
            </w:pPr>
            <w:r w:rsidRPr="005E1F10">
              <w:rPr>
                <w:sz w:val="24"/>
              </w:rPr>
              <w:t>0..1</w:t>
            </w:r>
          </w:p>
        </w:tc>
        <w:tc>
          <w:tcPr>
            <w:tcW w:w="1134" w:type="dxa"/>
          </w:tcPr>
          <w:p w:rsidR="00F349D5" w:rsidRPr="009538A8" w:rsidRDefault="00F349D5" w:rsidP="00F349D5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Int</w:t>
            </w:r>
          </w:p>
        </w:tc>
        <w:tc>
          <w:tcPr>
            <w:tcW w:w="1843" w:type="dxa"/>
          </w:tcPr>
          <w:p w:rsidR="00F349D5" w:rsidRPr="009538A8" w:rsidRDefault="00F349D5" w:rsidP="00F349D5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Идентификатор сессии</w:t>
            </w:r>
            <w:r>
              <w:rPr>
                <w:sz w:val="24"/>
              </w:rPr>
              <w:t xml:space="preserve"> (транзакции)</w:t>
            </w:r>
          </w:p>
        </w:tc>
        <w:tc>
          <w:tcPr>
            <w:tcW w:w="2410" w:type="dxa"/>
          </w:tcPr>
          <w:p w:rsidR="00F349D5" w:rsidRPr="00EB7225" w:rsidRDefault="00F349D5" w:rsidP="00F349D5">
            <w:pPr>
              <w:pStyle w:val="aa"/>
              <w:rPr>
                <w:sz w:val="24"/>
              </w:rPr>
            </w:pPr>
          </w:p>
        </w:tc>
      </w:tr>
      <w:tr w:rsidR="00F349D5" w:rsidRPr="009538A8" w:rsidTr="00F349D5">
        <w:tc>
          <w:tcPr>
            <w:tcW w:w="1555" w:type="dxa"/>
          </w:tcPr>
          <w:p w:rsidR="00F349D5" w:rsidRPr="008068C5" w:rsidRDefault="00F349D5" w:rsidP="00F349D5">
            <w:r w:rsidRPr="008068C5">
              <w:rPr>
                <w:sz w:val="24"/>
              </w:rPr>
              <w:t>/SendNotificationAboutAppointmentResult</w:t>
            </w:r>
          </w:p>
        </w:tc>
        <w:tc>
          <w:tcPr>
            <w:tcW w:w="1417" w:type="dxa"/>
          </w:tcPr>
          <w:p w:rsidR="00F349D5" w:rsidRPr="009538A8" w:rsidRDefault="00F349D5" w:rsidP="00F349D5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Success</w:t>
            </w:r>
          </w:p>
        </w:tc>
        <w:tc>
          <w:tcPr>
            <w:tcW w:w="1134" w:type="dxa"/>
          </w:tcPr>
          <w:p w:rsidR="00F349D5" w:rsidRPr="005E1F10" w:rsidRDefault="00F349D5" w:rsidP="00F349D5">
            <w:pPr>
              <w:pStyle w:val="aa"/>
              <w:rPr>
                <w:sz w:val="24"/>
              </w:rPr>
            </w:pPr>
            <w:r w:rsidRPr="005E1F10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F349D5" w:rsidRPr="00EB7225" w:rsidRDefault="00F349D5" w:rsidP="00F349D5">
            <w:pPr>
              <w:pStyle w:val="aa"/>
              <w:rPr>
                <w:sz w:val="24"/>
              </w:rPr>
            </w:pPr>
            <w:r w:rsidRPr="00D541E0">
              <w:rPr>
                <w:sz w:val="24"/>
              </w:rPr>
              <w:t>Boolean</w:t>
            </w:r>
          </w:p>
        </w:tc>
        <w:tc>
          <w:tcPr>
            <w:tcW w:w="1843" w:type="dxa"/>
          </w:tcPr>
          <w:p w:rsidR="00F349D5" w:rsidRPr="009538A8" w:rsidRDefault="00F349D5" w:rsidP="00F349D5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Результат выполнения запроса</w:t>
            </w:r>
          </w:p>
        </w:tc>
        <w:tc>
          <w:tcPr>
            <w:tcW w:w="2410" w:type="dxa"/>
          </w:tcPr>
          <w:p w:rsidR="00F349D5" w:rsidRPr="00EB7225" w:rsidRDefault="00F349D5" w:rsidP="00F349D5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True;</w:t>
            </w:r>
          </w:p>
          <w:p w:rsidR="00F349D5" w:rsidRPr="009538A8" w:rsidRDefault="00F349D5" w:rsidP="00F349D5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False</w:t>
            </w:r>
          </w:p>
        </w:tc>
      </w:tr>
      <w:tr w:rsidR="00F349D5" w:rsidRPr="009538A8" w:rsidTr="00F349D5">
        <w:tc>
          <w:tcPr>
            <w:tcW w:w="1555" w:type="dxa"/>
          </w:tcPr>
          <w:p w:rsidR="00F349D5" w:rsidRPr="008068C5" w:rsidRDefault="00F349D5" w:rsidP="00F349D5">
            <w:pPr>
              <w:rPr>
                <w:sz w:val="24"/>
              </w:rPr>
            </w:pPr>
            <w:r w:rsidRPr="008068C5">
              <w:rPr>
                <w:sz w:val="24"/>
              </w:rPr>
              <w:t>/SendNotificationAboutAppointmentResult</w:t>
            </w:r>
          </w:p>
        </w:tc>
        <w:tc>
          <w:tcPr>
            <w:tcW w:w="1417" w:type="dxa"/>
          </w:tcPr>
          <w:p w:rsidR="00F349D5" w:rsidRPr="00EB7225" w:rsidRDefault="00F349D5" w:rsidP="00F349D5">
            <w:pPr>
              <w:pStyle w:val="aa"/>
              <w:rPr>
                <w:sz w:val="24"/>
              </w:rPr>
            </w:pPr>
            <w:r w:rsidRPr="00AE22EE">
              <w:rPr>
                <w:sz w:val="24"/>
              </w:rPr>
              <w:t>IdNotification</w:t>
            </w:r>
          </w:p>
        </w:tc>
        <w:tc>
          <w:tcPr>
            <w:tcW w:w="1134" w:type="dxa"/>
          </w:tcPr>
          <w:p w:rsidR="00F349D5" w:rsidRDefault="00F349D5" w:rsidP="00F349D5">
            <w:pPr>
              <w:pStyle w:val="aa"/>
              <w:rPr>
                <w:sz w:val="24"/>
                <w:lang w:val="en-US"/>
              </w:rPr>
            </w:pPr>
            <w:r w:rsidRPr="005E1F10">
              <w:rPr>
                <w:sz w:val="24"/>
              </w:rPr>
              <w:t>0..1</w:t>
            </w:r>
          </w:p>
        </w:tc>
        <w:tc>
          <w:tcPr>
            <w:tcW w:w="1134" w:type="dxa"/>
          </w:tcPr>
          <w:p w:rsidR="00F349D5" w:rsidRPr="00AE226C" w:rsidRDefault="00F349D5" w:rsidP="00F349D5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Long</w:t>
            </w:r>
          </w:p>
        </w:tc>
        <w:tc>
          <w:tcPr>
            <w:tcW w:w="1843" w:type="dxa"/>
          </w:tcPr>
          <w:p w:rsidR="00F349D5" w:rsidRPr="00D00721" w:rsidRDefault="00F349D5" w:rsidP="00F349D5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Идентификатор уведомления о записи</w:t>
            </w:r>
          </w:p>
        </w:tc>
        <w:tc>
          <w:tcPr>
            <w:tcW w:w="2410" w:type="dxa"/>
          </w:tcPr>
          <w:p w:rsidR="00F349D5" w:rsidRPr="00EB7225" w:rsidRDefault="00F349D5" w:rsidP="00F349D5">
            <w:pPr>
              <w:pStyle w:val="aa"/>
              <w:rPr>
                <w:sz w:val="24"/>
              </w:rPr>
            </w:pPr>
            <w:r w:rsidRPr="005C2077">
              <w:rPr>
                <w:sz w:val="24"/>
              </w:rPr>
              <w:t xml:space="preserve">Передача </w:t>
            </w:r>
            <w:r>
              <w:rPr>
                <w:sz w:val="24"/>
              </w:rPr>
              <w:t xml:space="preserve">параметра </w:t>
            </w:r>
            <w:r w:rsidRPr="00AE22EE">
              <w:rPr>
                <w:sz w:val="24"/>
              </w:rPr>
              <w:t>IdNotification</w:t>
            </w:r>
            <w:r>
              <w:rPr>
                <w:sz w:val="24"/>
              </w:rPr>
              <w:t xml:space="preserve"> обязательна, если не передается контейнер </w:t>
            </w:r>
            <w:r w:rsidRPr="00585C25">
              <w:rPr>
                <w:sz w:val="24"/>
              </w:rPr>
              <w:t>Error (</w:t>
            </w:r>
            <w:r>
              <w:rPr>
                <w:sz w:val="24"/>
              </w:rPr>
              <w:t>отсутствуют ошибке в отработке метода</w:t>
            </w:r>
            <w:r w:rsidRPr="00585C25">
              <w:rPr>
                <w:sz w:val="24"/>
              </w:rPr>
              <w:t>)</w:t>
            </w:r>
          </w:p>
        </w:tc>
      </w:tr>
      <w:tr w:rsidR="00F349D5" w:rsidRPr="009538A8" w:rsidTr="00F349D5">
        <w:tc>
          <w:tcPr>
            <w:tcW w:w="2972" w:type="dxa"/>
            <w:gridSpan w:val="2"/>
          </w:tcPr>
          <w:p w:rsidR="00F349D5" w:rsidRDefault="00F349D5" w:rsidP="00F349D5">
            <w:pPr>
              <w:pStyle w:val="aa"/>
              <w:rPr>
                <w:sz w:val="24"/>
              </w:rPr>
            </w:pPr>
            <w:r w:rsidRPr="00EB7225">
              <w:rPr>
                <w:b/>
                <w:sz w:val="24"/>
              </w:rPr>
              <w:t>/</w:t>
            </w:r>
            <w:r w:rsidRPr="008068C5">
              <w:rPr>
                <w:b/>
                <w:sz w:val="24"/>
              </w:rPr>
              <w:t>SendNotificationAboutAppointment</w:t>
            </w:r>
            <w:r w:rsidRPr="00BF1DDE">
              <w:rPr>
                <w:b/>
                <w:sz w:val="24"/>
              </w:rPr>
              <w:t>Result</w:t>
            </w:r>
            <w:r w:rsidRPr="00EB7225">
              <w:rPr>
                <w:b/>
                <w:sz w:val="24"/>
              </w:rPr>
              <w:t>/ErrorList/Error</w:t>
            </w:r>
          </w:p>
        </w:tc>
        <w:tc>
          <w:tcPr>
            <w:tcW w:w="1134" w:type="dxa"/>
          </w:tcPr>
          <w:p w:rsidR="00F349D5" w:rsidRPr="00EB7225" w:rsidRDefault="00F349D5" w:rsidP="00F349D5">
            <w:pPr>
              <w:pStyle w:val="aa"/>
              <w:rPr>
                <w:sz w:val="24"/>
              </w:rPr>
            </w:pPr>
            <w:r w:rsidRPr="005E1F10">
              <w:rPr>
                <w:sz w:val="24"/>
              </w:rPr>
              <w:t>0..*</w:t>
            </w:r>
          </w:p>
        </w:tc>
        <w:tc>
          <w:tcPr>
            <w:tcW w:w="1134" w:type="dxa"/>
          </w:tcPr>
          <w:p w:rsidR="00F349D5" w:rsidRPr="00EB7225" w:rsidRDefault="00F349D5" w:rsidP="00F349D5">
            <w:pPr>
              <w:pStyle w:val="aa"/>
              <w:rPr>
                <w:sz w:val="24"/>
              </w:rPr>
            </w:pPr>
          </w:p>
        </w:tc>
        <w:tc>
          <w:tcPr>
            <w:tcW w:w="1843" w:type="dxa"/>
          </w:tcPr>
          <w:p w:rsidR="00F349D5" w:rsidRPr="00EB7225" w:rsidRDefault="00F349D5" w:rsidP="00F349D5">
            <w:pPr>
              <w:pStyle w:val="aa"/>
              <w:rPr>
                <w:sz w:val="24"/>
              </w:rPr>
            </w:pPr>
          </w:p>
        </w:tc>
        <w:tc>
          <w:tcPr>
            <w:tcW w:w="2410" w:type="dxa"/>
          </w:tcPr>
          <w:p w:rsidR="00F349D5" w:rsidRPr="00EB7225" w:rsidRDefault="00F349D5" w:rsidP="00F349D5">
            <w:pPr>
              <w:pStyle w:val="aa"/>
              <w:rPr>
                <w:sz w:val="24"/>
              </w:rPr>
            </w:pPr>
          </w:p>
        </w:tc>
      </w:tr>
      <w:tr w:rsidR="00F349D5" w:rsidRPr="009538A8" w:rsidTr="00F349D5">
        <w:tc>
          <w:tcPr>
            <w:tcW w:w="1555" w:type="dxa"/>
          </w:tcPr>
          <w:p w:rsidR="00F349D5" w:rsidRPr="00EB7225" w:rsidRDefault="00F349D5" w:rsidP="00F349D5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/Error</w:t>
            </w:r>
          </w:p>
        </w:tc>
        <w:tc>
          <w:tcPr>
            <w:tcW w:w="1417" w:type="dxa"/>
          </w:tcPr>
          <w:p w:rsidR="00F349D5" w:rsidRDefault="00F349D5" w:rsidP="00F349D5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ErrorDescription</w:t>
            </w:r>
          </w:p>
        </w:tc>
        <w:tc>
          <w:tcPr>
            <w:tcW w:w="1134" w:type="dxa"/>
          </w:tcPr>
          <w:p w:rsidR="00F349D5" w:rsidRPr="00EB7225" w:rsidRDefault="00F349D5" w:rsidP="00F349D5">
            <w:pPr>
              <w:pStyle w:val="aa"/>
              <w:rPr>
                <w:sz w:val="24"/>
              </w:rPr>
            </w:pPr>
            <w:r w:rsidRPr="005E1F10">
              <w:rPr>
                <w:sz w:val="24"/>
              </w:rPr>
              <w:t>0..1</w:t>
            </w:r>
          </w:p>
        </w:tc>
        <w:tc>
          <w:tcPr>
            <w:tcW w:w="1134" w:type="dxa"/>
          </w:tcPr>
          <w:p w:rsidR="00F349D5" w:rsidRPr="00EB7225" w:rsidRDefault="00F349D5" w:rsidP="00F349D5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String</w:t>
            </w:r>
          </w:p>
        </w:tc>
        <w:tc>
          <w:tcPr>
            <w:tcW w:w="1843" w:type="dxa"/>
          </w:tcPr>
          <w:p w:rsidR="00F349D5" w:rsidRPr="00EB7225" w:rsidRDefault="00F349D5" w:rsidP="00F349D5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Текстовое описание ошибки</w:t>
            </w:r>
          </w:p>
        </w:tc>
        <w:tc>
          <w:tcPr>
            <w:tcW w:w="2410" w:type="dxa"/>
          </w:tcPr>
          <w:p w:rsidR="00F349D5" w:rsidRDefault="00577F8F" w:rsidP="00F349D5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Описание ошибок – см.</w:t>
            </w:r>
            <w:r>
              <w:rPr>
                <w:sz w:val="24"/>
              </w:rPr>
              <w:t xml:space="preserve"> в </w:t>
            </w:r>
            <w:r w:rsidRPr="00577F8F">
              <w:rPr>
                <w:sz w:val="24"/>
              </w:rPr>
              <w:t xml:space="preserve">документе «Описание </w:t>
            </w:r>
            <w:r>
              <w:rPr>
                <w:sz w:val="24"/>
              </w:rPr>
              <w:lastRenderedPageBreak/>
              <w:t>интеграционных профилей. Часть 1</w:t>
            </w:r>
            <w:r w:rsidRPr="00577F8F">
              <w:rPr>
                <w:sz w:val="24"/>
              </w:rPr>
              <w:t>»</w:t>
            </w:r>
            <w:r>
              <w:rPr>
                <w:sz w:val="24"/>
              </w:rPr>
              <w:t>, Приложение 1.</w:t>
            </w:r>
          </w:p>
          <w:p w:rsidR="00F349D5" w:rsidRPr="00EB7225" w:rsidRDefault="00F349D5" w:rsidP="00F349D5">
            <w:pPr>
              <w:pStyle w:val="aa"/>
              <w:rPr>
                <w:sz w:val="24"/>
              </w:rPr>
            </w:pPr>
            <w:r w:rsidRPr="005C2077">
              <w:rPr>
                <w:sz w:val="24"/>
              </w:rPr>
              <w:t>Передача текстового описания ошибки обязательна для ошибки с кодом 99</w:t>
            </w:r>
          </w:p>
        </w:tc>
      </w:tr>
      <w:tr w:rsidR="00F349D5" w:rsidRPr="009538A8" w:rsidTr="00F349D5">
        <w:tc>
          <w:tcPr>
            <w:tcW w:w="1555" w:type="dxa"/>
          </w:tcPr>
          <w:p w:rsidR="00F349D5" w:rsidRPr="00EB7225" w:rsidRDefault="00F349D5" w:rsidP="00F349D5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lastRenderedPageBreak/>
              <w:t>/Error</w:t>
            </w:r>
          </w:p>
        </w:tc>
        <w:tc>
          <w:tcPr>
            <w:tcW w:w="1417" w:type="dxa"/>
          </w:tcPr>
          <w:p w:rsidR="00F349D5" w:rsidRDefault="00F349D5" w:rsidP="00F349D5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IdError</w:t>
            </w:r>
          </w:p>
        </w:tc>
        <w:tc>
          <w:tcPr>
            <w:tcW w:w="1134" w:type="dxa"/>
          </w:tcPr>
          <w:p w:rsidR="00F349D5" w:rsidRPr="00EB7225" w:rsidRDefault="00F349D5" w:rsidP="00F349D5">
            <w:pPr>
              <w:pStyle w:val="aa"/>
              <w:rPr>
                <w:sz w:val="24"/>
              </w:rPr>
            </w:pPr>
            <w:r w:rsidRPr="005E1F10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F349D5" w:rsidRPr="00EB7225" w:rsidRDefault="00F349D5" w:rsidP="00F349D5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Int</w:t>
            </w:r>
          </w:p>
        </w:tc>
        <w:tc>
          <w:tcPr>
            <w:tcW w:w="1843" w:type="dxa"/>
          </w:tcPr>
          <w:p w:rsidR="00F349D5" w:rsidRPr="00EB7225" w:rsidRDefault="00F349D5" w:rsidP="00F349D5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Идентификатор ошибки в справочнике</w:t>
            </w:r>
          </w:p>
        </w:tc>
        <w:tc>
          <w:tcPr>
            <w:tcW w:w="2410" w:type="dxa"/>
          </w:tcPr>
          <w:p w:rsidR="00F349D5" w:rsidRPr="00EB7225" w:rsidRDefault="00577F8F" w:rsidP="00F349D5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Описание ошибок – см.</w:t>
            </w:r>
            <w:r>
              <w:rPr>
                <w:sz w:val="24"/>
              </w:rPr>
              <w:t xml:space="preserve"> в </w:t>
            </w:r>
            <w:r w:rsidRPr="00577F8F">
              <w:rPr>
                <w:sz w:val="24"/>
              </w:rPr>
              <w:t xml:space="preserve">документе «Описание </w:t>
            </w:r>
            <w:r>
              <w:rPr>
                <w:sz w:val="24"/>
              </w:rPr>
              <w:t>интеграционных профилей. Часть 1</w:t>
            </w:r>
            <w:r w:rsidRPr="00577F8F">
              <w:rPr>
                <w:sz w:val="24"/>
              </w:rPr>
              <w:t>»</w:t>
            </w:r>
            <w:r>
              <w:rPr>
                <w:sz w:val="24"/>
              </w:rPr>
              <w:t>, Приложение 1</w:t>
            </w:r>
          </w:p>
        </w:tc>
      </w:tr>
    </w:tbl>
    <w:p w:rsidR="003050CF" w:rsidRPr="008A5E0B" w:rsidRDefault="003050CF" w:rsidP="00AB1364">
      <w:pPr>
        <w:pStyle w:val="2"/>
        <w:numPr>
          <w:ilvl w:val="1"/>
          <w:numId w:val="6"/>
        </w:numPr>
      </w:pPr>
      <w:bookmarkStart w:id="188" w:name="_Ref525837047"/>
      <w:bookmarkStart w:id="189" w:name="_Toc32334117"/>
      <w:r>
        <w:t>Уведомление о</w:t>
      </w:r>
      <w:r w:rsidR="00A21FB0">
        <w:t>б</w:t>
      </w:r>
      <w:r>
        <w:t xml:space="preserve"> изменении статуса записи на прием (</w:t>
      </w:r>
      <w:r w:rsidRPr="006B30D8">
        <w:t>SendNotificationAboutAppointmentStatus</w:t>
      </w:r>
      <w:r>
        <w:t>)</w:t>
      </w:r>
      <w:bookmarkEnd w:id="188"/>
      <w:bookmarkEnd w:id="189"/>
    </w:p>
    <w:p w:rsidR="00312F9B" w:rsidRDefault="003050CF" w:rsidP="003050CF">
      <w:pPr>
        <w:pStyle w:val="a9"/>
      </w:pPr>
      <w:r w:rsidRPr="00781F5B">
        <w:t xml:space="preserve">Данный метод предназначен для передачи в Интеграционную платформу сведений о </w:t>
      </w:r>
      <w:r w:rsidR="00C12BC8">
        <w:t>статусах ранее переданных уведомлений о записи на прием</w:t>
      </w:r>
      <w:r w:rsidR="00DE7160">
        <w:t xml:space="preserve">, в том числе </w:t>
      </w:r>
      <w:r w:rsidR="00DE7160" w:rsidRPr="00DE7160">
        <w:t>о фактах явки гражданина на прием к врачу</w:t>
      </w:r>
      <w:r w:rsidR="00DE7160">
        <w:t>.</w:t>
      </w:r>
    </w:p>
    <w:p w:rsidR="00312F9B" w:rsidRPr="008E1086" w:rsidRDefault="00312F9B" w:rsidP="00312F9B">
      <w:pPr>
        <w:pStyle w:val="a9"/>
      </w:pPr>
      <w:r>
        <w:t xml:space="preserve">Предполагается следующий сценарий </w:t>
      </w:r>
      <w:r w:rsidRPr="008E1086">
        <w:t>использования метода:</w:t>
      </w:r>
    </w:p>
    <w:p w:rsidR="00312F9B" w:rsidRDefault="00312F9B" w:rsidP="003369CE">
      <w:pPr>
        <w:pStyle w:val="a9"/>
        <w:numPr>
          <w:ilvl w:val="0"/>
          <w:numId w:val="18"/>
        </w:numPr>
      </w:pPr>
      <w:r>
        <w:t xml:space="preserve">МИС передает сведения в </w:t>
      </w:r>
      <w:r w:rsidR="00DE7160" w:rsidRPr="00781F5B">
        <w:t>Интеграционную платформу</w:t>
      </w:r>
      <w:r w:rsidR="00DE7160">
        <w:t>,</w:t>
      </w:r>
      <w:r w:rsidR="00DE7160" w:rsidDel="00DE7160">
        <w:t xml:space="preserve"> </w:t>
      </w:r>
      <w:r>
        <w:t>обо всех записях на прием</w:t>
      </w:r>
      <w:r w:rsidR="00DE7160">
        <w:t>,</w:t>
      </w:r>
      <w:r>
        <w:t xml:space="preserve"> путем вызова метода SendNotificationAboutAppointment для каждой записи.</w:t>
      </w:r>
    </w:p>
    <w:p w:rsidR="00312F9B" w:rsidRDefault="00DE7160" w:rsidP="003369CE">
      <w:pPr>
        <w:pStyle w:val="a9"/>
        <w:numPr>
          <w:ilvl w:val="0"/>
          <w:numId w:val="18"/>
        </w:numPr>
      </w:pPr>
      <w:r>
        <w:lastRenderedPageBreak/>
        <w:t>Интеграционная</w:t>
      </w:r>
      <w:r w:rsidRPr="00781F5B">
        <w:t xml:space="preserve"> платформ</w:t>
      </w:r>
      <w:r>
        <w:t>а</w:t>
      </w:r>
      <w:r w:rsidR="00312F9B">
        <w:t xml:space="preserve"> присваивает идентификатор уведомлению и возвращает его в ответе метода SendNotificationAboutAppointment.</w:t>
      </w:r>
    </w:p>
    <w:p w:rsidR="00312F9B" w:rsidRDefault="00312F9B" w:rsidP="003369CE">
      <w:pPr>
        <w:pStyle w:val="a9"/>
        <w:numPr>
          <w:ilvl w:val="0"/>
          <w:numId w:val="18"/>
        </w:numPr>
      </w:pPr>
      <w:r>
        <w:t>МИС сохраняет полученный идентификатор уведомления для последующего использования.</w:t>
      </w:r>
    </w:p>
    <w:p w:rsidR="00312F9B" w:rsidRDefault="00312F9B" w:rsidP="003369CE">
      <w:pPr>
        <w:pStyle w:val="a9"/>
        <w:numPr>
          <w:ilvl w:val="0"/>
          <w:numId w:val="18"/>
        </w:numPr>
      </w:pPr>
      <w:r>
        <w:t>После измене</w:t>
      </w:r>
      <w:r w:rsidR="00D83868">
        <w:t>ния статуса для записи на прием</w:t>
      </w:r>
      <w:r>
        <w:t xml:space="preserve"> МИС передает сведения о статусе записи</w:t>
      </w:r>
      <w:r w:rsidR="00DE7160">
        <w:t>,</w:t>
      </w:r>
      <w:r>
        <w:t xml:space="preserve"> по </w:t>
      </w:r>
      <w:r w:rsidR="00DE7160">
        <w:t>уже известному</w:t>
      </w:r>
      <w:r>
        <w:t xml:space="preserve"> идентификатору уведомления</w:t>
      </w:r>
      <w:r w:rsidR="00DE7160">
        <w:t>,</w:t>
      </w:r>
      <w:r>
        <w:t xml:space="preserve"> путем вызова метода SendNotificationAboutAppoinmentStatus для каждой записи.</w:t>
      </w:r>
    </w:p>
    <w:p w:rsidR="00D83868" w:rsidRDefault="00D83868" w:rsidP="00D83868">
      <w:pPr>
        <w:pStyle w:val="a9"/>
      </w:pPr>
      <w:r>
        <w:t xml:space="preserve">В случае, если у МИС нет возможности сохранения идентификатора уведомления, после изменения статуса для записи на прием МИС передает сведения о статусе записи путем вызова метода SendNotificationAboutAppoinmentStatus для каждой записи с указанием параметров </w:t>
      </w:r>
      <w:r>
        <w:rPr>
          <w:lang w:val="en-US"/>
        </w:rPr>
        <w:t>idLpu</w:t>
      </w:r>
      <w:r>
        <w:t>,</w:t>
      </w:r>
      <w:r w:rsidRPr="00D83868">
        <w:t xml:space="preserve"> </w:t>
      </w:r>
      <w:r>
        <w:rPr>
          <w:lang w:val="en-US"/>
        </w:rPr>
        <w:t>idPat</w:t>
      </w:r>
      <w:r>
        <w:t>,</w:t>
      </w:r>
      <w:r w:rsidRPr="00D83868">
        <w:t xml:space="preserve"> </w:t>
      </w:r>
      <w:r>
        <w:rPr>
          <w:lang w:val="en-US"/>
        </w:rPr>
        <w:t>idAppointment</w:t>
      </w:r>
      <w:r w:rsidRPr="00D83868">
        <w:t xml:space="preserve"> </w:t>
      </w:r>
      <w:r>
        <w:t xml:space="preserve">и </w:t>
      </w:r>
      <w:r>
        <w:rPr>
          <w:lang w:val="en-US"/>
        </w:rPr>
        <w:t>doctorsReferral</w:t>
      </w:r>
      <w:r>
        <w:t xml:space="preserve"> (игнорируя </w:t>
      </w:r>
      <w:r>
        <w:rPr>
          <w:lang w:val="en-US"/>
        </w:rPr>
        <w:t>idNotification</w:t>
      </w:r>
      <w:r>
        <w:t>).</w:t>
      </w:r>
    </w:p>
    <w:p w:rsidR="004B1972" w:rsidRDefault="004B1972" w:rsidP="00D83868">
      <w:pPr>
        <w:pStyle w:val="a9"/>
      </w:pPr>
      <w:r>
        <w:t xml:space="preserve">Вариант с передачей в запросе параметра </w:t>
      </w:r>
      <w:r w:rsidRPr="004B1972">
        <w:t>idNotification (</w:t>
      </w:r>
      <w:r>
        <w:t>идентификатор уведомления</w:t>
      </w:r>
      <w:r w:rsidRPr="004B1972">
        <w:t>) является предпочтительным</w:t>
      </w:r>
      <w:r>
        <w:t>.</w:t>
      </w:r>
    </w:p>
    <w:p w:rsidR="00A50D5D" w:rsidRDefault="00A50D5D" w:rsidP="00A50D5D">
      <w:pPr>
        <w:pStyle w:val="a9"/>
      </w:pPr>
      <w:r w:rsidRPr="000C6DEF">
        <w:t xml:space="preserve">На </w:t>
      </w:r>
      <w:r w:rsidR="000C1E19">
        <w:fldChar w:fldCharType="begin"/>
      </w:r>
      <w:r w:rsidR="000C1E19">
        <w:instrText xml:space="preserve"> REF _Ref12883907 \h  \* MERGEFORMAT </w:instrText>
      </w:r>
      <w:r w:rsidR="000C1E19">
        <w:fldChar w:fldCharType="separate"/>
      </w:r>
      <w:r w:rsidR="000C1E19">
        <w:t>Рисунке</w:t>
      </w:r>
      <w:r w:rsidR="000C1E19" w:rsidRPr="000C1E19">
        <w:t xml:space="preserve"> 53</w:t>
      </w:r>
      <w:r w:rsidR="000C1E19">
        <w:fldChar w:fldCharType="end"/>
      </w:r>
      <w:r w:rsidR="000C1E19">
        <w:t xml:space="preserve"> </w:t>
      </w:r>
      <w:r w:rsidRPr="000C6DEF">
        <w:t>представлена схема информационного взаимодействия в рамках метода «</w:t>
      </w:r>
      <w:r w:rsidR="000C1E19">
        <w:fldChar w:fldCharType="begin"/>
      </w:r>
      <w:r w:rsidR="000C1E19">
        <w:instrText xml:space="preserve"> REF _Ref525837047 \h </w:instrText>
      </w:r>
      <w:r w:rsidR="000C1E19">
        <w:fldChar w:fldCharType="separate"/>
      </w:r>
      <w:r w:rsidR="000C1E19">
        <w:t>Уведомление об изменении статуса записи на прием (</w:t>
      </w:r>
      <w:r w:rsidR="000C1E19" w:rsidRPr="006B30D8">
        <w:t>SendNotificationAboutAppointmentStatus</w:t>
      </w:r>
      <w:r w:rsidR="000C1E19">
        <w:t>)</w:t>
      </w:r>
      <w:r w:rsidR="000C1E19">
        <w:fldChar w:fldCharType="end"/>
      </w:r>
      <w:r w:rsidRPr="000C6DEF">
        <w:t>».</w:t>
      </w:r>
    </w:p>
    <w:p w:rsidR="00A50D5D" w:rsidRPr="00626278" w:rsidRDefault="00EB77B4" w:rsidP="00A50D5D">
      <w:pPr>
        <w:rPr>
          <w:bCs/>
          <w:iCs/>
          <w:sz w:val="24"/>
          <w:szCs w:val="24"/>
        </w:rPr>
      </w:pPr>
      <w:r>
        <w:object w:dxaOrig="10471" w:dyaOrig="3796">
          <v:shape id="_x0000_i1323" type="#_x0000_t75" style="width:467.15pt;height:169.7pt" o:ole="">
            <v:imagedata r:id="rId85" o:title=""/>
          </v:shape>
          <o:OLEObject Type="Embed" ProgID="Visio.Drawing.15" ShapeID="_x0000_i1323" DrawAspect="Content" ObjectID="_1654344815" r:id="rId86"/>
        </w:object>
      </w:r>
    </w:p>
    <w:p w:rsidR="00A50D5D" w:rsidRPr="000C6DEF" w:rsidRDefault="00A50D5D" w:rsidP="00A50D5D">
      <w:pPr>
        <w:jc w:val="center"/>
      </w:pPr>
      <w:bookmarkStart w:id="190" w:name="_Ref12883907"/>
      <w:r w:rsidRPr="002B12DC">
        <w:rPr>
          <w:b/>
          <w:sz w:val="24"/>
          <w:szCs w:val="24"/>
        </w:rPr>
        <w:lastRenderedPageBreak/>
        <w:t>Рисунок</w:t>
      </w:r>
      <w:r w:rsidRPr="00281082">
        <w:rPr>
          <w:b/>
          <w:sz w:val="24"/>
          <w:szCs w:val="24"/>
        </w:rPr>
        <w:t xml:space="preserve"> </w:t>
      </w:r>
      <w:r w:rsidRPr="002B12DC">
        <w:rPr>
          <w:b/>
          <w:sz w:val="24"/>
          <w:szCs w:val="24"/>
        </w:rPr>
        <w:fldChar w:fldCharType="begin"/>
      </w:r>
      <w:r w:rsidRPr="00281082">
        <w:rPr>
          <w:b/>
          <w:sz w:val="24"/>
          <w:szCs w:val="24"/>
        </w:rPr>
        <w:instrText xml:space="preserve"> </w:instrText>
      </w:r>
      <w:r w:rsidRPr="000C6DEF">
        <w:rPr>
          <w:b/>
          <w:sz w:val="24"/>
          <w:szCs w:val="24"/>
        </w:rPr>
        <w:instrText>SEQ</w:instrText>
      </w:r>
      <w:r w:rsidRPr="00281082">
        <w:rPr>
          <w:b/>
          <w:sz w:val="24"/>
          <w:szCs w:val="24"/>
        </w:rPr>
        <w:instrText xml:space="preserve"> </w:instrText>
      </w:r>
      <w:r w:rsidRPr="002B12DC">
        <w:rPr>
          <w:b/>
          <w:sz w:val="24"/>
          <w:szCs w:val="24"/>
        </w:rPr>
        <w:instrText>Рисунок</w:instrText>
      </w:r>
      <w:r w:rsidRPr="00281082">
        <w:rPr>
          <w:b/>
          <w:sz w:val="24"/>
          <w:szCs w:val="24"/>
        </w:rPr>
        <w:instrText xml:space="preserve"> \* </w:instrText>
      </w:r>
      <w:r w:rsidRPr="000C6DEF">
        <w:rPr>
          <w:b/>
          <w:sz w:val="24"/>
          <w:szCs w:val="24"/>
        </w:rPr>
        <w:instrText>ARABIC</w:instrText>
      </w:r>
      <w:r w:rsidRPr="00281082">
        <w:rPr>
          <w:b/>
          <w:sz w:val="24"/>
          <w:szCs w:val="24"/>
        </w:rPr>
        <w:instrText xml:space="preserve"> </w:instrText>
      </w:r>
      <w:r w:rsidRPr="002B12DC">
        <w:rPr>
          <w:b/>
          <w:sz w:val="24"/>
          <w:szCs w:val="24"/>
        </w:rPr>
        <w:fldChar w:fldCharType="separate"/>
      </w:r>
      <w:r w:rsidR="000C1E19">
        <w:rPr>
          <w:b/>
          <w:noProof/>
          <w:sz w:val="24"/>
          <w:szCs w:val="24"/>
        </w:rPr>
        <w:t>53</w:t>
      </w:r>
      <w:r w:rsidRPr="002B12DC">
        <w:rPr>
          <w:b/>
          <w:sz w:val="24"/>
          <w:szCs w:val="24"/>
        </w:rPr>
        <w:fldChar w:fldCharType="end"/>
      </w:r>
      <w:bookmarkEnd w:id="190"/>
      <w:r w:rsidRPr="00281082">
        <w:rPr>
          <w:b/>
          <w:sz w:val="24"/>
          <w:szCs w:val="24"/>
        </w:rPr>
        <w:t xml:space="preserve">. </w:t>
      </w:r>
      <w:r w:rsidRPr="000C6DEF">
        <w:rPr>
          <w:b/>
          <w:sz w:val="24"/>
          <w:szCs w:val="24"/>
        </w:rPr>
        <w:t>Схема информационного взаимодействия в рамках метода «</w:t>
      </w:r>
      <w:r w:rsidR="000C1E19" w:rsidRPr="000C1E19">
        <w:rPr>
          <w:b/>
          <w:sz w:val="24"/>
          <w:szCs w:val="24"/>
        </w:rPr>
        <w:fldChar w:fldCharType="begin"/>
      </w:r>
      <w:r w:rsidR="000C1E19" w:rsidRPr="000C1E19">
        <w:rPr>
          <w:b/>
          <w:sz w:val="24"/>
          <w:szCs w:val="24"/>
        </w:rPr>
        <w:instrText xml:space="preserve"> REF _Ref525837047 \h </w:instrText>
      </w:r>
      <w:r w:rsidR="000C1E19">
        <w:rPr>
          <w:b/>
          <w:sz w:val="24"/>
          <w:szCs w:val="24"/>
        </w:rPr>
        <w:instrText xml:space="preserve"> \* MERGEFORMAT </w:instrText>
      </w:r>
      <w:r w:rsidR="000C1E19" w:rsidRPr="000C1E19">
        <w:rPr>
          <w:b/>
          <w:sz w:val="24"/>
          <w:szCs w:val="24"/>
        </w:rPr>
      </w:r>
      <w:r w:rsidR="000C1E19" w:rsidRPr="000C1E19">
        <w:rPr>
          <w:b/>
          <w:sz w:val="24"/>
          <w:szCs w:val="24"/>
        </w:rPr>
        <w:fldChar w:fldCharType="separate"/>
      </w:r>
      <w:r w:rsidR="000C1E19" w:rsidRPr="000C1E19">
        <w:rPr>
          <w:b/>
          <w:sz w:val="24"/>
          <w:szCs w:val="24"/>
        </w:rPr>
        <w:t>Уведомление об изменении статуса записи на прием (SendNotificationAboutAppointmentStatus)</w:t>
      </w:r>
      <w:r w:rsidR="000C1E19" w:rsidRPr="000C1E19">
        <w:rPr>
          <w:b/>
          <w:sz w:val="24"/>
          <w:szCs w:val="24"/>
        </w:rPr>
        <w:fldChar w:fldCharType="end"/>
      </w:r>
      <w:r w:rsidRPr="000C6DEF">
        <w:rPr>
          <w:b/>
          <w:sz w:val="24"/>
          <w:szCs w:val="24"/>
        </w:rPr>
        <w:t>»</w:t>
      </w:r>
    </w:p>
    <w:p w:rsidR="00A50D5D" w:rsidRPr="00993643" w:rsidRDefault="00A50D5D" w:rsidP="00A50D5D">
      <w:pPr>
        <w:pStyle w:val="a9"/>
      </w:pPr>
      <w:r w:rsidRPr="00993643">
        <w:t>Описание схемы:</w:t>
      </w:r>
    </w:p>
    <w:p w:rsidR="000C1E19" w:rsidRDefault="000C1E19" w:rsidP="003369CE">
      <w:pPr>
        <w:pStyle w:val="a9"/>
        <w:numPr>
          <w:ilvl w:val="0"/>
          <w:numId w:val="44"/>
        </w:numPr>
        <w:ind w:left="0" w:firstLine="567"/>
      </w:pPr>
      <w:r w:rsidRPr="00AE5C60">
        <w:t>Целевое ЛПУ отправляет запрос метода «</w:t>
      </w:r>
      <w:r>
        <w:fldChar w:fldCharType="begin"/>
      </w:r>
      <w:r>
        <w:instrText xml:space="preserve"> REF _Ref525837047 \h  \* MERGEFORMAT </w:instrText>
      </w:r>
      <w:r>
        <w:fldChar w:fldCharType="separate"/>
      </w:r>
      <w:r>
        <w:t>Уведомление об изменении статуса записи на прием (</w:t>
      </w:r>
      <w:r w:rsidRPr="006B30D8">
        <w:t>SendNotificationAboutAppointmentStatus</w:t>
      </w:r>
      <w:r>
        <w:t>)</w:t>
      </w:r>
      <w:r>
        <w:fldChar w:fldCharType="end"/>
      </w:r>
      <w:r w:rsidRPr="00AE5C60">
        <w:t>» в СЗнП.</w:t>
      </w:r>
      <w:r>
        <w:t xml:space="preserve"> </w:t>
      </w:r>
      <w:r w:rsidRPr="00993643">
        <w:t xml:space="preserve">Состав параметров запроса представлен в </w:t>
      </w:r>
      <w:r w:rsidR="00394C98">
        <w:fldChar w:fldCharType="begin"/>
      </w:r>
      <w:r w:rsidR="00394C98">
        <w:instrText xml:space="preserve"> REF _Ref391910208 \h  \* MERGEFORMAT </w:instrText>
      </w:r>
      <w:r w:rsidR="00394C98">
        <w:fldChar w:fldCharType="separate"/>
      </w:r>
      <w:r w:rsidR="00394C98">
        <w:t>Таблице</w:t>
      </w:r>
      <w:r w:rsidR="00394C98" w:rsidRPr="000C1E19">
        <w:t xml:space="preserve"> 35</w:t>
      </w:r>
      <w:r w:rsidR="00394C98">
        <w:fldChar w:fldCharType="end"/>
      </w:r>
      <w:r w:rsidRPr="00993643">
        <w:t>.</w:t>
      </w:r>
    </w:p>
    <w:p w:rsidR="00A50D5D" w:rsidRPr="004B1972" w:rsidRDefault="000C1E19" w:rsidP="003369CE">
      <w:pPr>
        <w:pStyle w:val="a9"/>
        <w:numPr>
          <w:ilvl w:val="0"/>
          <w:numId w:val="44"/>
        </w:numPr>
        <w:ind w:left="0" w:firstLine="567"/>
      </w:pPr>
      <w:r w:rsidRPr="00AE5C60">
        <w:t>СЗнП передает ответ метода «</w:t>
      </w:r>
      <w:r>
        <w:fldChar w:fldCharType="begin"/>
      </w:r>
      <w:r>
        <w:instrText xml:space="preserve"> REF _Ref525837047 \h </w:instrText>
      </w:r>
      <w:r>
        <w:fldChar w:fldCharType="separate"/>
      </w:r>
      <w:r>
        <w:t>Уведомление об изменении статуса записи на прием (</w:t>
      </w:r>
      <w:r w:rsidRPr="006B30D8">
        <w:t>SendNotificationAboutAppointmentStatus</w:t>
      </w:r>
      <w:r>
        <w:t>)</w:t>
      </w:r>
      <w:r>
        <w:fldChar w:fldCharType="end"/>
      </w:r>
      <w:r w:rsidRPr="00AE5C60">
        <w:t>» в целевое ЛПУ.</w:t>
      </w:r>
      <w:r>
        <w:t xml:space="preserve"> </w:t>
      </w:r>
      <w:r w:rsidRPr="00993643">
        <w:t xml:space="preserve">Состав выходных данных ответа метода представлен в </w:t>
      </w:r>
      <w:r w:rsidR="00394C98">
        <w:fldChar w:fldCharType="begin"/>
      </w:r>
      <w:r w:rsidR="00394C98">
        <w:instrText xml:space="preserve"> REF _Ref391910271 \h  \* MERGEFORMAT </w:instrText>
      </w:r>
      <w:r w:rsidR="00394C98">
        <w:fldChar w:fldCharType="separate"/>
      </w:r>
      <w:r w:rsidR="00394C98">
        <w:t>Таблице</w:t>
      </w:r>
      <w:r w:rsidR="00394C98" w:rsidRPr="00394C98">
        <w:t xml:space="preserve"> 36</w:t>
      </w:r>
      <w:r w:rsidR="00394C98">
        <w:fldChar w:fldCharType="end"/>
      </w:r>
      <w:r>
        <w:t>.</w:t>
      </w:r>
    </w:p>
    <w:p w:rsidR="003050CF" w:rsidRDefault="003050CF" w:rsidP="00AB1364">
      <w:pPr>
        <w:pStyle w:val="30"/>
        <w:numPr>
          <w:ilvl w:val="2"/>
          <w:numId w:val="6"/>
        </w:numPr>
      </w:pPr>
      <w:bookmarkStart w:id="191" w:name="_Toc435544257"/>
      <w:bookmarkStart w:id="192" w:name="_Toc32334118"/>
      <w:bookmarkEnd w:id="191"/>
      <w:r>
        <w:t>Описание параметров</w:t>
      </w:r>
      <w:bookmarkEnd w:id="192"/>
    </w:p>
    <w:p w:rsidR="003050CF" w:rsidRPr="007E5235" w:rsidRDefault="003050CF" w:rsidP="003050CF">
      <w:pPr>
        <w:pStyle w:val="a9"/>
      </w:pPr>
      <w:r w:rsidRPr="007F6095">
        <w:t xml:space="preserve">Структура запроса </w:t>
      </w:r>
      <w:r w:rsidRPr="005A64B5">
        <w:t>SendNotificationAboutAppointment</w:t>
      </w:r>
      <w:r>
        <w:rPr>
          <w:lang w:val="en-US"/>
        </w:rPr>
        <w:t>Status</w:t>
      </w:r>
      <w:r w:rsidRPr="007F6095">
        <w:t xml:space="preserve"> представлена </w:t>
      </w:r>
      <w:r>
        <w:t>на</w:t>
      </w:r>
      <w:r w:rsidR="006012E3">
        <w:t xml:space="preserve"> </w:t>
      </w:r>
      <w:r w:rsidR="00786A56">
        <w:fldChar w:fldCharType="begin"/>
      </w:r>
      <w:r w:rsidR="00786A56">
        <w:instrText xml:space="preserve"> REF _Ref391910150 \h  \* MERGEFORMAT </w:instrText>
      </w:r>
      <w:r w:rsidR="00786A56">
        <w:fldChar w:fldCharType="separate"/>
      </w:r>
      <w:r w:rsidR="000C1E19">
        <w:t>Рисунке</w:t>
      </w:r>
      <w:r w:rsidR="000C1E19" w:rsidRPr="000C1E19">
        <w:t xml:space="preserve"> 54</w:t>
      </w:r>
      <w:r w:rsidR="00786A56">
        <w:fldChar w:fldCharType="end"/>
      </w:r>
      <w:r>
        <w:t>.</w:t>
      </w:r>
      <w:r w:rsidRPr="007E5235">
        <w:t xml:space="preserve"> </w:t>
      </w:r>
    </w:p>
    <w:p w:rsidR="003050CF" w:rsidRDefault="00980886" w:rsidP="00786A56">
      <w:pPr>
        <w:pStyle w:val="a9"/>
        <w:ind w:firstLine="0"/>
        <w:jc w:val="center"/>
      </w:pPr>
      <w:r>
        <w:rPr>
          <w:noProof/>
        </w:rPr>
        <w:lastRenderedPageBreak/>
        <w:pict>
          <v:shape id="_x0000_i1324" type="#_x0000_t75" style="width:327.45pt;height:377.15pt">
            <v:imagedata r:id="rId87" o:title="SendNotificationAboutAppointmentStatus"/>
          </v:shape>
        </w:pict>
      </w:r>
    </w:p>
    <w:p w:rsidR="003050CF" w:rsidRPr="00980886" w:rsidRDefault="003050CF" w:rsidP="003050CF">
      <w:pPr>
        <w:pStyle w:val="a9"/>
        <w:jc w:val="center"/>
      </w:pPr>
      <w:bookmarkStart w:id="193" w:name="_Ref391910150"/>
      <w:r w:rsidRPr="002B12DC">
        <w:rPr>
          <w:b/>
          <w:sz w:val="24"/>
          <w:szCs w:val="24"/>
        </w:rPr>
        <w:t>Рисунок</w:t>
      </w:r>
      <w:r w:rsidRPr="00980886">
        <w:rPr>
          <w:b/>
          <w:sz w:val="24"/>
          <w:szCs w:val="24"/>
        </w:rPr>
        <w:t xml:space="preserve"> </w:t>
      </w:r>
      <w:r w:rsidRPr="002B12DC">
        <w:rPr>
          <w:b/>
          <w:sz w:val="24"/>
          <w:szCs w:val="24"/>
        </w:rPr>
        <w:fldChar w:fldCharType="begin"/>
      </w:r>
      <w:r w:rsidRPr="00980886">
        <w:rPr>
          <w:b/>
          <w:sz w:val="24"/>
          <w:szCs w:val="24"/>
        </w:rPr>
        <w:instrText xml:space="preserve"> </w:instrText>
      </w:r>
      <w:r w:rsidRPr="00AE226C">
        <w:rPr>
          <w:b/>
          <w:sz w:val="24"/>
          <w:szCs w:val="24"/>
          <w:lang w:val="en-US"/>
        </w:rPr>
        <w:instrText>SEQ</w:instrText>
      </w:r>
      <w:r w:rsidRPr="00980886">
        <w:rPr>
          <w:b/>
          <w:sz w:val="24"/>
          <w:szCs w:val="24"/>
        </w:rPr>
        <w:instrText xml:space="preserve"> </w:instrText>
      </w:r>
      <w:r w:rsidRPr="002B12DC">
        <w:rPr>
          <w:b/>
          <w:sz w:val="24"/>
          <w:szCs w:val="24"/>
        </w:rPr>
        <w:instrText>Рисунок</w:instrText>
      </w:r>
      <w:r w:rsidRPr="00980886">
        <w:rPr>
          <w:b/>
          <w:sz w:val="24"/>
          <w:szCs w:val="24"/>
        </w:rPr>
        <w:instrText xml:space="preserve"> \* </w:instrText>
      </w:r>
      <w:r w:rsidRPr="00AE226C">
        <w:rPr>
          <w:b/>
          <w:sz w:val="24"/>
          <w:szCs w:val="24"/>
          <w:lang w:val="en-US"/>
        </w:rPr>
        <w:instrText>ARABIC</w:instrText>
      </w:r>
      <w:r w:rsidRPr="00980886">
        <w:rPr>
          <w:b/>
          <w:sz w:val="24"/>
          <w:szCs w:val="24"/>
        </w:rPr>
        <w:instrText xml:space="preserve"> </w:instrText>
      </w:r>
      <w:r w:rsidRPr="002B12DC">
        <w:rPr>
          <w:b/>
          <w:sz w:val="24"/>
          <w:szCs w:val="24"/>
        </w:rPr>
        <w:fldChar w:fldCharType="separate"/>
      </w:r>
      <w:r w:rsidR="000C1E19" w:rsidRPr="00980886">
        <w:rPr>
          <w:b/>
          <w:noProof/>
          <w:sz w:val="24"/>
          <w:szCs w:val="24"/>
        </w:rPr>
        <w:t>54</w:t>
      </w:r>
      <w:r w:rsidRPr="002B12DC">
        <w:rPr>
          <w:b/>
          <w:sz w:val="24"/>
          <w:szCs w:val="24"/>
        </w:rPr>
        <w:fldChar w:fldCharType="end"/>
      </w:r>
      <w:bookmarkEnd w:id="193"/>
      <w:r w:rsidRPr="00980886">
        <w:rPr>
          <w:b/>
          <w:sz w:val="24"/>
          <w:szCs w:val="24"/>
        </w:rPr>
        <w:t xml:space="preserve">. </w:t>
      </w:r>
      <w:r w:rsidRPr="007F6095">
        <w:rPr>
          <w:b/>
          <w:sz w:val="24"/>
          <w:szCs w:val="24"/>
        </w:rPr>
        <w:t>Структура</w:t>
      </w:r>
      <w:r w:rsidRPr="00980886">
        <w:rPr>
          <w:b/>
          <w:sz w:val="24"/>
          <w:szCs w:val="24"/>
        </w:rPr>
        <w:t xml:space="preserve"> </w:t>
      </w:r>
      <w:r w:rsidRPr="007F6095">
        <w:rPr>
          <w:b/>
          <w:sz w:val="24"/>
          <w:szCs w:val="24"/>
        </w:rPr>
        <w:t>запроса</w:t>
      </w:r>
      <w:r w:rsidRPr="00980886">
        <w:rPr>
          <w:b/>
          <w:sz w:val="24"/>
          <w:szCs w:val="24"/>
        </w:rPr>
        <w:t xml:space="preserve"> </w:t>
      </w:r>
      <w:r>
        <w:rPr>
          <w:b/>
          <w:sz w:val="24"/>
          <w:szCs w:val="24"/>
        </w:rPr>
        <w:t>метода</w:t>
      </w:r>
      <w:r w:rsidRPr="00980886">
        <w:rPr>
          <w:b/>
          <w:sz w:val="24"/>
          <w:szCs w:val="24"/>
        </w:rPr>
        <w:t xml:space="preserve"> </w:t>
      </w:r>
      <w:r w:rsidRPr="00AE226C">
        <w:rPr>
          <w:b/>
          <w:sz w:val="24"/>
          <w:szCs w:val="24"/>
          <w:lang w:val="en-US"/>
        </w:rPr>
        <w:t>SendNotificationAboutAppointment</w:t>
      </w:r>
      <w:r>
        <w:rPr>
          <w:b/>
          <w:sz w:val="24"/>
          <w:szCs w:val="24"/>
          <w:lang w:val="en-US"/>
        </w:rPr>
        <w:t>Status</w:t>
      </w:r>
    </w:p>
    <w:p w:rsidR="003050CF" w:rsidRDefault="003050CF" w:rsidP="003050CF">
      <w:pPr>
        <w:pStyle w:val="a9"/>
      </w:pPr>
      <w:r w:rsidRPr="002F3F1B">
        <w:t xml:space="preserve">В </w:t>
      </w:r>
      <w:r w:rsidR="00BF6CE6">
        <w:fldChar w:fldCharType="begin"/>
      </w:r>
      <w:r w:rsidR="00BF6CE6">
        <w:instrText xml:space="preserve"> REF _Ref391910208 \h  \* MERGEFORMAT </w:instrText>
      </w:r>
      <w:r w:rsidR="00BF6CE6">
        <w:fldChar w:fldCharType="separate"/>
      </w:r>
      <w:r w:rsidR="000C1E19">
        <w:t>Таблице</w:t>
      </w:r>
      <w:r w:rsidR="000C1E19" w:rsidRPr="000C1E19">
        <w:t xml:space="preserve"> 35</w:t>
      </w:r>
      <w:r w:rsidR="00BF6CE6">
        <w:fldChar w:fldCharType="end"/>
      </w:r>
      <w:r w:rsidR="00BF6CE6">
        <w:t xml:space="preserve"> </w:t>
      </w:r>
      <w:r w:rsidRPr="002F3F1B">
        <w:t xml:space="preserve">представлено описание параметров запроса метода </w:t>
      </w:r>
      <w:r w:rsidRPr="005A64B5">
        <w:t>SendNotificationAboutAppointment</w:t>
      </w:r>
      <w:r>
        <w:rPr>
          <w:lang w:val="en-US"/>
        </w:rPr>
        <w:t>Status</w:t>
      </w:r>
      <w:r w:rsidRPr="002F3F1B">
        <w:t>.</w:t>
      </w:r>
    </w:p>
    <w:p w:rsidR="003050CF" w:rsidRPr="00FE1444" w:rsidRDefault="003050CF" w:rsidP="003050CF">
      <w:pPr>
        <w:pStyle w:val="aff"/>
        <w:ind w:left="0"/>
        <w:jc w:val="left"/>
        <w:rPr>
          <w:sz w:val="24"/>
        </w:rPr>
      </w:pPr>
      <w:bookmarkStart w:id="194" w:name="_Ref391910208"/>
      <w:r w:rsidRPr="00DD093C">
        <w:rPr>
          <w:sz w:val="24"/>
        </w:rPr>
        <w:t xml:space="preserve">Таблица </w:t>
      </w:r>
      <w:r w:rsidRPr="00DD093C">
        <w:rPr>
          <w:sz w:val="24"/>
        </w:rPr>
        <w:fldChar w:fldCharType="begin"/>
      </w:r>
      <w:r w:rsidRPr="00DD093C">
        <w:rPr>
          <w:sz w:val="24"/>
        </w:rPr>
        <w:instrText xml:space="preserve"> SEQ Таблица \* ARABIC </w:instrText>
      </w:r>
      <w:r w:rsidRPr="00DD093C">
        <w:rPr>
          <w:sz w:val="24"/>
        </w:rPr>
        <w:fldChar w:fldCharType="separate"/>
      </w:r>
      <w:r w:rsidR="000C1E19">
        <w:rPr>
          <w:noProof/>
          <w:sz w:val="24"/>
        </w:rPr>
        <w:t>35</w:t>
      </w:r>
      <w:r w:rsidRPr="00DD093C">
        <w:rPr>
          <w:sz w:val="24"/>
        </w:rPr>
        <w:fldChar w:fldCharType="end"/>
      </w:r>
      <w:bookmarkEnd w:id="194"/>
      <w:r w:rsidRPr="00DD093C">
        <w:rPr>
          <w:sz w:val="24"/>
        </w:rPr>
        <w:t xml:space="preserve"> – Описание </w:t>
      </w:r>
      <w:r>
        <w:rPr>
          <w:sz w:val="24"/>
        </w:rPr>
        <w:t xml:space="preserve">параметров запроса метода </w:t>
      </w:r>
      <w:r w:rsidRPr="00FE1444">
        <w:rPr>
          <w:sz w:val="24"/>
        </w:rPr>
        <w:t>SendNotificationAboutAppointment</w:t>
      </w:r>
      <w:r>
        <w:rPr>
          <w:sz w:val="24"/>
          <w:lang w:val="en-US"/>
        </w:rPr>
        <w:t>Status</w:t>
      </w:r>
    </w:p>
    <w:tbl>
      <w:tblPr>
        <w:tblW w:w="946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1129"/>
        <w:gridCol w:w="1701"/>
        <w:gridCol w:w="1814"/>
        <w:gridCol w:w="1276"/>
        <w:gridCol w:w="930"/>
        <w:gridCol w:w="2613"/>
      </w:tblGrid>
      <w:tr w:rsidR="003050CF" w:rsidRPr="009538A8" w:rsidTr="004B1972">
        <w:trPr>
          <w:tblHeader/>
        </w:trPr>
        <w:tc>
          <w:tcPr>
            <w:tcW w:w="1129" w:type="dxa"/>
            <w:shd w:val="clear" w:color="auto" w:fill="E7E6E6"/>
            <w:vAlign w:val="center"/>
          </w:tcPr>
          <w:p w:rsidR="003050CF" w:rsidRPr="00C9379F" w:rsidRDefault="003050CF" w:rsidP="00224B69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Контейнер</w:t>
            </w:r>
          </w:p>
        </w:tc>
        <w:tc>
          <w:tcPr>
            <w:tcW w:w="1701" w:type="dxa"/>
            <w:shd w:val="clear" w:color="auto" w:fill="E7E6E6"/>
            <w:vAlign w:val="center"/>
          </w:tcPr>
          <w:p w:rsidR="003050CF" w:rsidRPr="00C9379F" w:rsidRDefault="003050CF" w:rsidP="00224B69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Параметры</w:t>
            </w:r>
          </w:p>
        </w:tc>
        <w:tc>
          <w:tcPr>
            <w:tcW w:w="1814" w:type="dxa"/>
            <w:shd w:val="clear" w:color="auto" w:fill="E7E6E6"/>
            <w:vAlign w:val="center"/>
          </w:tcPr>
          <w:p w:rsidR="003050CF" w:rsidRPr="00C43182" w:rsidRDefault="003050CF" w:rsidP="00224B69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Условие</w:t>
            </w:r>
          </w:p>
        </w:tc>
        <w:tc>
          <w:tcPr>
            <w:tcW w:w="1276" w:type="dxa"/>
            <w:shd w:val="clear" w:color="auto" w:fill="E7E6E6"/>
            <w:vAlign w:val="center"/>
          </w:tcPr>
          <w:p w:rsidR="003050CF" w:rsidRPr="00C9379F" w:rsidRDefault="003050CF" w:rsidP="00224B69">
            <w:pPr>
              <w:pStyle w:val="afffffc"/>
              <w:spacing w:before="120" w:after="120"/>
              <w:rPr>
                <w:b/>
              </w:rPr>
            </w:pPr>
            <w:r w:rsidRPr="00C43182">
              <w:rPr>
                <w:b/>
              </w:rPr>
              <w:t>Обязательность/ кратность</w:t>
            </w:r>
          </w:p>
        </w:tc>
        <w:tc>
          <w:tcPr>
            <w:tcW w:w="930" w:type="dxa"/>
            <w:shd w:val="clear" w:color="auto" w:fill="E7E6E6"/>
            <w:vAlign w:val="center"/>
          </w:tcPr>
          <w:p w:rsidR="003050CF" w:rsidRPr="00C9379F" w:rsidRDefault="003050CF" w:rsidP="00224B69">
            <w:pPr>
              <w:pStyle w:val="afffffc"/>
              <w:spacing w:before="120" w:after="120"/>
              <w:rPr>
                <w:b/>
              </w:rPr>
            </w:pPr>
            <w:r w:rsidRPr="00A303A1">
              <w:rPr>
                <w:b/>
              </w:rPr>
              <w:t>Тип</w:t>
            </w:r>
          </w:p>
        </w:tc>
        <w:tc>
          <w:tcPr>
            <w:tcW w:w="2613" w:type="dxa"/>
            <w:shd w:val="clear" w:color="auto" w:fill="E7E6E6"/>
            <w:vAlign w:val="center"/>
          </w:tcPr>
          <w:p w:rsidR="003050CF" w:rsidRPr="00C9379F" w:rsidRDefault="003050CF" w:rsidP="00224B69">
            <w:pPr>
              <w:pStyle w:val="afffffc"/>
              <w:spacing w:before="120" w:after="120"/>
              <w:rPr>
                <w:b/>
              </w:rPr>
            </w:pPr>
            <w:r w:rsidRPr="00A303A1">
              <w:rPr>
                <w:b/>
              </w:rPr>
              <w:t>Описание</w:t>
            </w:r>
          </w:p>
        </w:tc>
      </w:tr>
      <w:tr w:rsidR="003050CF" w:rsidRPr="009538A8" w:rsidTr="004B1972">
        <w:tc>
          <w:tcPr>
            <w:tcW w:w="2830" w:type="dxa"/>
            <w:gridSpan w:val="2"/>
          </w:tcPr>
          <w:p w:rsidR="003050CF" w:rsidRPr="009538A8" w:rsidRDefault="003050CF" w:rsidP="00224B69">
            <w:pPr>
              <w:pStyle w:val="aa"/>
              <w:rPr>
                <w:sz w:val="24"/>
              </w:rPr>
            </w:pPr>
            <w:r w:rsidRPr="009538A8">
              <w:rPr>
                <w:b/>
                <w:sz w:val="24"/>
              </w:rPr>
              <w:t>Root</w:t>
            </w:r>
          </w:p>
        </w:tc>
        <w:tc>
          <w:tcPr>
            <w:tcW w:w="1814" w:type="dxa"/>
          </w:tcPr>
          <w:p w:rsidR="003050CF" w:rsidRPr="009538A8" w:rsidRDefault="003050CF" w:rsidP="00224B69">
            <w:pPr>
              <w:pStyle w:val="aa"/>
              <w:rPr>
                <w:sz w:val="24"/>
              </w:rPr>
            </w:pPr>
          </w:p>
        </w:tc>
        <w:tc>
          <w:tcPr>
            <w:tcW w:w="1276" w:type="dxa"/>
          </w:tcPr>
          <w:p w:rsidR="003050CF" w:rsidRPr="009538A8" w:rsidRDefault="003050CF" w:rsidP="00224B69">
            <w:pPr>
              <w:pStyle w:val="aa"/>
              <w:rPr>
                <w:sz w:val="24"/>
              </w:rPr>
            </w:pPr>
          </w:p>
        </w:tc>
        <w:tc>
          <w:tcPr>
            <w:tcW w:w="930" w:type="dxa"/>
          </w:tcPr>
          <w:p w:rsidR="003050CF" w:rsidRPr="009538A8" w:rsidRDefault="003050CF" w:rsidP="00224B69">
            <w:pPr>
              <w:pStyle w:val="aa"/>
              <w:rPr>
                <w:sz w:val="24"/>
                <w:lang w:val="en-US"/>
              </w:rPr>
            </w:pPr>
          </w:p>
        </w:tc>
        <w:tc>
          <w:tcPr>
            <w:tcW w:w="2613" w:type="dxa"/>
          </w:tcPr>
          <w:p w:rsidR="003050CF" w:rsidRPr="009538A8" w:rsidRDefault="003050CF" w:rsidP="00224B69">
            <w:pPr>
              <w:pStyle w:val="aa"/>
              <w:rPr>
                <w:sz w:val="24"/>
              </w:rPr>
            </w:pPr>
          </w:p>
        </w:tc>
      </w:tr>
      <w:tr w:rsidR="00D83868" w:rsidRPr="009538A8" w:rsidTr="004B1972">
        <w:tc>
          <w:tcPr>
            <w:tcW w:w="1129" w:type="dxa"/>
          </w:tcPr>
          <w:p w:rsidR="00D83868" w:rsidRDefault="00D83868" w:rsidP="00D83868">
            <w:pPr>
              <w:pStyle w:val="aa"/>
              <w:rPr>
                <w:sz w:val="24"/>
              </w:rPr>
            </w:pPr>
            <w:r w:rsidRPr="000A2D15">
              <w:rPr>
                <w:sz w:val="24"/>
                <w:lang w:val="en-US"/>
              </w:rPr>
              <w:lastRenderedPageBreak/>
              <w:t>/</w:t>
            </w:r>
          </w:p>
        </w:tc>
        <w:tc>
          <w:tcPr>
            <w:tcW w:w="1701" w:type="dxa"/>
          </w:tcPr>
          <w:p w:rsidR="00D83868" w:rsidRPr="00EB7225" w:rsidRDefault="00D83868" w:rsidP="00D83868">
            <w:pPr>
              <w:pStyle w:val="aa"/>
              <w:rPr>
                <w:sz w:val="24"/>
                <w:lang w:val="en-US"/>
              </w:rPr>
            </w:pPr>
            <w:r w:rsidRPr="00AE22EE">
              <w:rPr>
                <w:sz w:val="24"/>
                <w:lang w:val="en-US"/>
              </w:rPr>
              <w:t>idNotification</w:t>
            </w:r>
          </w:p>
        </w:tc>
        <w:tc>
          <w:tcPr>
            <w:tcW w:w="1814" w:type="dxa"/>
          </w:tcPr>
          <w:p w:rsidR="004B1972" w:rsidRPr="00067C41" w:rsidRDefault="004B1972" w:rsidP="00D83868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Параметр заполняется, если </w:t>
            </w:r>
            <w:r w:rsidR="009120D6">
              <w:rPr>
                <w:sz w:val="24"/>
              </w:rPr>
              <w:t xml:space="preserve">в запросе не переданы параметры </w:t>
            </w:r>
            <w:r w:rsidR="009120D6" w:rsidRPr="009120D6">
              <w:rPr>
                <w:sz w:val="24"/>
              </w:rPr>
              <w:t xml:space="preserve">idLpu, IdPat, IdAppointment и </w:t>
            </w:r>
            <w:r w:rsidR="009120D6">
              <w:rPr>
                <w:sz w:val="24"/>
                <w:lang w:val="en-US"/>
              </w:rPr>
              <w:t>doctorsReferral</w:t>
            </w:r>
          </w:p>
        </w:tc>
        <w:tc>
          <w:tcPr>
            <w:tcW w:w="1276" w:type="dxa"/>
          </w:tcPr>
          <w:p w:rsidR="00D83868" w:rsidRPr="00EB7225" w:rsidRDefault="00D83868" w:rsidP="00D83868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0</w:t>
            </w:r>
            <w:r w:rsidRPr="00EB7225">
              <w:rPr>
                <w:sz w:val="24"/>
                <w:lang w:val="en-US"/>
              </w:rPr>
              <w:t>..1</w:t>
            </w:r>
          </w:p>
        </w:tc>
        <w:tc>
          <w:tcPr>
            <w:tcW w:w="930" w:type="dxa"/>
          </w:tcPr>
          <w:p w:rsidR="00D83868" w:rsidRPr="00EB7225" w:rsidRDefault="00D83868" w:rsidP="00D83868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Long</w:t>
            </w:r>
          </w:p>
        </w:tc>
        <w:tc>
          <w:tcPr>
            <w:tcW w:w="2613" w:type="dxa"/>
          </w:tcPr>
          <w:p w:rsidR="00D83868" w:rsidRPr="00AE226C" w:rsidRDefault="00D83868" w:rsidP="00D83868">
            <w:pPr>
              <w:pStyle w:val="aa"/>
              <w:rPr>
                <w:sz w:val="24"/>
              </w:rPr>
            </w:pPr>
            <w:r w:rsidRPr="00AE226C">
              <w:rPr>
                <w:sz w:val="24"/>
              </w:rPr>
              <w:t>Ид</w:t>
            </w:r>
            <w:r w:rsidRPr="00D00721">
              <w:rPr>
                <w:sz w:val="24"/>
              </w:rPr>
              <w:t>ентификатор уведомления о записи</w:t>
            </w:r>
          </w:p>
        </w:tc>
      </w:tr>
      <w:tr w:rsidR="00D83868" w:rsidRPr="009538A8" w:rsidTr="004B1972">
        <w:tc>
          <w:tcPr>
            <w:tcW w:w="1129" w:type="dxa"/>
          </w:tcPr>
          <w:p w:rsidR="00D83868" w:rsidRDefault="00D83868" w:rsidP="00D83868">
            <w:pPr>
              <w:pStyle w:val="aa"/>
              <w:rPr>
                <w:sz w:val="24"/>
              </w:rPr>
            </w:pPr>
            <w:r w:rsidRPr="000A2D15">
              <w:rPr>
                <w:sz w:val="24"/>
                <w:lang w:val="en-US"/>
              </w:rPr>
              <w:t>/</w:t>
            </w:r>
          </w:p>
        </w:tc>
        <w:tc>
          <w:tcPr>
            <w:tcW w:w="1701" w:type="dxa"/>
          </w:tcPr>
          <w:p w:rsidR="00D83868" w:rsidRPr="00EB7225" w:rsidRDefault="00D83868" w:rsidP="004B1972">
            <w:pPr>
              <w:pStyle w:val="aa"/>
              <w:rPr>
                <w:sz w:val="24"/>
                <w:lang w:val="en-US"/>
              </w:rPr>
            </w:pPr>
            <w:r w:rsidRPr="00AE22EE">
              <w:rPr>
                <w:sz w:val="24"/>
                <w:lang w:val="en-US"/>
              </w:rPr>
              <w:t>id</w:t>
            </w:r>
            <w:r w:rsidR="004B1972">
              <w:rPr>
                <w:sz w:val="24"/>
                <w:lang w:val="en-US"/>
              </w:rPr>
              <w:t>Lpu</w:t>
            </w:r>
          </w:p>
        </w:tc>
        <w:tc>
          <w:tcPr>
            <w:tcW w:w="1814" w:type="dxa"/>
          </w:tcPr>
          <w:p w:rsidR="00D83868" w:rsidRPr="004B1972" w:rsidRDefault="004B1972" w:rsidP="004B1972">
            <w:pPr>
              <w:pStyle w:val="aa"/>
              <w:rPr>
                <w:sz w:val="24"/>
              </w:rPr>
            </w:pPr>
            <w:r w:rsidRPr="004B1972">
              <w:rPr>
                <w:sz w:val="24"/>
              </w:rPr>
              <w:t xml:space="preserve">Параметр заполняется, если </w:t>
            </w:r>
            <w:r>
              <w:rPr>
                <w:sz w:val="24"/>
              </w:rPr>
              <w:t xml:space="preserve">в запросе </w:t>
            </w:r>
            <w:r w:rsidRPr="004B1972">
              <w:rPr>
                <w:sz w:val="24"/>
              </w:rPr>
              <w:t>не передан параметр idNotification</w:t>
            </w:r>
          </w:p>
        </w:tc>
        <w:tc>
          <w:tcPr>
            <w:tcW w:w="1276" w:type="dxa"/>
          </w:tcPr>
          <w:p w:rsidR="00D83868" w:rsidRPr="00EB7225" w:rsidRDefault="00D83868" w:rsidP="00D83868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0</w:t>
            </w:r>
            <w:r w:rsidRPr="00EB7225">
              <w:rPr>
                <w:sz w:val="24"/>
                <w:lang w:val="en-US"/>
              </w:rPr>
              <w:t>..1</w:t>
            </w:r>
          </w:p>
        </w:tc>
        <w:tc>
          <w:tcPr>
            <w:tcW w:w="930" w:type="dxa"/>
          </w:tcPr>
          <w:p w:rsidR="00D83868" w:rsidRPr="00EB7225" w:rsidRDefault="004B1972" w:rsidP="00D83868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Int</w:t>
            </w:r>
          </w:p>
        </w:tc>
        <w:tc>
          <w:tcPr>
            <w:tcW w:w="2613" w:type="dxa"/>
          </w:tcPr>
          <w:p w:rsidR="00D83868" w:rsidRPr="00AE226C" w:rsidRDefault="004B1972" w:rsidP="00D83868">
            <w:pPr>
              <w:pStyle w:val="aa"/>
              <w:rPr>
                <w:sz w:val="24"/>
              </w:rPr>
            </w:pPr>
            <w:r w:rsidRPr="004B1972">
              <w:rPr>
                <w:sz w:val="24"/>
              </w:rPr>
              <w:t>Идентификатор ЛПУ из справочника «ЛПУ» Интеграционной платформы</w:t>
            </w:r>
          </w:p>
        </w:tc>
      </w:tr>
      <w:tr w:rsidR="004B1972" w:rsidRPr="009538A8" w:rsidTr="004B1972">
        <w:tc>
          <w:tcPr>
            <w:tcW w:w="1129" w:type="dxa"/>
          </w:tcPr>
          <w:p w:rsidR="004B1972" w:rsidRDefault="004B1972" w:rsidP="004B1972">
            <w:pPr>
              <w:pStyle w:val="aa"/>
              <w:rPr>
                <w:sz w:val="24"/>
              </w:rPr>
            </w:pPr>
            <w:r w:rsidRPr="000A2D15">
              <w:rPr>
                <w:sz w:val="24"/>
                <w:lang w:val="en-US"/>
              </w:rPr>
              <w:t>/</w:t>
            </w:r>
          </w:p>
        </w:tc>
        <w:tc>
          <w:tcPr>
            <w:tcW w:w="1701" w:type="dxa"/>
          </w:tcPr>
          <w:p w:rsidR="004B1972" w:rsidRPr="00EB7225" w:rsidRDefault="004B1972" w:rsidP="004B1972">
            <w:pPr>
              <w:pStyle w:val="aa"/>
              <w:rPr>
                <w:sz w:val="24"/>
                <w:lang w:val="en-US"/>
              </w:rPr>
            </w:pPr>
            <w:r w:rsidRPr="00AE22EE">
              <w:rPr>
                <w:sz w:val="24"/>
                <w:lang w:val="en-US"/>
              </w:rPr>
              <w:t>id</w:t>
            </w:r>
            <w:r>
              <w:rPr>
                <w:sz w:val="24"/>
                <w:lang w:val="en-US"/>
              </w:rPr>
              <w:t>Pat</w:t>
            </w:r>
          </w:p>
        </w:tc>
        <w:tc>
          <w:tcPr>
            <w:tcW w:w="1814" w:type="dxa"/>
          </w:tcPr>
          <w:p w:rsidR="004B1972" w:rsidRPr="004B1972" w:rsidRDefault="004B1972" w:rsidP="004B1972">
            <w:pPr>
              <w:pStyle w:val="aa"/>
              <w:rPr>
                <w:sz w:val="24"/>
              </w:rPr>
            </w:pPr>
            <w:r w:rsidRPr="004B1972">
              <w:rPr>
                <w:sz w:val="24"/>
              </w:rPr>
              <w:t xml:space="preserve">Параметр заполняется, если </w:t>
            </w:r>
            <w:r>
              <w:rPr>
                <w:sz w:val="24"/>
              </w:rPr>
              <w:t xml:space="preserve">в запросе </w:t>
            </w:r>
            <w:r w:rsidRPr="004B1972">
              <w:rPr>
                <w:sz w:val="24"/>
              </w:rPr>
              <w:t>не передан параметр idNotification</w:t>
            </w:r>
          </w:p>
        </w:tc>
        <w:tc>
          <w:tcPr>
            <w:tcW w:w="1276" w:type="dxa"/>
          </w:tcPr>
          <w:p w:rsidR="004B1972" w:rsidRPr="00EB7225" w:rsidRDefault="004B1972" w:rsidP="004B1972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0</w:t>
            </w:r>
            <w:r w:rsidRPr="00EB7225">
              <w:rPr>
                <w:sz w:val="24"/>
                <w:lang w:val="en-US"/>
              </w:rPr>
              <w:t>..1</w:t>
            </w:r>
          </w:p>
        </w:tc>
        <w:tc>
          <w:tcPr>
            <w:tcW w:w="930" w:type="dxa"/>
          </w:tcPr>
          <w:p w:rsidR="004B1972" w:rsidRPr="00EB7225" w:rsidRDefault="004B1972" w:rsidP="004B1972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String</w:t>
            </w:r>
          </w:p>
        </w:tc>
        <w:tc>
          <w:tcPr>
            <w:tcW w:w="2613" w:type="dxa"/>
          </w:tcPr>
          <w:p w:rsidR="004B1972" w:rsidRPr="004B1972" w:rsidRDefault="004B1972" w:rsidP="004B1972">
            <w:pPr>
              <w:pStyle w:val="aa"/>
              <w:rPr>
                <w:sz w:val="24"/>
              </w:rPr>
            </w:pPr>
            <w:r w:rsidRPr="004B1972">
              <w:rPr>
                <w:sz w:val="24"/>
              </w:rPr>
              <w:t>Идентификатор пациента из соответствующего справочника целевой МИС</w:t>
            </w:r>
          </w:p>
        </w:tc>
      </w:tr>
      <w:tr w:rsidR="004B1972" w:rsidRPr="009538A8" w:rsidTr="004B1972">
        <w:tc>
          <w:tcPr>
            <w:tcW w:w="1129" w:type="dxa"/>
          </w:tcPr>
          <w:p w:rsidR="004B1972" w:rsidRDefault="004B1972" w:rsidP="004B1972">
            <w:pPr>
              <w:pStyle w:val="aa"/>
              <w:rPr>
                <w:sz w:val="24"/>
              </w:rPr>
            </w:pPr>
            <w:r w:rsidRPr="000A2D15">
              <w:rPr>
                <w:sz w:val="24"/>
                <w:lang w:val="en-US"/>
              </w:rPr>
              <w:t>/</w:t>
            </w:r>
          </w:p>
        </w:tc>
        <w:tc>
          <w:tcPr>
            <w:tcW w:w="1701" w:type="dxa"/>
          </w:tcPr>
          <w:p w:rsidR="004B1972" w:rsidRPr="00EB7225" w:rsidRDefault="004B1972" w:rsidP="004B1972">
            <w:pPr>
              <w:pStyle w:val="aa"/>
              <w:rPr>
                <w:sz w:val="24"/>
                <w:lang w:val="en-US"/>
              </w:rPr>
            </w:pPr>
            <w:r w:rsidRPr="00AE22EE">
              <w:rPr>
                <w:sz w:val="24"/>
                <w:lang w:val="en-US"/>
              </w:rPr>
              <w:t>id</w:t>
            </w:r>
            <w:r>
              <w:rPr>
                <w:sz w:val="24"/>
                <w:lang w:val="en-US"/>
              </w:rPr>
              <w:t>Appointment</w:t>
            </w:r>
          </w:p>
        </w:tc>
        <w:tc>
          <w:tcPr>
            <w:tcW w:w="1814" w:type="dxa"/>
          </w:tcPr>
          <w:p w:rsidR="004B1972" w:rsidRPr="004B1972" w:rsidRDefault="004B1972" w:rsidP="004B1972">
            <w:pPr>
              <w:pStyle w:val="aa"/>
              <w:rPr>
                <w:sz w:val="24"/>
              </w:rPr>
            </w:pPr>
            <w:r w:rsidRPr="004B1972">
              <w:rPr>
                <w:sz w:val="24"/>
              </w:rPr>
              <w:t xml:space="preserve">Параметр заполняется, если </w:t>
            </w:r>
            <w:r>
              <w:rPr>
                <w:sz w:val="24"/>
              </w:rPr>
              <w:t xml:space="preserve">в запросе </w:t>
            </w:r>
            <w:r w:rsidRPr="004B1972">
              <w:rPr>
                <w:sz w:val="24"/>
              </w:rPr>
              <w:t>не передан параметр idNotification</w:t>
            </w:r>
          </w:p>
        </w:tc>
        <w:tc>
          <w:tcPr>
            <w:tcW w:w="1276" w:type="dxa"/>
          </w:tcPr>
          <w:p w:rsidR="004B1972" w:rsidRPr="00EB7225" w:rsidRDefault="004B1972" w:rsidP="004B1972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0</w:t>
            </w:r>
            <w:r w:rsidRPr="00EB7225">
              <w:rPr>
                <w:sz w:val="24"/>
                <w:lang w:val="en-US"/>
              </w:rPr>
              <w:t>..1</w:t>
            </w:r>
          </w:p>
        </w:tc>
        <w:tc>
          <w:tcPr>
            <w:tcW w:w="930" w:type="dxa"/>
          </w:tcPr>
          <w:p w:rsidR="004B1972" w:rsidRPr="00EB7225" w:rsidRDefault="004B1972" w:rsidP="004B1972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String</w:t>
            </w:r>
          </w:p>
        </w:tc>
        <w:tc>
          <w:tcPr>
            <w:tcW w:w="2613" w:type="dxa"/>
          </w:tcPr>
          <w:p w:rsidR="004B1972" w:rsidRPr="004B1972" w:rsidRDefault="004B1972" w:rsidP="004B1972">
            <w:pPr>
              <w:pStyle w:val="aa"/>
              <w:rPr>
                <w:sz w:val="24"/>
              </w:rPr>
            </w:pPr>
            <w:r w:rsidRPr="004B1972">
              <w:rPr>
                <w:sz w:val="24"/>
              </w:rPr>
              <w:t>Идентификатор талона для записи из соответствующего справочника целевой МИС</w:t>
            </w:r>
          </w:p>
        </w:tc>
      </w:tr>
      <w:tr w:rsidR="004B1972" w:rsidRPr="009538A8" w:rsidTr="004B1972">
        <w:tc>
          <w:tcPr>
            <w:tcW w:w="1129" w:type="dxa"/>
          </w:tcPr>
          <w:p w:rsidR="004B1972" w:rsidRDefault="004B1972" w:rsidP="004B1972">
            <w:pPr>
              <w:pStyle w:val="aa"/>
              <w:rPr>
                <w:sz w:val="24"/>
              </w:rPr>
            </w:pPr>
            <w:r w:rsidRPr="000A2D15">
              <w:rPr>
                <w:sz w:val="24"/>
                <w:lang w:val="en-US"/>
              </w:rPr>
              <w:lastRenderedPageBreak/>
              <w:t>/</w:t>
            </w:r>
          </w:p>
        </w:tc>
        <w:tc>
          <w:tcPr>
            <w:tcW w:w="1701" w:type="dxa"/>
          </w:tcPr>
          <w:p w:rsidR="004B1972" w:rsidRPr="00EB7225" w:rsidRDefault="004B1972" w:rsidP="004B1972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doctorsReferral</w:t>
            </w:r>
          </w:p>
        </w:tc>
        <w:tc>
          <w:tcPr>
            <w:tcW w:w="1814" w:type="dxa"/>
          </w:tcPr>
          <w:p w:rsidR="004B1972" w:rsidRPr="004B1972" w:rsidRDefault="004B1972" w:rsidP="004B1972">
            <w:pPr>
              <w:pStyle w:val="aa"/>
              <w:rPr>
                <w:sz w:val="24"/>
              </w:rPr>
            </w:pPr>
            <w:r w:rsidRPr="004B1972">
              <w:rPr>
                <w:sz w:val="24"/>
              </w:rPr>
              <w:t xml:space="preserve">Параметр заполняется, если </w:t>
            </w:r>
            <w:r>
              <w:rPr>
                <w:sz w:val="24"/>
              </w:rPr>
              <w:t xml:space="preserve">в запросе </w:t>
            </w:r>
            <w:r w:rsidRPr="004B1972">
              <w:rPr>
                <w:sz w:val="24"/>
              </w:rPr>
              <w:t>не передан параметр idNotification и данная запись на прием была произведена по направлению/заявке ЖОЗ</w:t>
            </w:r>
          </w:p>
        </w:tc>
        <w:tc>
          <w:tcPr>
            <w:tcW w:w="1276" w:type="dxa"/>
          </w:tcPr>
          <w:p w:rsidR="004B1972" w:rsidRPr="00EB7225" w:rsidRDefault="004B1972" w:rsidP="004B1972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0</w:t>
            </w:r>
            <w:r w:rsidRPr="00EB7225">
              <w:rPr>
                <w:sz w:val="24"/>
                <w:lang w:val="en-US"/>
              </w:rPr>
              <w:t>..1</w:t>
            </w:r>
          </w:p>
        </w:tc>
        <w:tc>
          <w:tcPr>
            <w:tcW w:w="930" w:type="dxa"/>
          </w:tcPr>
          <w:p w:rsidR="004B1972" w:rsidRPr="00EB7225" w:rsidRDefault="004B1972" w:rsidP="004B1972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String</w:t>
            </w:r>
          </w:p>
        </w:tc>
        <w:tc>
          <w:tcPr>
            <w:tcW w:w="2613" w:type="dxa"/>
          </w:tcPr>
          <w:p w:rsidR="004B1972" w:rsidRPr="004B1972" w:rsidRDefault="00C048EB" w:rsidP="004B1972">
            <w:pPr>
              <w:pStyle w:val="aa"/>
              <w:rPr>
                <w:sz w:val="24"/>
              </w:rPr>
            </w:pPr>
            <w:r w:rsidRPr="00EC5F77">
              <w:rPr>
                <w:sz w:val="24"/>
              </w:rPr>
              <w:t>Номер направления</w:t>
            </w:r>
            <w:r>
              <w:rPr>
                <w:sz w:val="24"/>
              </w:rPr>
              <w:t xml:space="preserve"> (и</w:t>
            </w:r>
            <w:r w:rsidRPr="00C048EB">
              <w:rPr>
                <w:sz w:val="24"/>
              </w:rPr>
              <w:t>дентификатор направления в сервисе УО</w:t>
            </w:r>
            <w:r>
              <w:rPr>
                <w:sz w:val="24"/>
              </w:rPr>
              <w:t>) или номер заявки ЖОЗ</w:t>
            </w:r>
          </w:p>
        </w:tc>
      </w:tr>
      <w:tr w:rsidR="004B1972" w:rsidRPr="009538A8" w:rsidTr="004B1972">
        <w:tc>
          <w:tcPr>
            <w:tcW w:w="1129" w:type="dxa"/>
          </w:tcPr>
          <w:p w:rsidR="004B1972" w:rsidRDefault="004B1972" w:rsidP="004B1972">
            <w:pPr>
              <w:pStyle w:val="aa"/>
              <w:rPr>
                <w:sz w:val="24"/>
              </w:rPr>
            </w:pPr>
            <w:r>
              <w:rPr>
                <w:sz w:val="24"/>
              </w:rPr>
              <w:t>/</w:t>
            </w:r>
          </w:p>
        </w:tc>
        <w:tc>
          <w:tcPr>
            <w:tcW w:w="1701" w:type="dxa"/>
          </w:tcPr>
          <w:p w:rsidR="004B1972" w:rsidRPr="00EB7225" w:rsidRDefault="004B1972" w:rsidP="004B1972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status</w:t>
            </w:r>
          </w:p>
        </w:tc>
        <w:tc>
          <w:tcPr>
            <w:tcW w:w="1814" w:type="dxa"/>
          </w:tcPr>
          <w:p w:rsidR="004B1972" w:rsidRPr="00EB7225" w:rsidRDefault="004B1972" w:rsidP="004B1972">
            <w:pPr>
              <w:pStyle w:val="aa"/>
              <w:rPr>
                <w:sz w:val="24"/>
                <w:lang w:val="en-US"/>
              </w:rPr>
            </w:pPr>
          </w:p>
        </w:tc>
        <w:tc>
          <w:tcPr>
            <w:tcW w:w="1276" w:type="dxa"/>
          </w:tcPr>
          <w:p w:rsidR="004B1972" w:rsidRPr="00EB7225" w:rsidRDefault="004B1972" w:rsidP="004B1972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1</w:t>
            </w:r>
            <w:r w:rsidRPr="00EB7225">
              <w:rPr>
                <w:sz w:val="24"/>
                <w:lang w:val="en-US"/>
              </w:rPr>
              <w:t>..1</w:t>
            </w:r>
          </w:p>
        </w:tc>
        <w:tc>
          <w:tcPr>
            <w:tcW w:w="930" w:type="dxa"/>
          </w:tcPr>
          <w:p w:rsidR="004B1972" w:rsidRPr="00EB7225" w:rsidRDefault="004B1972" w:rsidP="004B1972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String</w:t>
            </w:r>
          </w:p>
        </w:tc>
        <w:tc>
          <w:tcPr>
            <w:tcW w:w="2613" w:type="dxa"/>
          </w:tcPr>
          <w:p w:rsidR="004B1972" w:rsidRPr="00AE226C" w:rsidRDefault="004B1972" w:rsidP="004B1972">
            <w:pPr>
              <w:pStyle w:val="aa"/>
              <w:rPr>
                <w:sz w:val="24"/>
              </w:rPr>
            </w:pPr>
            <w:r w:rsidRPr="00224B69">
              <w:rPr>
                <w:sz w:val="24"/>
              </w:rPr>
              <w:t>Итоговое состояние записи (</w:t>
            </w:r>
            <w:r w:rsidR="006B23A4">
              <w:rPr>
                <w:sz w:val="24"/>
              </w:rPr>
              <w:t xml:space="preserve">см. в </w:t>
            </w:r>
            <w:r w:rsidR="006B23A4" w:rsidRPr="00577F8F">
              <w:rPr>
                <w:sz w:val="24"/>
              </w:rPr>
              <w:t xml:space="preserve">документе «Описание </w:t>
            </w:r>
            <w:r w:rsidR="006B23A4">
              <w:rPr>
                <w:sz w:val="24"/>
              </w:rPr>
              <w:t>интеграционных профилей. Часть 1</w:t>
            </w:r>
            <w:r w:rsidR="006B23A4" w:rsidRPr="00577F8F">
              <w:rPr>
                <w:sz w:val="24"/>
              </w:rPr>
              <w:t>»</w:t>
            </w:r>
            <w:r w:rsidR="006B23A4">
              <w:rPr>
                <w:sz w:val="24"/>
              </w:rPr>
              <w:t>, Приложение 8</w:t>
            </w:r>
            <w:r w:rsidRPr="00224B69">
              <w:rPr>
                <w:sz w:val="24"/>
              </w:rPr>
              <w:t>)</w:t>
            </w:r>
          </w:p>
        </w:tc>
      </w:tr>
      <w:tr w:rsidR="004B1972" w:rsidRPr="009538A8" w:rsidTr="004B1972">
        <w:tc>
          <w:tcPr>
            <w:tcW w:w="1129" w:type="dxa"/>
          </w:tcPr>
          <w:p w:rsidR="004B1972" w:rsidRPr="000A7D38" w:rsidRDefault="004B1972" w:rsidP="004B1972">
            <w:pPr>
              <w:pStyle w:val="aa"/>
              <w:rPr>
                <w:sz w:val="24"/>
              </w:rPr>
            </w:pPr>
            <w:r w:rsidRPr="000A7D38">
              <w:rPr>
                <w:sz w:val="24"/>
              </w:rPr>
              <w:t>/</w:t>
            </w:r>
          </w:p>
        </w:tc>
        <w:tc>
          <w:tcPr>
            <w:tcW w:w="1701" w:type="dxa"/>
          </w:tcPr>
          <w:p w:rsidR="004B1972" w:rsidRPr="00311EDC" w:rsidRDefault="004B1972" w:rsidP="004B1972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e</w:t>
            </w:r>
            <w:r w:rsidRPr="000A7D38">
              <w:rPr>
                <w:sz w:val="24"/>
              </w:rPr>
              <w:t>ventDateTime</w:t>
            </w:r>
          </w:p>
        </w:tc>
        <w:tc>
          <w:tcPr>
            <w:tcW w:w="1814" w:type="dxa"/>
          </w:tcPr>
          <w:p w:rsidR="004B1972" w:rsidRDefault="004B1972" w:rsidP="004B1972">
            <w:pPr>
              <w:pStyle w:val="aa"/>
              <w:rPr>
                <w:sz w:val="24"/>
              </w:rPr>
            </w:pPr>
          </w:p>
        </w:tc>
        <w:tc>
          <w:tcPr>
            <w:tcW w:w="1276" w:type="dxa"/>
          </w:tcPr>
          <w:p w:rsidR="004B1972" w:rsidRDefault="004B1972" w:rsidP="004B1972">
            <w:pPr>
              <w:pStyle w:val="aa"/>
              <w:rPr>
                <w:sz w:val="24"/>
              </w:rPr>
            </w:pPr>
            <w:r>
              <w:rPr>
                <w:sz w:val="24"/>
              </w:rPr>
              <w:t>1</w:t>
            </w:r>
            <w:r w:rsidRPr="00311EDC">
              <w:rPr>
                <w:sz w:val="24"/>
              </w:rPr>
              <w:t>..1</w:t>
            </w:r>
          </w:p>
        </w:tc>
        <w:tc>
          <w:tcPr>
            <w:tcW w:w="930" w:type="dxa"/>
          </w:tcPr>
          <w:p w:rsidR="004B1972" w:rsidRPr="00311EDC" w:rsidRDefault="004B1972" w:rsidP="004B1972">
            <w:pPr>
              <w:pStyle w:val="aa"/>
              <w:rPr>
                <w:sz w:val="24"/>
              </w:rPr>
            </w:pPr>
            <w:r w:rsidRPr="00311EDC">
              <w:rPr>
                <w:sz w:val="24"/>
              </w:rPr>
              <w:t>dateTime</w:t>
            </w:r>
          </w:p>
        </w:tc>
        <w:tc>
          <w:tcPr>
            <w:tcW w:w="2613" w:type="dxa"/>
          </w:tcPr>
          <w:p w:rsidR="004B1972" w:rsidRDefault="004B1972" w:rsidP="004B1972">
            <w:pPr>
              <w:pStyle w:val="aa"/>
              <w:rPr>
                <w:sz w:val="24"/>
              </w:rPr>
            </w:pPr>
            <w:r w:rsidRPr="003B02D7">
              <w:rPr>
                <w:sz w:val="24"/>
              </w:rPr>
              <w:t>Дата изменения статуса записи на прием</w:t>
            </w:r>
            <w:r>
              <w:rPr>
                <w:sz w:val="24"/>
              </w:rPr>
              <w:t>.</w:t>
            </w:r>
          </w:p>
          <w:p w:rsidR="004B1972" w:rsidRDefault="004B1972" w:rsidP="004B1972">
            <w:pPr>
              <w:pStyle w:val="aa"/>
              <w:rPr>
                <w:sz w:val="24"/>
              </w:rPr>
            </w:pPr>
            <w:r w:rsidRPr="00EC0B93">
              <w:rPr>
                <w:sz w:val="24"/>
              </w:rPr>
              <w:t xml:space="preserve">Дата и время изменения статуса записи на прием должна быть больше или равна дате и времени </w:t>
            </w:r>
            <w:r w:rsidRPr="00EC0B93">
              <w:rPr>
                <w:sz w:val="24"/>
              </w:rPr>
              <w:lastRenderedPageBreak/>
              <w:t>осуществления записи на прием</w:t>
            </w:r>
            <w:r>
              <w:rPr>
                <w:sz w:val="24"/>
              </w:rPr>
              <w:t>.</w:t>
            </w:r>
          </w:p>
          <w:p w:rsidR="004B1972" w:rsidRPr="003B02D7" w:rsidRDefault="004B1972" w:rsidP="004B1972">
            <w:pPr>
              <w:pStyle w:val="aa"/>
              <w:rPr>
                <w:sz w:val="24"/>
              </w:rPr>
            </w:pPr>
            <w:r w:rsidRPr="00EC0B93">
              <w:rPr>
                <w:sz w:val="24"/>
              </w:rPr>
              <w:t>Дата и время изменения статуса записи на прием должна быть меньше или равна дате и времени отправки запроса</w:t>
            </w:r>
            <w:r>
              <w:rPr>
                <w:sz w:val="24"/>
              </w:rPr>
              <w:t>.</w:t>
            </w:r>
          </w:p>
        </w:tc>
      </w:tr>
      <w:tr w:rsidR="004B1972" w:rsidRPr="009538A8" w:rsidTr="004B1972">
        <w:tc>
          <w:tcPr>
            <w:tcW w:w="1129" w:type="dxa"/>
          </w:tcPr>
          <w:p w:rsidR="004B1972" w:rsidRPr="000A2D15" w:rsidRDefault="004B1972" w:rsidP="004B1972">
            <w:pPr>
              <w:pStyle w:val="aa"/>
              <w:rPr>
                <w:sz w:val="24"/>
                <w:lang w:val="en-US"/>
              </w:rPr>
            </w:pPr>
            <w:r w:rsidRPr="000A2D15">
              <w:rPr>
                <w:sz w:val="24"/>
                <w:lang w:val="en-US"/>
              </w:rPr>
              <w:lastRenderedPageBreak/>
              <w:t>/</w:t>
            </w:r>
          </w:p>
        </w:tc>
        <w:tc>
          <w:tcPr>
            <w:tcW w:w="1701" w:type="dxa"/>
          </w:tcPr>
          <w:p w:rsidR="004B1972" w:rsidRPr="00EB7225" w:rsidRDefault="004B1972" w:rsidP="004B1972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guid</w:t>
            </w:r>
          </w:p>
        </w:tc>
        <w:tc>
          <w:tcPr>
            <w:tcW w:w="1814" w:type="dxa"/>
          </w:tcPr>
          <w:p w:rsidR="004B1972" w:rsidRPr="00EB7225" w:rsidRDefault="004B1972" w:rsidP="004B1972">
            <w:pPr>
              <w:pStyle w:val="aa"/>
              <w:rPr>
                <w:sz w:val="24"/>
                <w:lang w:val="en-US"/>
              </w:rPr>
            </w:pPr>
          </w:p>
        </w:tc>
        <w:tc>
          <w:tcPr>
            <w:tcW w:w="1276" w:type="dxa"/>
          </w:tcPr>
          <w:p w:rsidR="004B1972" w:rsidRPr="00EB7225" w:rsidRDefault="004B1972" w:rsidP="004B1972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1..1</w:t>
            </w:r>
          </w:p>
        </w:tc>
        <w:tc>
          <w:tcPr>
            <w:tcW w:w="930" w:type="dxa"/>
          </w:tcPr>
          <w:p w:rsidR="004B1972" w:rsidRPr="00EB7225" w:rsidRDefault="004B1972" w:rsidP="004B1972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GUID</w:t>
            </w:r>
          </w:p>
        </w:tc>
        <w:tc>
          <w:tcPr>
            <w:tcW w:w="2613" w:type="dxa"/>
          </w:tcPr>
          <w:p w:rsidR="004B1972" w:rsidRPr="00EB7225" w:rsidRDefault="004B1972" w:rsidP="004B1972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Авторизационный токен</w:t>
            </w:r>
          </w:p>
        </w:tc>
      </w:tr>
      <w:tr w:rsidR="004B1972" w:rsidRPr="009538A8" w:rsidTr="004B1972">
        <w:tc>
          <w:tcPr>
            <w:tcW w:w="1129" w:type="dxa"/>
          </w:tcPr>
          <w:p w:rsidR="004B1972" w:rsidRDefault="004B1972" w:rsidP="004B1972">
            <w:pPr>
              <w:pStyle w:val="aa"/>
              <w:rPr>
                <w:sz w:val="24"/>
              </w:rPr>
            </w:pPr>
            <w:r>
              <w:rPr>
                <w:sz w:val="24"/>
              </w:rPr>
              <w:t>/</w:t>
            </w:r>
          </w:p>
        </w:tc>
        <w:tc>
          <w:tcPr>
            <w:tcW w:w="1701" w:type="dxa"/>
          </w:tcPr>
          <w:p w:rsidR="004B1972" w:rsidRPr="00EB7225" w:rsidRDefault="004B1972" w:rsidP="004B1972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idHistory</w:t>
            </w:r>
          </w:p>
        </w:tc>
        <w:tc>
          <w:tcPr>
            <w:tcW w:w="1814" w:type="dxa"/>
          </w:tcPr>
          <w:p w:rsidR="004B1972" w:rsidRPr="00EB7225" w:rsidRDefault="004B1972" w:rsidP="004B1972">
            <w:pPr>
              <w:pStyle w:val="aa"/>
              <w:rPr>
                <w:sz w:val="24"/>
                <w:lang w:val="en-US"/>
              </w:rPr>
            </w:pPr>
          </w:p>
        </w:tc>
        <w:tc>
          <w:tcPr>
            <w:tcW w:w="1276" w:type="dxa"/>
          </w:tcPr>
          <w:p w:rsidR="004B1972" w:rsidRPr="00EB7225" w:rsidRDefault="004B1972" w:rsidP="004B1972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0..1</w:t>
            </w:r>
          </w:p>
        </w:tc>
        <w:tc>
          <w:tcPr>
            <w:tcW w:w="930" w:type="dxa"/>
          </w:tcPr>
          <w:p w:rsidR="004B1972" w:rsidRPr="00EB7225" w:rsidRDefault="004B1972" w:rsidP="004B1972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Int</w:t>
            </w:r>
          </w:p>
        </w:tc>
        <w:tc>
          <w:tcPr>
            <w:tcW w:w="2613" w:type="dxa"/>
          </w:tcPr>
          <w:p w:rsidR="004B1972" w:rsidRPr="00EB7225" w:rsidRDefault="004B1972" w:rsidP="004B1972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  <w:lang w:val="en-US"/>
              </w:rPr>
              <w:t>Идентификатор сессии</w:t>
            </w:r>
            <w:r>
              <w:rPr>
                <w:sz w:val="24"/>
              </w:rPr>
              <w:t xml:space="preserve"> (транзакции)</w:t>
            </w:r>
          </w:p>
        </w:tc>
      </w:tr>
    </w:tbl>
    <w:p w:rsidR="003050CF" w:rsidRDefault="003050CF" w:rsidP="00AB1364">
      <w:pPr>
        <w:pStyle w:val="30"/>
        <w:numPr>
          <w:ilvl w:val="2"/>
          <w:numId w:val="6"/>
        </w:numPr>
      </w:pPr>
      <w:bookmarkStart w:id="195" w:name="_Toc32334119"/>
      <w:r>
        <w:t>Описание выходных данных</w:t>
      </w:r>
      <w:bookmarkEnd w:id="195"/>
    </w:p>
    <w:p w:rsidR="003050CF" w:rsidRDefault="003050CF" w:rsidP="003050CF">
      <w:pPr>
        <w:pStyle w:val="a9"/>
      </w:pPr>
      <w:r w:rsidRPr="007F6095">
        <w:t xml:space="preserve">Структура </w:t>
      </w:r>
      <w:r>
        <w:t>ответа</w:t>
      </w:r>
      <w:r w:rsidRPr="007F6095">
        <w:t xml:space="preserve"> </w:t>
      </w:r>
      <w:r w:rsidRPr="005A64B5">
        <w:t>SendNotificationAboutAppointment</w:t>
      </w:r>
      <w:r>
        <w:rPr>
          <w:lang w:val="en-US"/>
        </w:rPr>
        <w:t>Status</w:t>
      </w:r>
      <w:r w:rsidRPr="007F6095">
        <w:t xml:space="preserve"> представлена на</w:t>
      </w:r>
      <w:r w:rsidR="00786A56" w:rsidRPr="00BF6CE6">
        <w:t xml:space="preserve"> </w:t>
      </w:r>
      <w:r w:rsidR="00BF6CE6" w:rsidRPr="00BF6CE6">
        <w:fldChar w:fldCharType="begin"/>
      </w:r>
      <w:r w:rsidR="00BF6CE6" w:rsidRPr="00BF6CE6">
        <w:instrText xml:space="preserve"> REF _Ref391910236 \h </w:instrText>
      </w:r>
      <w:r w:rsidR="00BF6CE6">
        <w:instrText xml:space="preserve"> \* MERGEFORMAT </w:instrText>
      </w:r>
      <w:r w:rsidR="00BF6CE6" w:rsidRPr="00BF6CE6">
        <w:fldChar w:fldCharType="separate"/>
      </w:r>
      <w:r w:rsidR="000C1E19">
        <w:t>Рисунке</w:t>
      </w:r>
      <w:r w:rsidR="000C1E19" w:rsidRPr="000C1E19">
        <w:t xml:space="preserve"> 55</w:t>
      </w:r>
      <w:r w:rsidR="00BF6CE6" w:rsidRPr="00BF6CE6">
        <w:fldChar w:fldCharType="end"/>
      </w:r>
      <w:r>
        <w:t>.</w:t>
      </w:r>
    </w:p>
    <w:p w:rsidR="003050CF" w:rsidRDefault="00980886" w:rsidP="003050CF">
      <w:pPr>
        <w:pStyle w:val="a9"/>
        <w:ind w:firstLine="0"/>
      </w:pPr>
      <w:r>
        <w:pict>
          <v:shape id="_x0000_i1325" type="#_x0000_t75" style="width:468pt;height:132.85pt">
            <v:imagedata r:id="rId88" o:title="SendNotificationAboutAppointmentStatusResponse"/>
          </v:shape>
        </w:pict>
      </w:r>
    </w:p>
    <w:p w:rsidR="003050CF" w:rsidRPr="00980886" w:rsidRDefault="003050CF" w:rsidP="003050CF">
      <w:pPr>
        <w:pStyle w:val="a9"/>
        <w:jc w:val="center"/>
      </w:pPr>
      <w:bookmarkStart w:id="196" w:name="_Ref391910236"/>
      <w:r w:rsidRPr="002B12DC">
        <w:rPr>
          <w:b/>
          <w:sz w:val="24"/>
          <w:szCs w:val="24"/>
        </w:rPr>
        <w:t>Рисунок</w:t>
      </w:r>
      <w:r w:rsidRPr="00980886">
        <w:rPr>
          <w:b/>
          <w:sz w:val="24"/>
          <w:szCs w:val="24"/>
        </w:rPr>
        <w:t xml:space="preserve"> </w:t>
      </w:r>
      <w:r w:rsidRPr="002B12DC">
        <w:rPr>
          <w:b/>
          <w:sz w:val="24"/>
          <w:szCs w:val="24"/>
        </w:rPr>
        <w:fldChar w:fldCharType="begin"/>
      </w:r>
      <w:r w:rsidRPr="00980886">
        <w:rPr>
          <w:b/>
          <w:sz w:val="24"/>
          <w:szCs w:val="24"/>
        </w:rPr>
        <w:instrText xml:space="preserve"> </w:instrText>
      </w:r>
      <w:r w:rsidRPr="00AE226C">
        <w:rPr>
          <w:b/>
          <w:sz w:val="24"/>
          <w:szCs w:val="24"/>
          <w:lang w:val="en-US"/>
        </w:rPr>
        <w:instrText>SEQ</w:instrText>
      </w:r>
      <w:r w:rsidRPr="00980886">
        <w:rPr>
          <w:b/>
          <w:sz w:val="24"/>
          <w:szCs w:val="24"/>
        </w:rPr>
        <w:instrText xml:space="preserve"> </w:instrText>
      </w:r>
      <w:r w:rsidRPr="002B12DC">
        <w:rPr>
          <w:b/>
          <w:sz w:val="24"/>
          <w:szCs w:val="24"/>
        </w:rPr>
        <w:instrText>Рисунок</w:instrText>
      </w:r>
      <w:r w:rsidRPr="00980886">
        <w:rPr>
          <w:b/>
          <w:sz w:val="24"/>
          <w:szCs w:val="24"/>
        </w:rPr>
        <w:instrText xml:space="preserve"> \* </w:instrText>
      </w:r>
      <w:r w:rsidRPr="00AE226C">
        <w:rPr>
          <w:b/>
          <w:sz w:val="24"/>
          <w:szCs w:val="24"/>
          <w:lang w:val="en-US"/>
        </w:rPr>
        <w:instrText>ARABIC</w:instrText>
      </w:r>
      <w:r w:rsidRPr="00980886">
        <w:rPr>
          <w:b/>
          <w:sz w:val="24"/>
          <w:szCs w:val="24"/>
        </w:rPr>
        <w:instrText xml:space="preserve"> </w:instrText>
      </w:r>
      <w:r w:rsidRPr="002B12DC">
        <w:rPr>
          <w:b/>
          <w:sz w:val="24"/>
          <w:szCs w:val="24"/>
        </w:rPr>
        <w:fldChar w:fldCharType="separate"/>
      </w:r>
      <w:r w:rsidR="000C1E19" w:rsidRPr="00980886">
        <w:rPr>
          <w:b/>
          <w:noProof/>
          <w:sz w:val="24"/>
          <w:szCs w:val="24"/>
        </w:rPr>
        <w:t>55</w:t>
      </w:r>
      <w:r w:rsidRPr="002B12DC">
        <w:rPr>
          <w:b/>
          <w:sz w:val="24"/>
          <w:szCs w:val="24"/>
        </w:rPr>
        <w:fldChar w:fldCharType="end"/>
      </w:r>
      <w:bookmarkEnd w:id="196"/>
      <w:r w:rsidRPr="00980886">
        <w:rPr>
          <w:b/>
          <w:sz w:val="24"/>
          <w:szCs w:val="24"/>
        </w:rPr>
        <w:t xml:space="preserve">. </w:t>
      </w:r>
      <w:r w:rsidRPr="007F6095">
        <w:rPr>
          <w:b/>
          <w:sz w:val="24"/>
          <w:szCs w:val="24"/>
        </w:rPr>
        <w:t>Структура</w:t>
      </w:r>
      <w:r w:rsidRPr="00980886">
        <w:rPr>
          <w:b/>
          <w:sz w:val="24"/>
          <w:szCs w:val="24"/>
        </w:rPr>
        <w:t xml:space="preserve"> </w:t>
      </w:r>
      <w:r>
        <w:rPr>
          <w:b/>
          <w:sz w:val="24"/>
          <w:szCs w:val="24"/>
        </w:rPr>
        <w:t>ответа</w:t>
      </w:r>
      <w:r w:rsidRPr="00980886">
        <w:rPr>
          <w:b/>
          <w:sz w:val="24"/>
          <w:szCs w:val="24"/>
        </w:rPr>
        <w:t xml:space="preserve"> </w:t>
      </w:r>
      <w:r>
        <w:rPr>
          <w:b/>
          <w:sz w:val="24"/>
          <w:szCs w:val="24"/>
        </w:rPr>
        <w:t>метода</w:t>
      </w:r>
      <w:r w:rsidRPr="00980886">
        <w:rPr>
          <w:b/>
          <w:sz w:val="24"/>
          <w:szCs w:val="24"/>
        </w:rPr>
        <w:t xml:space="preserve"> </w:t>
      </w:r>
      <w:r w:rsidRPr="00AE226C">
        <w:rPr>
          <w:b/>
          <w:sz w:val="24"/>
          <w:szCs w:val="24"/>
          <w:lang w:val="en-US"/>
        </w:rPr>
        <w:t>SendNotificationAboutAppointment</w:t>
      </w:r>
      <w:r>
        <w:rPr>
          <w:b/>
          <w:sz w:val="24"/>
          <w:szCs w:val="24"/>
          <w:lang w:val="en-US"/>
        </w:rPr>
        <w:t>Status</w:t>
      </w:r>
    </w:p>
    <w:p w:rsidR="003050CF" w:rsidRDefault="003050CF" w:rsidP="003050CF">
      <w:pPr>
        <w:pStyle w:val="a9"/>
      </w:pPr>
      <w:r w:rsidRPr="002F3F1B">
        <w:lastRenderedPageBreak/>
        <w:t>В</w:t>
      </w:r>
      <w:r w:rsidR="00BF6CE6">
        <w:t xml:space="preserve"> </w:t>
      </w:r>
      <w:r w:rsidR="00BF6CE6">
        <w:fldChar w:fldCharType="begin"/>
      </w:r>
      <w:r w:rsidR="00BF6CE6">
        <w:instrText xml:space="preserve"> REF _Ref391910271 \h  \* MERGEFORMAT </w:instrText>
      </w:r>
      <w:r w:rsidR="00BF6CE6">
        <w:fldChar w:fldCharType="separate"/>
      </w:r>
      <w:r w:rsidR="00394C98">
        <w:t>Таблице</w:t>
      </w:r>
      <w:r w:rsidR="00394C98" w:rsidRPr="00394C98">
        <w:t xml:space="preserve"> 36</w:t>
      </w:r>
      <w:r w:rsidR="00BF6CE6">
        <w:fldChar w:fldCharType="end"/>
      </w:r>
      <w:r w:rsidRPr="002F3F1B">
        <w:t xml:space="preserve"> представлено описание </w:t>
      </w:r>
      <w:r>
        <w:t xml:space="preserve">выходных данных метода </w:t>
      </w:r>
      <w:r w:rsidRPr="005A64B5">
        <w:t>SendNotificationAboutAppointment</w:t>
      </w:r>
      <w:r>
        <w:rPr>
          <w:lang w:val="en-US"/>
        </w:rPr>
        <w:t>Status</w:t>
      </w:r>
      <w:r w:rsidRPr="002F3F1B">
        <w:t>.</w:t>
      </w:r>
    </w:p>
    <w:p w:rsidR="003050CF" w:rsidRPr="00F636EB" w:rsidRDefault="003050CF" w:rsidP="003050CF">
      <w:pPr>
        <w:pStyle w:val="aff"/>
        <w:ind w:left="0"/>
        <w:jc w:val="left"/>
        <w:rPr>
          <w:sz w:val="24"/>
        </w:rPr>
      </w:pPr>
      <w:bookmarkStart w:id="197" w:name="_Ref391910271"/>
      <w:r w:rsidRPr="00F636EB">
        <w:rPr>
          <w:sz w:val="24"/>
        </w:rPr>
        <w:t xml:space="preserve">Таблица </w:t>
      </w:r>
      <w:r w:rsidRPr="00F636EB">
        <w:rPr>
          <w:sz w:val="24"/>
        </w:rPr>
        <w:fldChar w:fldCharType="begin"/>
      </w:r>
      <w:r w:rsidRPr="00F636EB">
        <w:rPr>
          <w:sz w:val="24"/>
        </w:rPr>
        <w:instrText xml:space="preserve"> SEQ Таблица \* ARABIC </w:instrText>
      </w:r>
      <w:r w:rsidRPr="00F636EB">
        <w:rPr>
          <w:sz w:val="24"/>
        </w:rPr>
        <w:fldChar w:fldCharType="separate"/>
      </w:r>
      <w:r w:rsidR="00394C98">
        <w:rPr>
          <w:noProof/>
          <w:sz w:val="24"/>
        </w:rPr>
        <w:t>36</w:t>
      </w:r>
      <w:r w:rsidRPr="00F636EB">
        <w:rPr>
          <w:sz w:val="24"/>
        </w:rPr>
        <w:fldChar w:fldCharType="end"/>
      </w:r>
      <w:bookmarkEnd w:id="197"/>
      <w:r w:rsidRPr="00F636EB">
        <w:rPr>
          <w:sz w:val="24"/>
        </w:rPr>
        <w:t xml:space="preserve"> - Описание выходных данных метода </w:t>
      </w:r>
      <w:r w:rsidRPr="00FE1444">
        <w:rPr>
          <w:sz w:val="24"/>
        </w:rPr>
        <w:t>SendNotificationAboutAppointment</w:t>
      </w:r>
      <w:r>
        <w:rPr>
          <w:sz w:val="24"/>
          <w:lang w:val="en-US"/>
        </w:rPr>
        <w:t>Status</w:t>
      </w:r>
    </w:p>
    <w:tbl>
      <w:tblPr>
        <w:tblW w:w="94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1413"/>
        <w:gridCol w:w="1417"/>
        <w:gridCol w:w="1134"/>
        <w:gridCol w:w="1134"/>
        <w:gridCol w:w="1985"/>
        <w:gridCol w:w="2410"/>
      </w:tblGrid>
      <w:tr w:rsidR="00F349D5" w:rsidRPr="009538A8" w:rsidTr="00F349D5">
        <w:trPr>
          <w:tblHeader/>
        </w:trPr>
        <w:tc>
          <w:tcPr>
            <w:tcW w:w="1413" w:type="dxa"/>
            <w:shd w:val="clear" w:color="auto" w:fill="E7E6E6"/>
            <w:vAlign w:val="center"/>
          </w:tcPr>
          <w:p w:rsidR="00F349D5" w:rsidRPr="00C9379F" w:rsidRDefault="00F349D5" w:rsidP="00224B69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Контейнер</w:t>
            </w:r>
          </w:p>
        </w:tc>
        <w:tc>
          <w:tcPr>
            <w:tcW w:w="1417" w:type="dxa"/>
            <w:shd w:val="clear" w:color="auto" w:fill="E7E6E6"/>
            <w:vAlign w:val="center"/>
          </w:tcPr>
          <w:p w:rsidR="00F349D5" w:rsidRPr="00C9379F" w:rsidRDefault="00F349D5" w:rsidP="00224B69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Выходные данные</w:t>
            </w:r>
          </w:p>
        </w:tc>
        <w:tc>
          <w:tcPr>
            <w:tcW w:w="1134" w:type="dxa"/>
            <w:shd w:val="clear" w:color="auto" w:fill="E7E6E6"/>
          </w:tcPr>
          <w:p w:rsidR="00F349D5" w:rsidRPr="00C9379F" w:rsidRDefault="00F349D5" w:rsidP="00224B69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Обязательность/кратность</w:t>
            </w:r>
          </w:p>
        </w:tc>
        <w:tc>
          <w:tcPr>
            <w:tcW w:w="1134" w:type="dxa"/>
            <w:shd w:val="clear" w:color="auto" w:fill="E7E6E6"/>
            <w:vAlign w:val="center"/>
          </w:tcPr>
          <w:p w:rsidR="00F349D5" w:rsidRPr="00C9379F" w:rsidRDefault="00F349D5" w:rsidP="00224B69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Тип</w:t>
            </w:r>
          </w:p>
        </w:tc>
        <w:tc>
          <w:tcPr>
            <w:tcW w:w="1985" w:type="dxa"/>
            <w:shd w:val="clear" w:color="auto" w:fill="E7E6E6"/>
            <w:vAlign w:val="center"/>
          </w:tcPr>
          <w:p w:rsidR="00F349D5" w:rsidRPr="00C9379F" w:rsidRDefault="00F349D5" w:rsidP="00224B69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Описание</w:t>
            </w:r>
          </w:p>
        </w:tc>
        <w:tc>
          <w:tcPr>
            <w:tcW w:w="2410" w:type="dxa"/>
            <w:shd w:val="clear" w:color="auto" w:fill="E7E6E6"/>
            <w:vAlign w:val="center"/>
          </w:tcPr>
          <w:p w:rsidR="00F349D5" w:rsidRPr="00C9379F" w:rsidRDefault="00F349D5" w:rsidP="00224B69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Возможные значения</w:t>
            </w:r>
          </w:p>
        </w:tc>
      </w:tr>
      <w:tr w:rsidR="00F349D5" w:rsidRPr="009538A8" w:rsidTr="00F349D5">
        <w:tc>
          <w:tcPr>
            <w:tcW w:w="2830" w:type="dxa"/>
            <w:gridSpan w:val="2"/>
          </w:tcPr>
          <w:p w:rsidR="00F349D5" w:rsidRPr="00BF1DDE" w:rsidRDefault="00F349D5" w:rsidP="00224B69">
            <w:pPr>
              <w:pStyle w:val="aa"/>
              <w:rPr>
                <w:b/>
                <w:sz w:val="24"/>
              </w:rPr>
            </w:pPr>
            <w:r w:rsidRPr="00BF1DDE">
              <w:rPr>
                <w:b/>
                <w:sz w:val="24"/>
              </w:rPr>
              <w:t>/</w:t>
            </w:r>
            <w:r w:rsidRPr="008068C5">
              <w:rPr>
                <w:b/>
                <w:sz w:val="24"/>
              </w:rPr>
              <w:t>SendNotificationAboutAppointment</w:t>
            </w:r>
            <w:r w:rsidRPr="00BF1DDE">
              <w:rPr>
                <w:b/>
                <w:sz w:val="24"/>
              </w:rPr>
              <w:t>Result</w:t>
            </w:r>
          </w:p>
        </w:tc>
        <w:tc>
          <w:tcPr>
            <w:tcW w:w="1134" w:type="dxa"/>
          </w:tcPr>
          <w:p w:rsidR="00F349D5" w:rsidRPr="00EB7225" w:rsidRDefault="00F349D5" w:rsidP="00224B69">
            <w:pPr>
              <w:pStyle w:val="aa"/>
              <w:rPr>
                <w:sz w:val="24"/>
              </w:rPr>
            </w:pPr>
          </w:p>
        </w:tc>
        <w:tc>
          <w:tcPr>
            <w:tcW w:w="1134" w:type="dxa"/>
          </w:tcPr>
          <w:p w:rsidR="00F349D5" w:rsidRPr="00EB7225" w:rsidRDefault="00F349D5" w:rsidP="00224B69">
            <w:pPr>
              <w:pStyle w:val="aa"/>
              <w:rPr>
                <w:sz w:val="24"/>
              </w:rPr>
            </w:pPr>
          </w:p>
        </w:tc>
        <w:tc>
          <w:tcPr>
            <w:tcW w:w="1985" w:type="dxa"/>
          </w:tcPr>
          <w:p w:rsidR="00F349D5" w:rsidRPr="009538A8" w:rsidRDefault="00F349D5" w:rsidP="00224B69">
            <w:pPr>
              <w:pStyle w:val="aa"/>
              <w:rPr>
                <w:sz w:val="24"/>
              </w:rPr>
            </w:pPr>
          </w:p>
        </w:tc>
        <w:tc>
          <w:tcPr>
            <w:tcW w:w="2410" w:type="dxa"/>
          </w:tcPr>
          <w:p w:rsidR="00F349D5" w:rsidRPr="009538A8" w:rsidRDefault="00F349D5" w:rsidP="00224B69">
            <w:pPr>
              <w:pStyle w:val="aa"/>
              <w:rPr>
                <w:sz w:val="24"/>
              </w:rPr>
            </w:pPr>
          </w:p>
        </w:tc>
      </w:tr>
      <w:tr w:rsidR="00F349D5" w:rsidRPr="009538A8" w:rsidTr="00F349D5">
        <w:tc>
          <w:tcPr>
            <w:tcW w:w="1413" w:type="dxa"/>
          </w:tcPr>
          <w:p w:rsidR="00F349D5" w:rsidRPr="008068C5" w:rsidRDefault="00F349D5" w:rsidP="00F349D5">
            <w:r w:rsidRPr="008068C5">
              <w:rPr>
                <w:sz w:val="24"/>
              </w:rPr>
              <w:t>/SendNotificationAboutAppointmentResult</w:t>
            </w:r>
          </w:p>
        </w:tc>
        <w:tc>
          <w:tcPr>
            <w:tcW w:w="1417" w:type="dxa"/>
          </w:tcPr>
          <w:p w:rsidR="00F349D5" w:rsidRPr="009538A8" w:rsidRDefault="00F349D5" w:rsidP="00F349D5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IdHistory</w:t>
            </w:r>
          </w:p>
        </w:tc>
        <w:tc>
          <w:tcPr>
            <w:tcW w:w="1134" w:type="dxa"/>
          </w:tcPr>
          <w:p w:rsidR="00F349D5" w:rsidRPr="00EB7225" w:rsidRDefault="00F349D5" w:rsidP="00F349D5">
            <w:pPr>
              <w:pStyle w:val="aa"/>
              <w:rPr>
                <w:sz w:val="24"/>
              </w:rPr>
            </w:pPr>
            <w:r w:rsidRPr="005E1F10">
              <w:rPr>
                <w:sz w:val="24"/>
              </w:rPr>
              <w:t>0..1</w:t>
            </w:r>
          </w:p>
        </w:tc>
        <w:tc>
          <w:tcPr>
            <w:tcW w:w="1134" w:type="dxa"/>
          </w:tcPr>
          <w:p w:rsidR="00F349D5" w:rsidRPr="009538A8" w:rsidRDefault="00F349D5" w:rsidP="00F349D5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Int</w:t>
            </w:r>
          </w:p>
        </w:tc>
        <w:tc>
          <w:tcPr>
            <w:tcW w:w="1985" w:type="dxa"/>
          </w:tcPr>
          <w:p w:rsidR="00F349D5" w:rsidRPr="009538A8" w:rsidRDefault="00F349D5" w:rsidP="00F349D5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Идентификатор сессии</w:t>
            </w:r>
            <w:r>
              <w:rPr>
                <w:sz w:val="24"/>
              </w:rPr>
              <w:t xml:space="preserve"> (транзакции)</w:t>
            </w:r>
          </w:p>
        </w:tc>
        <w:tc>
          <w:tcPr>
            <w:tcW w:w="2410" w:type="dxa"/>
          </w:tcPr>
          <w:p w:rsidR="00F349D5" w:rsidRPr="00EB7225" w:rsidRDefault="00F349D5" w:rsidP="00F349D5">
            <w:pPr>
              <w:pStyle w:val="aa"/>
              <w:rPr>
                <w:sz w:val="24"/>
              </w:rPr>
            </w:pPr>
          </w:p>
        </w:tc>
      </w:tr>
      <w:tr w:rsidR="00F349D5" w:rsidRPr="009538A8" w:rsidTr="00F349D5">
        <w:tc>
          <w:tcPr>
            <w:tcW w:w="1413" w:type="dxa"/>
          </w:tcPr>
          <w:p w:rsidR="00F349D5" w:rsidRPr="008068C5" w:rsidRDefault="00F349D5" w:rsidP="00F349D5">
            <w:r w:rsidRPr="008068C5">
              <w:rPr>
                <w:sz w:val="24"/>
              </w:rPr>
              <w:t>/SendNotificationAboutAppointmentResult</w:t>
            </w:r>
          </w:p>
        </w:tc>
        <w:tc>
          <w:tcPr>
            <w:tcW w:w="1417" w:type="dxa"/>
          </w:tcPr>
          <w:p w:rsidR="00F349D5" w:rsidRPr="009538A8" w:rsidRDefault="00F349D5" w:rsidP="00F349D5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Success</w:t>
            </w:r>
          </w:p>
        </w:tc>
        <w:tc>
          <w:tcPr>
            <w:tcW w:w="1134" w:type="dxa"/>
          </w:tcPr>
          <w:p w:rsidR="00F349D5" w:rsidRPr="005E1F10" w:rsidRDefault="00F349D5" w:rsidP="00F349D5">
            <w:pPr>
              <w:pStyle w:val="aa"/>
              <w:rPr>
                <w:sz w:val="24"/>
              </w:rPr>
            </w:pPr>
            <w:r w:rsidRPr="005E1F10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F349D5" w:rsidRPr="00EB7225" w:rsidRDefault="00F349D5" w:rsidP="00F349D5">
            <w:pPr>
              <w:pStyle w:val="aa"/>
              <w:rPr>
                <w:sz w:val="24"/>
              </w:rPr>
            </w:pPr>
            <w:r w:rsidRPr="00D541E0">
              <w:rPr>
                <w:sz w:val="24"/>
              </w:rPr>
              <w:t>Boolean</w:t>
            </w:r>
          </w:p>
        </w:tc>
        <w:tc>
          <w:tcPr>
            <w:tcW w:w="1985" w:type="dxa"/>
          </w:tcPr>
          <w:p w:rsidR="00F349D5" w:rsidRPr="009538A8" w:rsidRDefault="00F349D5" w:rsidP="00F349D5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Результат выполнения запроса</w:t>
            </w:r>
          </w:p>
        </w:tc>
        <w:tc>
          <w:tcPr>
            <w:tcW w:w="2410" w:type="dxa"/>
          </w:tcPr>
          <w:p w:rsidR="00F349D5" w:rsidRPr="00EB7225" w:rsidRDefault="00F349D5" w:rsidP="00F349D5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True;</w:t>
            </w:r>
          </w:p>
          <w:p w:rsidR="00F349D5" w:rsidRPr="009538A8" w:rsidRDefault="00F349D5" w:rsidP="00F349D5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False</w:t>
            </w:r>
          </w:p>
        </w:tc>
      </w:tr>
      <w:tr w:rsidR="00F349D5" w:rsidRPr="009538A8" w:rsidTr="00F349D5">
        <w:tc>
          <w:tcPr>
            <w:tcW w:w="2830" w:type="dxa"/>
            <w:gridSpan w:val="2"/>
          </w:tcPr>
          <w:p w:rsidR="00F349D5" w:rsidRDefault="00F349D5" w:rsidP="00F349D5">
            <w:pPr>
              <w:pStyle w:val="aa"/>
              <w:rPr>
                <w:sz w:val="24"/>
              </w:rPr>
            </w:pPr>
            <w:r w:rsidRPr="00EB7225">
              <w:rPr>
                <w:b/>
                <w:sz w:val="24"/>
              </w:rPr>
              <w:t>/</w:t>
            </w:r>
            <w:r w:rsidRPr="008068C5">
              <w:rPr>
                <w:b/>
                <w:sz w:val="24"/>
              </w:rPr>
              <w:t>SendNotificationAboutAppointment</w:t>
            </w:r>
            <w:r w:rsidRPr="00BF1DDE">
              <w:rPr>
                <w:b/>
                <w:sz w:val="24"/>
              </w:rPr>
              <w:t>Result</w:t>
            </w:r>
            <w:r w:rsidRPr="00EB7225">
              <w:rPr>
                <w:b/>
                <w:sz w:val="24"/>
              </w:rPr>
              <w:t>/ErrorList/Error</w:t>
            </w:r>
          </w:p>
        </w:tc>
        <w:tc>
          <w:tcPr>
            <w:tcW w:w="1134" w:type="dxa"/>
          </w:tcPr>
          <w:p w:rsidR="00F349D5" w:rsidRPr="00EB7225" w:rsidRDefault="00F349D5" w:rsidP="00F349D5">
            <w:pPr>
              <w:pStyle w:val="aa"/>
              <w:rPr>
                <w:sz w:val="24"/>
              </w:rPr>
            </w:pPr>
            <w:r w:rsidRPr="005E1F10">
              <w:rPr>
                <w:sz w:val="24"/>
              </w:rPr>
              <w:t>0..*</w:t>
            </w:r>
          </w:p>
        </w:tc>
        <w:tc>
          <w:tcPr>
            <w:tcW w:w="1134" w:type="dxa"/>
          </w:tcPr>
          <w:p w:rsidR="00F349D5" w:rsidRPr="00EB7225" w:rsidRDefault="00F349D5" w:rsidP="00F349D5">
            <w:pPr>
              <w:pStyle w:val="aa"/>
              <w:rPr>
                <w:sz w:val="24"/>
              </w:rPr>
            </w:pPr>
          </w:p>
        </w:tc>
        <w:tc>
          <w:tcPr>
            <w:tcW w:w="1985" w:type="dxa"/>
          </w:tcPr>
          <w:p w:rsidR="00F349D5" w:rsidRPr="00EB7225" w:rsidRDefault="00F349D5" w:rsidP="00F349D5">
            <w:pPr>
              <w:pStyle w:val="aa"/>
              <w:rPr>
                <w:sz w:val="24"/>
              </w:rPr>
            </w:pPr>
          </w:p>
        </w:tc>
        <w:tc>
          <w:tcPr>
            <w:tcW w:w="2410" w:type="dxa"/>
          </w:tcPr>
          <w:p w:rsidR="00F349D5" w:rsidRPr="00EB7225" w:rsidRDefault="00F349D5" w:rsidP="00F349D5">
            <w:pPr>
              <w:pStyle w:val="aa"/>
              <w:rPr>
                <w:sz w:val="24"/>
              </w:rPr>
            </w:pPr>
          </w:p>
        </w:tc>
      </w:tr>
      <w:tr w:rsidR="00F349D5" w:rsidRPr="009538A8" w:rsidTr="00F349D5">
        <w:tc>
          <w:tcPr>
            <w:tcW w:w="1413" w:type="dxa"/>
          </w:tcPr>
          <w:p w:rsidR="00F349D5" w:rsidRPr="00EB7225" w:rsidRDefault="00F349D5" w:rsidP="00F349D5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/Error</w:t>
            </w:r>
          </w:p>
        </w:tc>
        <w:tc>
          <w:tcPr>
            <w:tcW w:w="1417" w:type="dxa"/>
          </w:tcPr>
          <w:p w:rsidR="00F349D5" w:rsidRDefault="00F349D5" w:rsidP="00F349D5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ErrorDescription</w:t>
            </w:r>
          </w:p>
        </w:tc>
        <w:tc>
          <w:tcPr>
            <w:tcW w:w="1134" w:type="dxa"/>
          </w:tcPr>
          <w:p w:rsidR="00F349D5" w:rsidRPr="00EB7225" w:rsidRDefault="00F349D5" w:rsidP="00F349D5">
            <w:pPr>
              <w:pStyle w:val="aa"/>
              <w:rPr>
                <w:sz w:val="24"/>
              </w:rPr>
            </w:pPr>
            <w:r w:rsidRPr="005E1F10">
              <w:rPr>
                <w:sz w:val="24"/>
              </w:rPr>
              <w:t>0..1</w:t>
            </w:r>
          </w:p>
        </w:tc>
        <w:tc>
          <w:tcPr>
            <w:tcW w:w="1134" w:type="dxa"/>
          </w:tcPr>
          <w:p w:rsidR="00F349D5" w:rsidRPr="00EB7225" w:rsidRDefault="00F349D5" w:rsidP="00F349D5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String</w:t>
            </w:r>
          </w:p>
        </w:tc>
        <w:tc>
          <w:tcPr>
            <w:tcW w:w="1985" w:type="dxa"/>
          </w:tcPr>
          <w:p w:rsidR="00F349D5" w:rsidRPr="00EB7225" w:rsidRDefault="00F349D5" w:rsidP="00F349D5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Текстовое описание ошибки</w:t>
            </w:r>
          </w:p>
        </w:tc>
        <w:tc>
          <w:tcPr>
            <w:tcW w:w="2410" w:type="dxa"/>
          </w:tcPr>
          <w:p w:rsidR="00F349D5" w:rsidRDefault="00577F8F" w:rsidP="00F349D5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Описание ошибок – см.</w:t>
            </w:r>
            <w:r>
              <w:rPr>
                <w:sz w:val="24"/>
              </w:rPr>
              <w:t xml:space="preserve"> в </w:t>
            </w:r>
            <w:r w:rsidRPr="00577F8F">
              <w:rPr>
                <w:sz w:val="24"/>
              </w:rPr>
              <w:t xml:space="preserve">документе «Описание </w:t>
            </w:r>
            <w:r>
              <w:rPr>
                <w:sz w:val="24"/>
              </w:rPr>
              <w:t>интеграционных профилей. Часть 1</w:t>
            </w:r>
            <w:r w:rsidRPr="00577F8F">
              <w:rPr>
                <w:sz w:val="24"/>
              </w:rPr>
              <w:t>»</w:t>
            </w:r>
            <w:r>
              <w:rPr>
                <w:sz w:val="24"/>
              </w:rPr>
              <w:t>, Приложение 1.</w:t>
            </w:r>
          </w:p>
          <w:p w:rsidR="00F349D5" w:rsidRPr="00EB7225" w:rsidRDefault="00F349D5" w:rsidP="00F349D5">
            <w:pPr>
              <w:pStyle w:val="aa"/>
              <w:rPr>
                <w:sz w:val="24"/>
              </w:rPr>
            </w:pPr>
            <w:r w:rsidRPr="005C2077">
              <w:rPr>
                <w:sz w:val="24"/>
              </w:rPr>
              <w:t xml:space="preserve">Передача текстового описания ошибки </w:t>
            </w:r>
            <w:r w:rsidRPr="005C2077">
              <w:rPr>
                <w:sz w:val="24"/>
              </w:rPr>
              <w:lastRenderedPageBreak/>
              <w:t>обязательна для ошибки с кодом 99</w:t>
            </w:r>
          </w:p>
        </w:tc>
      </w:tr>
      <w:tr w:rsidR="00F349D5" w:rsidRPr="009538A8" w:rsidTr="00F349D5">
        <w:tc>
          <w:tcPr>
            <w:tcW w:w="1413" w:type="dxa"/>
          </w:tcPr>
          <w:p w:rsidR="00F349D5" w:rsidRPr="00EB7225" w:rsidRDefault="00F349D5" w:rsidP="00F349D5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lastRenderedPageBreak/>
              <w:t>/Error</w:t>
            </w:r>
          </w:p>
        </w:tc>
        <w:tc>
          <w:tcPr>
            <w:tcW w:w="1417" w:type="dxa"/>
          </w:tcPr>
          <w:p w:rsidR="00F349D5" w:rsidRDefault="00F349D5" w:rsidP="00F349D5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IdError</w:t>
            </w:r>
          </w:p>
        </w:tc>
        <w:tc>
          <w:tcPr>
            <w:tcW w:w="1134" w:type="dxa"/>
          </w:tcPr>
          <w:p w:rsidR="00F349D5" w:rsidRPr="005E1F10" w:rsidRDefault="00F349D5" w:rsidP="00F349D5">
            <w:pPr>
              <w:pStyle w:val="aa"/>
              <w:rPr>
                <w:sz w:val="24"/>
              </w:rPr>
            </w:pPr>
            <w:r w:rsidRPr="005E1F10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F349D5" w:rsidRPr="00EB7225" w:rsidRDefault="00F349D5" w:rsidP="00F349D5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Int</w:t>
            </w:r>
          </w:p>
        </w:tc>
        <w:tc>
          <w:tcPr>
            <w:tcW w:w="1985" w:type="dxa"/>
          </w:tcPr>
          <w:p w:rsidR="00F349D5" w:rsidRPr="00EB7225" w:rsidRDefault="00F349D5" w:rsidP="00F349D5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Идентификатор ошибки в справочнике</w:t>
            </w:r>
          </w:p>
        </w:tc>
        <w:tc>
          <w:tcPr>
            <w:tcW w:w="2410" w:type="dxa"/>
          </w:tcPr>
          <w:p w:rsidR="00F349D5" w:rsidRPr="00EB7225" w:rsidRDefault="00577F8F" w:rsidP="00F349D5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Описание ошибок – см.</w:t>
            </w:r>
            <w:r>
              <w:rPr>
                <w:sz w:val="24"/>
              </w:rPr>
              <w:t xml:space="preserve"> в </w:t>
            </w:r>
            <w:r w:rsidRPr="00577F8F">
              <w:rPr>
                <w:sz w:val="24"/>
              </w:rPr>
              <w:t xml:space="preserve">документе «Описание </w:t>
            </w:r>
            <w:r>
              <w:rPr>
                <w:sz w:val="24"/>
              </w:rPr>
              <w:t>интеграционных профилей. Часть 1</w:t>
            </w:r>
            <w:r w:rsidRPr="00577F8F">
              <w:rPr>
                <w:sz w:val="24"/>
              </w:rPr>
              <w:t>»</w:t>
            </w:r>
            <w:r>
              <w:rPr>
                <w:sz w:val="24"/>
              </w:rPr>
              <w:t>, Приложение 1</w:t>
            </w:r>
          </w:p>
        </w:tc>
      </w:tr>
    </w:tbl>
    <w:p w:rsidR="00783295" w:rsidRDefault="00783295" w:rsidP="00943FDC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contextualSpacing w:val="0"/>
        <w:jc w:val="left"/>
        <w:rPr>
          <w:rFonts w:ascii="Courier New" w:hAnsi="Courier New" w:cs="Courier New"/>
          <w:color w:val="A65700"/>
          <w:sz w:val="20"/>
          <w:szCs w:val="20"/>
          <w:lang w:val="en-US"/>
        </w:rPr>
      </w:pPr>
    </w:p>
    <w:p w:rsidR="00783295" w:rsidRPr="008A5E0B" w:rsidRDefault="00783295" w:rsidP="00AB1364">
      <w:pPr>
        <w:pStyle w:val="2"/>
        <w:numPr>
          <w:ilvl w:val="1"/>
          <w:numId w:val="6"/>
        </w:numPr>
      </w:pPr>
      <w:bookmarkStart w:id="198" w:name="_Ref525837055"/>
      <w:bookmarkStart w:id="199" w:name="_Toc32334120"/>
      <w:r w:rsidRPr="00783295">
        <w:t>Получение врачебных участков по пациенту (GetPatientsAreas)</w:t>
      </w:r>
      <w:bookmarkEnd w:id="198"/>
      <w:bookmarkEnd w:id="199"/>
    </w:p>
    <w:p w:rsidR="00783295" w:rsidRPr="00783295" w:rsidRDefault="00783295" w:rsidP="00783295">
      <w:pPr>
        <w:pStyle w:val="a9"/>
      </w:pPr>
      <w:r w:rsidRPr="00783295">
        <w:t>Метод «Получение врачебных участков по пациенту (GetPatientsAreas)» используется для получения от целевого ЛПУ перечня врачебных участков, к которым относится пациент.</w:t>
      </w:r>
    </w:p>
    <w:p w:rsidR="00783295" w:rsidRPr="00783295" w:rsidRDefault="00783295" w:rsidP="00783295">
      <w:pPr>
        <w:pStyle w:val="a9"/>
      </w:pPr>
      <w:r w:rsidRPr="00783295">
        <w:t>Выходной параметр «AreaType» является перечислением (возможные значения параметра указаны в</w:t>
      </w:r>
      <w:r w:rsidR="00C678B4">
        <w:t xml:space="preserve"> </w:t>
      </w:r>
      <w:r w:rsidR="00C678B4" w:rsidRPr="00C678B4">
        <w:fldChar w:fldCharType="begin"/>
      </w:r>
      <w:r w:rsidR="00C678B4">
        <w:instrText xml:space="preserve"> REF _Ref437966511 \h  \* MERGEFORMAT </w:instrText>
      </w:r>
      <w:r w:rsidR="00C678B4" w:rsidRPr="00C678B4">
        <w:fldChar w:fldCharType="separate"/>
      </w:r>
      <w:r w:rsidR="00B3136F" w:rsidRPr="00B3136F">
        <w:t>Таблица 42</w:t>
      </w:r>
      <w:r w:rsidR="00C678B4" w:rsidRPr="00C678B4">
        <w:fldChar w:fldCharType="end"/>
      </w:r>
      <w:r w:rsidRPr="00783295">
        <w:t>).</w:t>
      </w:r>
    </w:p>
    <w:p w:rsidR="00783295" w:rsidRPr="00783295" w:rsidRDefault="00783295" w:rsidP="00783295">
      <w:pPr>
        <w:pStyle w:val="a9"/>
      </w:pPr>
      <w:r w:rsidRPr="00783295">
        <w:t>Правила формирования ответа метода «Получение врачебных участков по пациенту (GetPatientsAreas)» при отсутствии данных в МИС о прикреплении пациента к врачебным участкам:</w:t>
      </w:r>
    </w:p>
    <w:p w:rsidR="00783295" w:rsidRPr="00783295" w:rsidRDefault="00783295" w:rsidP="003369CE">
      <w:pPr>
        <w:pStyle w:val="a9"/>
        <w:numPr>
          <w:ilvl w:val="0"/>
          <w:numId w:val="19"/>
        </w:numPr>
      </w:pPr>
      <w:r w:rsidRPr="00783295">
        <w:t xml:space="preserve">В случае, если МИС целевой ЛПУ производит учёт прикрепления к участкам и по запрашиваемому пациенту отсутствуют данные по участкам, МИС необходимо возвращать в ответе ошибку </w:t>
      </w:r>
      <w:r w:rsidRPr="00783295">
        <w:lastRenderedPageBreak/>
        <w:t>"Отсутствует информация о врачебных участках по пациенту" (код 41);</w:t>
      </w:r>
    </w:p>
    <w:p w:rsidR="00783295" w:rsidRDefault="00783295" w:rsidP="003369CE">
      <w:pPr>
        <w:pStyle w:val="a9"/>
        <w:numPr>
          <w:ilvl w:val="0"/>
          <w:numId w:val="19"/>
        </w:numPr>
      </w:pPr>
      <w:r w:rsidRPr="00783295">
        <w:t>В случае, если МИС целевой ЛПУ не производит учёт прикрепления к участкам, МИС необходимо возвращать в ответе пустой список PatientsArea.</w:t>
      </w:r>
    </w:p>
    <w:p w:rsidR="00A50D5D" w:rsidRDefault="00A50D5D" w:rsidP="00A50D5D">
      <w:pPr>
        <w:pStyle w:val="a9"/>
      </w:pPr>
      <w:r w:rsidRPr="000C6DEF">
        <w:t xml:space="preserve">На </w:t>
      </w:r>
      <w:r w:rsidR="00EB77B4">
        <w:fldChar w:fldCharType="begin"/>
      </w:r>
      <w:r w:rsidR="00EB77B4">
        <w:instrText xml:space="preserve"> REF _Ref12884222 \h  \* MERGEFORMAT </w:instrText>
      </w:r>
      <w:r w:rsidR="00EB77B4">
        <w:fldChar w:fldCharType="separate"/>
      </w:r>
      <w:r w:rsidR="00EB77B4">
        <w:t>Рисунке</w:t>
      </w:r>
      <w:r w:rsidR="00EB77B4" w:rsidRPr="00EB77B4">
        <w:t xml:space="preserve"> 56</w:t>
      </w:r>
      <w:r w:rsidR="00EB77B4">
        <w:fldChar w:fldCharType="end"/>
      </w:r>
      <w:r w:rsidR="00EB77B4">
        <w:t xml:space="preserve"> </w:t>
      </w:r>
      <w:r w:rsidRPr="000C6DEF">
        <w:t>представлена схема информационного взаимодействия в рамках метода «</w:t>
      </w:r>
      <w:r w:rsidR="00EB77B4">
        <w:fldChar w:fldCharType="begin"/>
      </w:r>
      <w:r w:rsidR="00EB77B4">
        <w:instrText xml:space="preserve"> REF _Ref525837055 \h </w:instrText>
      </w:r>
      <w:r w:rsidR="00EB77B4">
        <w:fldChar w:fldCharType="separate"/>
      </w:r>
      <w:r w:rsidR="00EB77B4" w:rsidRPr="00783295">
        <w:t>Получение врачебных участков по пациенту (GetPatientsAreas)</w:t>
      </w:r>
      <w:r w:rsidR="00EB77B4">
        <w:fldChar w:fldCharType="end"/>
      </w:r>
      <w:r w:rsidRPr="000C6DEF">
        <w:t>».</w:t>
      </w:r>
    </w:p>
    <w:p w:rsidR="00A50D5D" w:rsidRPr="00626278" w:rsidRDefault="00EB77B4" w:rsidP="00A50D5D">
      <w:pPr>
        <w:rPr>
          <w:bCs/>
          <w:iCs/>
          <w:sz w:val="24"/>
          <w:szCs w:val="24"/>
        </w:rPr>
      </w:pPr>
      <w:r>
        <w:object w:dxaOrig="10876" w:dyaOrig="5926">
          <v:shape id="_x0000_i1326" type="#_x0000_t75" style="width:468pt;height:255.45pt" o:ole="">
            <v:imagedata r:id="rId89" o:title=""/>
          </v:shape>
          <o:OLEObject Type="Embed" ProgID="Visio.Drawing.15" ShapeID="_x0000_i1326" DrawAspect="Content" ObjectID="_1654344816" r:id="rId90"/>
        </w:object>
      </w:r>
    </w:p>
    <w:p w:rsidR="00A50D5D" w:rsidRPr="000C6DEF" w:rsidRDefault="00A50D5D" w:rsidP="00A50D5D">
      <w:pPr>
        <w:jc w:val="center"/>
      </w:pPr>
      <w:bookmarkStart w:id="200" w:name="_Ref12884222"/>
      <w:r w:rsidRPr="002B12DC">
        <w:rPr>
          <w:b/>
          <w:sz w:val="24"/>
          <w:szCs w:val="24"/>
        </w:rPr>
        <w:t>Рисунок</w:t>
      </w:r>
      <w:r w:rsidRPr="00281082">
        <w:rPr>
          <w:b/>
          <w:sz w:val="24"/>
          <w:szCs w:val="24"/>
        </w:rPr>
        <w:t xml:space="preserve"> </w:t>
      </w:r>
      <w:r w:rsidRPr="002B12DC">
        <w:rPr>
          <w:b/>
          <w:sz w:val="24"/>
          <w:szCs w:val="24"/>
        </w:rPr>
        <w:fldChar w:fldCharType="begin"/>
      </w:r>
      <w:r w:rsidRPr="00281082">
        <w:rPr>
          <w:b/>
          <w:sz w:val="24"/>
          <w:szCs w:val="24"/>
        </w:rPr>
        <w:instrText xml:space="preserve"> </w:instrText>
      </w:r>
      <w:r w:rsidRPr="000C6DEF">
        <w:rPr>
          <w:b/>
          <w:sz w:val="24"/>
          <w:szCs w:val="24"/>
        </w:rPr>
        <w:instrText>SEQ</w:instrText>
      </w:r>
      <w:r w:rsidRPr="00281082">
        <w:rPr>
          <w:b/>
          <w:sz w:val="24"/>
          <w:szCs w:val="24"/>
        </w:rPr>
        <w:instrText xml:space="preserve"> </w:instrText>
      </w:r>
      <w:r w:rsidRPr="002B12DC">
        <w:rPr>
          <w:b/>
          <w:sz w:val="24"/>
          <w:szCs w:val="24"/>
        </w:rPr>
        <w:instrText>Рисунок</w:instrText>
      </w:r>
      <w:r w:rsidRPr="00281082">
        <w:rPr>
          <w:b/>
          <w:sz w:val="24"/>
          <w:szCs w:val="24"/>
        </w:rPr>
        <w:instrText xml:space="preserve"> \* </w:instrText>
      </w:r>
      <w:r w:rsidRPr="000C6DEF">
        <w:rPr>
          <w:b/>
          <w:sz w:val="24"/>
          <w:szCs w:val="24"/>
        </w:rPr>
        <w:instrText>ARABIC</w:instrText>
      </w:r>
      <w:r w:rsidRPr="00281082">
        <w:rPr>
          <w:b/>
          <w:sz w:val="24"/>
          <w:szCs w:val="24"/>
        </w:rPr>
        <w:instrText xml:space="preserve"> </w:instrText>
      </w:r>
      <w:r w:rsidRPr="002B12DC">
        <w:rPr>
          <w:b/>
          <w:sz w:val="24"/>
          <w:szCs w:val="24"/>
        </w:rPr>
        <w:fldChar w:fldCharType="separate"/>
      </w:r>
      <w:r w:rsidR="00EB77B4">
        <w:rPr>
          <w:b/>
          <w:noProof/>
          <w:sz w:val="24"/>
          <w:szCs w:val="24"/>
        </w:rPr>
        <w:t>56</w:t>
      </w:r>
      <w:r w:rsidRPr="002B12DC">
        <w:rPr>
          <w:b/>
          <w:sz w:val="24"/>
          <w:szCs w:val="24"/>
        </w:rPr>
        <w:fldChar w:fldCharType="end"/>
      </w:r>
      <w:bookmarkEnd w:id="200"/>
      <w:r w:rsidRPr="00281082">
        <w:rPr>
          <w:b/>
          <w:sz w:val="24"/>
          <w:szCs w:val="24"/>
        </w:rPr>
        <w:t xml:space="preserve">. </w:t>
      </w:r>
      <w:r w:rsidRPr="000C6DEF">
        <w:rPr>
          <w:b/>
          <w:sz w:val="24"/>
          <w:szCs w:val="24"/>
        </w:rPr>
        <w:t>Схема информационного взаимодействия в рамках метода «</w:t>
      </w:r>
      <w:r w:rsidR="00EB77B4" w:rsidRPr="00EB77B4">
        <w:rPr>
          <w:b/>
          <w:sz w:val="24"/>
          <w:szCs w:val="24"/>
        </w:rPr>
        <w:fldChar w:fldCharType="begin"/>
      </w:r>
      <w:r w:rsidR="00EB77B4" w:rsidRPr="00EB77B4">
        <w:rPr>
          <w:b/>
          <w:sz w:val="24"/>
          <w:szCs w:val="24"/>
        </w:rPr>
        <w:instrText xml:space="preserve"> REF _Ref525837055 \h </w:instrText>
      </w:r>
      <w:r w:rsidR="00EB77B4">
        <w:rPr>
          <w:b/>
          <w:sz w:val="24"/>
          <w:szCs w:val="24"/>
        </w:rPr>
        <w:instrText xml:space="preserve"> \* MERGEFORMAT </w:instrText>
      </w:r>
      <w:r w:rsidR="00EB77B4" w:rsidRPr="00EB77B4">
        <w:rPr>
          <w:b/>
          <w:sz w:val="24"/>
          <w:szCs w:val="24"/>
        </w:rPr>
      </w:r>
      <w:r w:rsidR="00EB77B4" w:rsidRPr="00EB77B4">
        <w:rPr>
          <w:b/>
          <w:sz w:val="24"/>
          <w:szCs w:val="24"/>
        </w:rPr>
        <w:fldChar w:fldCharType="separate"/>
      </w:r>
      <w:r w:rsidR="00EB77B4" w:rsidRPr="00EB77B4">
        <w:rPr>
          <w:b/>
          <w:sz w:val="24"/>
          <w:szCs w:val="24"/>
        </w:rPr>
        <w:t>Получение врачебных участков по пациенту (GetPatientsAreas)</w:t>
      </w:r>
      <w:r w:rsidR="00EB77B4" w:rsidRPr="00EB77B4">
        <w:rPr>
          <w:b/>
          <w:sz w:val="24"/>
          <w:szCs w:val="24"/>
        </w:rPr>
        <w:fldChar w:fldCharType="end"/>
      </w:r>
      <w:r w:rsidRPr="000C6DEF">
        <w:rPr>
          <w:b/>
          <w:sz w:val="24"/>
          <w:szCs w:val="24"/>
        </w:rPr>
        <w:t>»</w:t>
      </w:r>
    </w:p>
    <w:p w:rsidR="00A50D5D" w:rsidRPr="00993643" w:rsidRDefault="00A50D5D" w:rsidP="00A50D5D">
      <w:pPr>
        <w:pStyle w:val="a9"/>
      </w:pPr>
      <w:r w:rsidRPr="00993643">
        <w:t>Описание схемы:</w:t>
      </w:r>
    </w:p>
    <w:p w:rsidR="00EB77B4" w:rsidRPr="00993643" w:rsidRDefault="00EB77B4" w:rsidP="003369CE">
      <w:pPr>
        <w:pStyle w:val="a9"/>
        <w:numPr>
          <w:ilvl w:val="0"/>
          <w:numId w:val="45"/>
        </w:numPr>
        <w:ind w:left="0" w:firstLine="567"/>
      </w:pPr>
      <w:r w:rsidRPr="00993643">
        <w:t>Клиент СЗнП отправляет запрос метода «</w:t>
      </w:r>
      <w:r>
        <w:fldChar w:fldCharType="begin"/>
      </w:r>
      <w:r>
        <w:instrText xml:space="preserve"> REF _Ref525837055 \h </w:instrText>
      </w:r>
      <w:r>
        <w:fldChar w:fldCharType="separate"/>
      </w:r>
      <w:r w:rsidRPr="00783295">
        <w:t>Получение врачебных участков по пациенту (GetPatientsAreas)</w:t>
      </w:r>
      <w:r>
        <w:fldChar w:fldCharType="end"/>
      </w:r>
      <w:r w:rsidRPr="00993643">
        <w:t xml:space="preserve">» в СЗнП. Состав параметров запроса представлен в </w:t>
      </w:r>
      <w:r>
        <w:fldChar w:fldCharType="begin"/>
      </w:r>
      <w:r>
        <w:instrText xml:space="preserve"> REF _Ref437966491 \h  \* MERGEFORMAT </w:instrText>
      </w:r>
      <w:r>
        <w:fldChar w:fldCharType="separate"/>
      </w:r>
      <w:r>
        <w:t>Таблице</w:t>
      </w:r>
      <w:r w:rsidRPr="00EB77B4">
        <w:t xml:space="preserve"> 37</w:t>
      </w:r>
      <w:r>
        <w:fldChar w:fldCharType="end"/>
      </w:r>
      <w:r w:rsidRPr="00993643">
        <w:t>.</w:t>
      </w:r>
    </w:p>
    <w:p w:rsidR="00EB77B4" w:rsidRPr="00993643" w:rsidRDefault="00EB77B4" w:rsidP="003369CE">
      <w:pPr>
        <w:pStyle w:val="a9"/>
        <w:numPr>
          <w:ilvl w:val="0"/>
          <w:numId w:val="45"/>
        </w:numPr>
        <w:ind w:left="0" w:firstLine="567"/>
      </w:pPr>
      <w:r w:rsidRPr="00993643">
        <w:lastRenderedPageBreak/>
        <w:t>СЗнП отправляет запрос метода «</w:t>
      </w:r>
      <w:r>
        <w:fldChar w:fldCharType="begin"/>
      </w:r>
      <w:r>
        <w:instrText xml:space="preserve"> REF _Ref525837055 \h </w:instrText>
      </w:r>
      <w:r>
        <w:fldChar w:fldCharType="separate"/>
      </w:r>
      <w:r w:rsidRPr="00783295">
        <w:t>Получение врачебных участков по пациенту (GetPatientsAreas)</w:t>
      </w:r>
      <w:r>
        <w:fldChar w:fldCharType="end"/>
      </w:r>
      <w:r>
        <w:t>» в целевое ЛПУ</w:t>
      </w:r>
      <w:r w:rsidRPr="00993643">
        <w:t xml:space="preserve">. Состав параметров запроса представлен в </w:t>
      </w:r>
      <w:r>
        <w:fldChar w:fldCharType="begin"/>
      </w:r>
      <w:r>
        <w:instrText xml:space="preserve"> REF _Ref437966491 \h  \* MERGEFORMAT </w:instrText>
      </w:r>
      <w:r>
        <w:fldChar w:fldCharType="separate"/>
      </w:r>
      <w:r>
        <w:t>Таблице</w:t>
      </w:r>
      <w:r w:rsidRPr="00EB77B4">
        <w:t xml:space="preserve"> 37</w:t>
      </w:r>
      <w:r>
        <w:fldChar w:fldCharType="end"/>
      </w:r>
      <w:r w:rsidRPr="00993643">
        <w:t>.</w:t>
      </w:r>
    </w:p>
    <w:p w:rsidR="00EB77B4" w:rsidRPr="00993643" w:rsidRDefault="00EB77B4" w:rsidP="003369CE">
      <w:pPr>
        <w:pStyle w:val="a9"/>
        <w:numPr>
          <w:ilvl w:val="0"/>
          <w:numId w:val="45"/>
        </w:numPr>
        <w:ind w:left="0" w:firstLine="567"/>
      </w:pPr>
      <w:r w:rsidRPr="00993643">
        <w:t>Целевое ЛПУ передает ответ метода «</w:t>
      </w:r>
      <w:r>
        <w:fldChar w:fldCharType="begin"/>
      </w:r>
      <w:r>
        <w:instrText xml:space="preserve"> REF _Ref525837055 \h </w:instrText>
      </w:r>
      <w:r>
        <w:fldChar w:fldCharType="separate"/>
      </w:r>
      <w:r w:rsidRPr="00783295">
        <w:t>Получение врачебных участков по пациенту (GetPatientsAreas)</w:t>
      </w:r>
      <w:r>
        <w:fldChar w:fldCharType="end"/>
      </w:r>
      <w:r w:rsidRPr="00993643">
        <w:t xml:space="preserve">» в СЗнП. Состав выходных данных ответа метода представлен в </w:t>
      </w:r>
      <w:r>
        <w:fldChar w:fldCharType="begin"/>
      </w:r>
      <w:r>
        <w:instrText xml:space="preserve"> REF _Ref437966511 \h  \* MERGEFORMAT </w:instrText>
      </w:r>
      <w:r>
        <w:fldChar w:fldCharType="separate"/>
      </w:r>
      <w:r>
        <w:t>Таблице</w:t>
      </w:r>
      <w:r w:rsidRPr="00EB77B4">
        <w:t xml:space="preserve"> 38</w:t>
      </w:r>
      <w:r>
        <w:fldChar w:fldCharType="end"/>
      </w:r>
      <w:r w:rsidRPr="00993643">
        <w:t>.</w:t>
      </w:r>
    </w:p>
    <w:p w:rsidR="00EB77B4" w:rsidRPr="00B643D4" w:rsidRDefault="00EB77B4" w:rsidP="003369CE">
      <w:pPr>
        <w:pStyle w:val="a9"/>
        <w:numPr>
          <w:ilvl w:val="0"/>
          <w:numId w:val="45"/>
        </w:numPr>
        <w:ind w:left="0" w:firstLine="567"/>
      </w:pPr>
      <w:r w:rsidRPr="00993643">
        <w:t>СЗнП передает ответ метода «</w:t>
      </w:r>
      <w:r>
        <w:fldChar w:fldCharType="begin"/>
      </w:r>
      <w:r>
        <w:instrText xml:space="preserve"> REF _Ref525837055 \h </w:instrText>
      </w:r>
      <w:r>
        <w:fldChar w:fldCharType="separate"/>
      </w:r>
      <w:r w:rsidRPr="00783295">
        <w:t>Получение врачебных участков по пациенту (GetPatientsAreas)</w:t>
      </w:r>
      <w:r>
        <w:fldChar w:fldCharType="end"/>
      </w:r>
      <w:r w:rsidRPr="00993643">
        <w:t xml:space="preserve">» клиенту СЗнП. Состав выходных данных ответа метода представлен в </w:t>
      </w:r>
      <w:r>
        <w:fldChar w:fldCharType="begin"/>
      </w:r>
      <w:r>
        <w:instrText xml:space="preserve"> REF _Ref437966511 \h  \* MERGEFORMAT </w:instrText>
      </w:r>
      <w:r>
        <w:fldChar w:fldCharType="separate"/>
      </w:r>
      <w:r>
        <w:t>Таблице</w:t>
      </w:r>
      <w:r w:rsidRPr="00EB77B4">
        <w:t xml:space="preserve"> 38</w:t>
      </w:r>
      <w:r>
        <w:fldChar w:fldCharType="end"/>
      </w:r>
      <w:r w:rsidRPr="00993643">
        <w:t>.</w:t>
      </w:r>
    </w:p>
    <w:p w:rsidR="00A50D5D" w:rsidRDefault="00A50D5D" w:rsidP="00A50D5D">
      <w:pPr>
        <w:pStyle w:val="a9"/>
      </w:pPr>
    </w:p>
    <w:p w:rsidR="00783295" w:rsidRDefault="00783295" w:rsidP="00AB1364">
      <w:pPr>
        <w:pStyle w:val="30"/>
        <w:numPr>
          <w:ilvl w:val="2"/>
          <w:numId w:val="6"/>
        </w:numPr>
      </w:pPr>
      <w:bookmarkStart w:id="201" w:name="_Toc32334121"/>
      <w:r>
        <w:t>Описание параметров</w:t>
      </w:r>
      <w:bookmarkEnd w:id="201"/>
    </w:p>
    <w:p w:rsidR="00783295" w:rsidRPr="007E5235" w:rsidRDefault="00783295" w:rsidP="00783295">
      <w:pPr>
        <w:pStyle w:val="a9"/>
      </w:pPr>
      <w:r w:rsidRPr="007F6095">
        <w:t xml:space="preserve">Структура запроса </w:t>
      </w:r>
      <w:r w:rsidR="002252BB" w:rsidRPr="00B51BA5">
        <w:t>GetPatientsAreas</w:t>
      </w:r>
      <w:r w:rsidRPr="007F6095">
        <w:t xml:space="preserve"> представлена </w:t>
      </w:r>
      <w:r>
        <w:t>на</w:t>
      </w:r>
      <w:r w:rsidR="00B51BA5">
        <w:t xml:space="preserve"> </w:t>
      </w:r>
      <w:r w:rsidR="00B51BA5">
        <w:fldChar w:fldCharType="begin"/>
      </w:r>
      <w:r w:rsidR="00B51BA5">
        <w:instrText xml:space="preserve"> REF _Ref437966352 \h  \* MERGEFORMAT </w:instrText>
      </w:r>
      <w:r w:rsidR="00B51BA5">
        <w:fldChar w:fldCharType="separate"/>
      </w:r>
      <w:r w:rsidR="00EB77B4">
        <w:t>Рисунке</w:t>
      </w:r>
      <w:r w:rsidR="00EB77B4" w:rsidRPr="00EB77B4">
        <w:t xml:space="preserve"> 57</w:t>
      </w:r>
      <w:r w:rsidR="00B51BA5">
        <w:fldChar w:fldCharType="end"/>
      </w:r>
      <w:r>
        <w:t>.</w:t>
      </w:r>
      <w:r w:rsidRPr="007E5235">
        <w:t xml:space="preserve"> </w:t>
      </w:r>
    </w:p>
    <w:p w:rsidR="00783295" w:rsidRDefault="00EA7A7B" w:rsidP="00783295">
      <w:pPr>
        <w:pStyle w:val="a9"/>
        <w:ind w:firstLine="0"/>
        <w:jc w:val="center"/>
      </w:pPr>
      <w:r>
        <w:rPr>
          <w:noProof/>
        </w:rPr>
        <w:drawing>
          <wp:inline distT="0" distB="0" distL="0" distR="0" wp14:anchorId="3A091EEA" wp14:editId="0AF3C490">
            <wp:extent cx="2933333" cy="2342857"/>
            <wp:effectExtent l="0" t="0" r="635" b="635"/>
            <wp:docPr id="50" name="Рисунок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0" name="1.png"/>
                    <pic:cNvPicPr/>
                  </pic:nvPicPr>
                  <pic:blipFill>
                    <a:blip r:embed="rId9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933333" cy="23428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83295" w:rsidRPr="00281082" w:rsidRDefault="00783295" w:rsidP="00783295">
      <w:pPr>
        <w:pStyle w:val="a9"/>
        <w:jc w:val="center"/>
      </w:pPr>
      <w:bookmarkStart w:id="202" w:name="_Ref437966352"/>
      <w:r w:rsidRPr="002B12DC">
        <w:rPr>
          <w:b/>
          <w:sz w:val="24"/>
          <w:szCs w:val="24"/>
        </w:rPr>
        <w:t>Рисунок</w:t>
      </w:r>
      <w:r w:rsidRPr="00281082">
        <w:rPr>
          <w:b/>
          <w:sz w:val="24"/>
          <w:szCs w:val="24"/>
        </w:rPr>
        <w:t xml:space="preserve"> </w:t>
      </w:r>
      <w:r w:rsidRPr="002B12DC">
        <w:rPr>
          <w:b/>
          <w:sz w:val="24"/>
          <w:szCs w:val="24"/>
        </w:rPr>
        <w:fldChar w:fldCharType="begin"/>
      </w:r>
      <w:r w:rsidRPr="00281082">
        <w:rPr>
          <w:b/>
          <w:sz w:val="24"/>
          <w:szCs w:val="24"/>
        </w:rPr>
        <w:instrText xml:space="preserve"> </w:instrText>
      </w:r>
      <w:r w:rsidRPr="00AE226C">
        <w:rPr>
          <w:b/>
          <w:sz w:val="24"/>
          <w:szCs w:val="24"/>
          <w:lang w:val="en-US"/>
        </w:rPr>
        <w:instrText>SEQ</w:instrText>
      </w:r>
      <w:r w:rsidRPr="00281082">
        <w:rPr>
          <w:b/>
          <w:sz w:val="24"/>
          <w:szCs w:val="24"/>
        </w:rPr>
        <w:instrText xml:space="preserve"> </w:instrText>
      </w:r>
      <w:r w:rsidRPr="002B12DC">
        <w:rPr>
          <w:b/>
          <w:sz w:val="24"/>
          <w:szCs w:val="24"/>
        </w:rPr>
        <w:instrText>Рисунок</w:instrText>
      </w:r>
      <w:r w:rsidRPr="00281082">
        <w:rPr>
          <w:b/>
          <w:sz w:val="24"/>
          <w:szCs w:val="24"/>
        </w:rPr>
        <w:instrText xml:space="preserve"> \* </w:instrText>
      </w:r>
      <w:r w:rsidRPr="00AE226C">
        <w:rPr>
          <w:b/>
          <w:sz w:val="24"/>
          <w:szCs w:val="24"/>
          <w:lang w:val="en-US"/>
        </w:rPr>
        <w:instrText>ARABIC</w:instrText>
      </w:r>
      <w:r w:rsidRPr="00281082">
        <w:rPr>
          <w:b/>
          <w:sz w:val="24"/>
          <w:szCs w:val="24"/>
        </w:rPr>
        <w:instrText xml:space="preserve"> </w:instrText>
      </w:r>
      <w:r w:rsidRPr="002B12DC">
        <w:rPr>
          <w:b/>
          <w:sz w:val="24"/>
          <w:szCs w:val="24"/>
        </w:rPr>
        <w:fldChar w:fldCharType="separate"/>
      </w:r>
      <w:r w:rsidR="00EB77B4" w:rsidRPr="00EB77B4">
        <w:rPr>
          <w:b/>
          <w:noProof/>
          <w:sz w:val="24"/>
          <w:szCs w:val="24"/>
        </w:rPr>
        <w:t>57</w:t>
      </w:r>
      <w:r w:rsidRPr="002B12DC">
        <w:rPr>
          <w:b/>
          <w:sz w:val="24"/>
          <w:szCs w:val="24"/>
        </w:rPr>
        <w:fldChar w:fldCharType="end"/>
      </w:r>
      <w:bookmarkEnd w:id="202"/>
      <w:r w:rsidRPr="00281082">
        <w:rPr>
          <w:b/>
          <w:sz w:val="24"/>
          <w:szCs w:val="24"/>
        </w:rPr>
        <w:t xml:space="preserve">. </w:t>
      </w:r>
      <w:r w:rsidRPr="007F6095">
        <w:rPr>
          <w:b/>
          <w:sz w:val="24"/>
          <w:szCs w:val="24"/>
        </w:rPr>
        <w:t>Структура</w:t>
      </w:r>
      <w:r w:rsidRPr="00281082">
        <w:rPr>
          <w:b/>
          <w:sz w:val="24"/>
          <w:szCs w:val="24"/>
        </w:rPr>
        <w:t xml:space="preserve"> </w:t>
      </w:r>
      <w:r w:rsidRPr="007F6095">
        <w:rPr>
          <w:b/>
          <w:sz w:val="24"/>
          <w:szCs w:val="24"/>
        </w:rPr>
        <w:t>запроса</w:t>
      </w:r>
      <w:r w:rsidRPr="00281082">
        <w:rPr>
          <w:b/>
          <w:sz w:val="24"/>
          <w:szCs w:val="24"/>
        </w:rPr>
        <w:t xml:space="preserve"> </w:t>
      </w:r>
      <w:r>
        <w:rPr>
          <w:b/>
          <w:sz w:val="24"/>
          <w:szCs w:val="24"/>
        </w:rPr>
        <w:t>метода</w:t>
      </w:r>
      <w:r w:rsidRPr="00281082">
        <w:rPr>
          <w:b/>
          <w:sz w:val="24"/>
          <w:szCs w:val="24"/>
        </w:rPr>
        <w:t xml:space="preserve"> </w:t>
      </w:r>
      <w:r w:rsidR="002252BB" w:rsidRPr="002252BB">
        <w:rPr>
          <w:b/>
          <w:sz w:val="24"/>
          <w:szCs w:val="24"/>
        </w:rPr>
        <w:t>GetPatientsAreas</w:t>
      </w:r>
    </w:p>
    <w:p w:rsidR="00783295" w:rsidRDefault="00783295" w:rsidP="00783295">
      <w:pPr>
        <w:pStyle w:val="a9"/>
      </w:pPr>
      <w:r w:rsidRPr="002F3F1B">
        <w:t xml:space="preserve">В </w:t>
      </w:r>
      <w:r w:rsidR="00B51BA5">
        <w:fldChar w:fldCharType="begin"/>
      </w:r>
      <w:r w:rsidR="00B51BA5">
        <w:instrText xml:space="preserve"> REF _Ref437966491 \h  \* MERGEFORMAT </w:instrText>
      </w:r>
      <w:r w:rsidR="00B51BA5">
        <w:fldChar w:fldCharType="separate"/>
      </w:r>
      <w:r w:rsidR="00EB77B4">
        <w:t>Таблице</w:t>
      </w:r>
      <w:r w:rsidR="00EB77B4" w:rsidRPr="00EB77B4">
        <w:t xml:space="preserve"> 37</w:t>
      </w:r>
      <w:r w:rsidR="00B51BA5">
        <w:fldChar w:fldCharType="end"/>
      </w:r>
      <w:r w:rsidR="00B51BA5">
        <w:t xml:space="preserve"> </w:t>
      </w:r>
      <w:r w:rsidRPr="002F3F1B">
        <w:t xml:space="preserve">представлено описание параметров запроса метода </w:t>
      </w:r>
      <w:r w:rsidR="002252BB" w:rsidRPr="00B51BA5">
        <w:t>GetPatientsAreas</w:t>
      </w:r>
      <w:r w:rsidRPr="002F3F1B">
        <w:t>.</w:t>
      </w:r>
    </w:p>
    <w:p w:rsidR="00783295" w:rsidRPr="00FE1444" w:rsidRDefault="00783295" w:rsidP="00783295">
      <w:pPr>
        <w:pStyle w:val="aff"/>
        <w:ind w:left="0"/>
        <w:jc w:val="left"/>
        <w:rPr>
          <w:sz w:val="24"/>
        </w:rPr>
      </w:pPr>
      <w:bookmarkStart w:id="203" w:name="_Ref437966491"/>
      <w:r w:rsidRPr="00DD093C">
        <w:rPr>
          <w:sz w:val="24"/>
        </w:rPr>
        <w:lastRenderedPageBreak/>
        <w:t xml:space="preserve">Таблица </w:t>
      </w:r>
      <w:r w:rsidRPr="00DD093C">
        <w:rPr>
          <w:sz w:val="24"/>
        </w:rPr>
        <w:fldChar w:fldCharType="begin"/>
      </w:r>
      <w:r w:rsidRPr="00DD093C">
        <w:rPr>
          <w:sz w:val="24"/>
        </w:rPr>
        <w:instrText xml:space="preserve"> SEQ Таблица \* ARABIC </w:instrText>
      </w:r>
      <w:r w:rsidRPr="00DD093C">
        <w:rPr>
          <w:sz w:val="24"/>
        </w:rPr>
        <w:fldChar w:fldCharType="separate"/>
      </w:r>
      <w:r w:rsidR="00EB77B4">
        <w:rPr>
          <w:noProof/>
          <w:sz w:val="24"/>
        </w:rPr>
        <w:t>37</w:t>
      </w:r>
      <w:r w:rsidRPr="00DD093C">
        <w:rPr>
          <w:sz w:val="24"/>
        </w:rPr>
        <w:fldChar w:fldCharType="end"/>
      </w:r>
      <w:bookmarkEnd w:id="203"/>
      <w:r w:rsidRPr="00DD093C">
        <w:rPr>
          <w:sz w:val="24"/>
        </w:rPr>
        <w:t xml:space="preserve"> – Описание </w:t>
      </w:r>
      <w:r>
        <w:rPr>
          <w:sz w:val="24"/>
        </w:rPr>
        <w:t xml:space="preserve">параметров запроса метода </w:t>
      </w:r>
      <w:r w:rsidR="002252BB" w:rsidRPr="00934CB0">
        <w:rPr>
          <w:sz w:val="24"/>
        </w:rPr>
        <w:t>GetPatientsAreas</w:t>
      </w:r>
    </w:p>
    <w:tbl>
      <w:tblPr>
        <w:tblW w:w="946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1526"/>
        <w:gridCol w:w="1701"/>
        <w:gridCol w:w="1417"/>
        <w:gridCol w:w="1276"/>
        <w:gridCol w:w="930"/>
        <w:gridCol w:w="2613"/>
      </w:tblGrid>
      <w:tr w:rsidR="00783295" w:rsidRPr="009538A8" w:rsidTr="000B4AC6">
        <w:trPr>
          <w:tblHeader/>
        </w:trPr>
        <w:tc>
          <w:tcPr>
            <w:tcW w:w="1526" w:type="dxa"/>
            <w:shd w:val="clear" w:color="auto" w:fill="E7E6E6"/>
            <w:vAlign w:val="center"/>
          </w:tcPr>
          <w:p w:rsidR="00783295" w:rsidRPr="00C9379F" w:rsidRDefault="00783295" w:rsidP="000B4AC6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Контейнер</w:t>
            </w:r>
          </w:p>
        </w:tc>
        <w:tc>
          <w:tcPr>
            <w:tcW w:w="1701" w:type="dxa"/>
            <w:shd w:val="clear" w:color="auto" w:fill="E7E6E6"/>
            <w:vAlign w:val="center"/>
          </w:tcPr>
          <w:p w:rsidR="00783295" w:rsidRPr="00C9379F" w:rsidRDefault="00783295" w:rsidP="000B4AC6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Параметры</w:t>
            </w:r>
          </w:p>
        </w:tc>
        <w:tc>
          <w:tcPr>
            <w:tcW w:w="1417" w:type="dxa"/>
            <w:shd w:val="clear" w:color="auto" w:fill="E7E6E6"/>
            <w:vAlign w:val="center"/>
          </w:tcPr>
          <w:p w:rsidR="00783295" w:rsidRPr="00C43182" w:rsidRDefault="007D796A" w:rsidP="000B4AC6">
            <w:pPr>
              <w:pStyle w:val="afffffc"/>
              <w:spacing w:before="120" w:after="120"/>
              <w:rPr>
                <w:b/>
              </w:rPr>
            </w:pPr>
            <w:r w:rsidRPr="00C43182">
              <w:rPr>
                <w:b/>
              </w:rPr>
              <w:t>Обязательность/ кратность</w:t>
            </w:r>
          </w:p>
        </w:tc>
        <w:tc>
          <w:tcPr>
            <w:tcW w:w="1276" w:type="dxa"/>
            <w:shd w:val="clear" w:color="auto" w:fill="E7E6E6"/>
            <w:vAlign w:val="center"/>
          </w:tcPr>
          <w:p w:rsidR="00783295" w:rsidRPr="00C9379F" w:rsidRDefault="007D796A" w:rsidP="000B4AC6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Условие</w:t>
            </w:r>
          </w:p>
        </w:tc>
        <w:tc>
          <w:tcPr>
            <w:tcW w:w="930" w:type="dxa"/>
            <w:shd w:val="clear" w:color="auto" w:fill="E7E6E6"/>
            <w:vAlign w:val="center"/>
          </w:tcPr>
          <w:p w:rsidR="00783295" w:rsidRPr="00C9379F" w:rsidRDefault="00783295" w:rsidP="000B4AC6">
            <w:pPr>
              <w:pStyle w:val="afffffc"/>
              <w:spacing w:before="120" w:after="120"/>
              <w:rPr>
                <w:b/>
              </w:rPr>
            </w:pPr>
            <w:r w:rsidRPr="00A303A1">
              <w:rPr>
                <w:b/>
              </w:rPr>
              <w:t>Тип</w:t>
            </w:r>
          </w:p>
        </w:tc>
        <w:tc>
          <w:tcPr>
            <w:tcW w:w="2613" w:type="dxa"/>
            <w:shd w:val="clear" w:color="auto" w:fill="E7E6E6"/>
            <w:vAlign w:val="center"/>
          </w:tcPr>
          <w:p w:rsidR="00783295" w:rsidRPr="00C9379F" w:rsidRDefault="00783295" w:rsidP="000B4AC6">
            <w:pPr>
              <w:pStyle w:val="afffffc"/>
              <w:spacing w:before="120" w:after="120"/>
              <w:rPr>
                <w:b/>
              </w:rPr>
            </w:pPr>
            <w:r w:rsidRPr="00A303A1">
              <w:rPr>
                <w:b/>
              </w:rPr>
              <w:t>Описание</w:t>
            </w:r>
          </w:p>
        </w:tc>
      </w:tr>
      <w:tr w:rsidR="00783295" w:rsidRPr="009538A8" w:rsidTr="000B4AC6">
        <w:tc>
          <w:tcPr>
            <w:tcW w:w="3227" w:type="dxa"/>
            <w:gridSpan w:val="2"/>
          </w:tcPr>
          <w:p w:rsidR="00783295" w:rsidRPr="009538A8" w:rsidRDefault="00783295" w:rsidP="000B4AC6">
            <w:pPr>
              <w:pStyle w:val="aa"/>
              <w:rPr>
                <w:sz w:val="24"/>
              </w:rPr>
            </w:pPr>
            <w:r w:rsidRPr="009538A8">
              <w:rPr>
                <w:b/>
                <w:sz w:val="24"/>
              </w:rPr>
              <w:t>Root</w:t>
            </w:r>
          </w:p>
        </w:tc>
        <w:tc>
          <w:tcPr>
            <w:tcW w:w="1417" w:type="dxa"/>
          </w:tcPr>
          <w:p w:rsidR="00783295" w:rsidRPr="009538A8" w:rsidRDefault="00783295" w:rsidP="000B4AC6">
            <w:pPr>
              <w:pStyle w:val="aa"/>
              <w:rPr>
                <w:sz w:val="24"/>
              </w:rPr>
            </w:pPr>
          </w:p>
        </w:tc>
        <w:tc>
          <w:tcPr>
            <w:tcW w:w="1276" w:type="dxa"/>
          </w:tcPr>
          <w:p w:rsidR="00783295" w:rsidRPr="009538A8" w:rsidRDefault="00783295" w:rsidP="000B4AC6">
            <w:pPr>
              <w:pStyle w:val="aa"/>
              <w:rPr>
                <w:sz w:val="24"/>
              </w:rPr>
            </w:pPr>
          </w:p>
        </w:tc>
        <w:tc>
          <w:tcPr>
            <w:tcW w:w="930" w:type="dxa"/>
          </w:tcPr>
          <w:p w:rsidR="00783295" w:rsidRPr="009538A8" w:rsidRDefault="00783295" w:rsidP="000B4AC6">
            <w:pPr>
              <w:pStyle w:val="aa"/>
              <w:rPr>
                <w:sz w:val="24"/>
                <w:lang w:val="en-US"/>
              </w:rPr>
            </w:pPr>
          </w:p>
        </w:tc>
        <w:tc>
          <w:tcPr>
            <w:tcW w:w="2613" w:type="dxa"/>
          </w:tcPr>
          <w:p w:rsidR="00783295" w:rsidRPr="009538A8" w:rsidRDefault="00783295" w:rsidP="000B4AC6">
            <w:pPr>
              <w:pStyle w:val="aa"/>
              <w:rPr>
                <w:sz w:val="24"/>
              </w:rPr>
            </w:pPr>
          </w:p>
        </w:tc>
      </w:tr>
      <w:tr w:rsidR="00783295" w:rsidRPr="009538A8" w:rsidTr="000B4AC6">
        <w:tc>
          <w:tcPr>
            <w:tcW w:w="1526" w:type="dxa"/>
          </w:tcPr>
          <w:p w:rsidR="00783295" w:rsidRPr="00EA7A7B" w:rsidRDefault="00783295" w:rsidP="00EA7A7B">
            <w:pPr>
              <w:pStyle w:val="aa"/>
              <w:rPr>
                <w:sz w:val="24"/>
              </w:rPr>
            </w:pPr>
            <w:r w:rsidRPr="00EA7A7B">
              <w:rPr>
                <w:sz w:val="24"/>
              </w:rPr>
              <w:t>/</w:t>
            </w:r>
          </w:p>
        </w:tc>
        <w:tc>
          <w:tcPr>
            <w:tcW w:w="1701" w:type="dxa"/>
          </w:tcPr>
          <w:p w:rsidR="00783295" w:rsidRPr="00EA7A7B" w:rsidRDefault="00783295" w:rsidP="00EA7A7B">
            <w:pPr>
              <w:pStyle w:val="aa"/>
              <w:rPr>
                <w:sz w:val="24"/>
              </w:rPr>
            </w:pPr>
            <w:r w:rsidRPr="00EA7A7B">
              <w:rPr>
                <w:sz w:val="24"/>
              </w:rPr>
              <w:t>idLpu</w:t>
            </w:r>
          </w:p>
        </w:tc>
        <w:tc>
          <w:tcPr>
            <w:tcW w:w="1417" w:type="dxa"/>
          </w:tcPr>
          <w:p w:rsidR="00783295" w:rsidRPr="00EA7A7B" w:rsidRDefault="00783295" w:rsidP="00EA7A7B">
            <w:pPr>
              <w:pStyle w:val="aa"/>
              <w:rPr>
                <w:sz w:val="24"/>
              </w:rPr>
            </w:pPr>
            <w:r w:rsidRPr="00EA7A7B">
              <w:rPr>
                <w:sz w:val="24"/>
              </w:rPr>
              <w:t>1..1</w:t>
            </w:r>
          </w:p>
        </w:tc>
        <w:tc>
          <w:tcPr>
            <w:tcW w:w="1276" w:type="dxa"/>
          </w:tcPr>
          <w:p w:rsidR="00783295" w:rsidRPr="00EA7A7B" w:rsidRDefault="00783295" w:rsidP="00EA7A7B">
            <w:pPr>
              <w:pStyle w:val="aa"/>
              <w:rPr>
                <w:sz w:val="24"/>
              </w:rPr>
            </w:pPr>
          </w:p>
        </w:tc>
        <w:tc>
          <w:tcPr>
            <w:tcW w:w="930" w:type="dxa"/>
          </w:tcPr>
          <w:p w:rsidR="00783295" w:rsidRPr="00EA7A7B" w:rsidRDefault="00783295" w:rsidP="00EA7A7B">
            <w:pPr>
              <w:pStyle w:val="aa"/>
              <w:rPr>
                <w:sz w:val="24"/>
              </w:rPr>
            </w:pPr>
            <w:r w:rsidRPr="00EA7A7B">
              <w:rPr>
                <w:sz w:val="24"/>
              </w:rPr>
              <w:t>String</w:t>
            </w:r>
          </w:p>
        </w:tc>
        <w:tc>
          <w:tcPr>
            <w:tcW w:w="2613" w:type="dxa"/>
          </w:tcPr>
          <w:p w:rsidR="00783295" w:rsidRPr="00EA7A7B" w:rsidRDefault="00783295" w:rsidP="00EA7A7B">
            <w:pPr>
              <w:pStyle w:val="aa"/>
              <w:rPr>
                <w:sz w:val="24"/>
              </w:rPr>
            </w:pPr>
            <w:r w:rsidRPr="00EA7A7B">
              <w:rPr>
                <w:sz w:val="24"/>
              </w:rPr>
              <w:t>Идентификатор ЛПУ из справочника «ЛПУ» Интеграционной платформы</w:t>
            </w:r>
          </w:p>
        </w:tc>
      </w:tr>
      <w:tr w:rsidR="00783295" w:rsidRPr="009538A8" w:rsidTr="000B4AC6">
        <w:tc>
          <w:tcPr>
            <w:tcW w:w="1526" w:type="dxa"/>
          </w:tcPr>
          <w:p w:rsidR="00783295" w:rsidRPr="00EA7A7B" w:rsidRDefault="00783295" w:rsidP="00EA7A7B">
            <w:pPr>
              <w:pStyle w:val="aa"/>
              <w:rPr>
                <w:sz w:val="24"/>
              </w:rPr>
            </w:pPr>
            <w:r w:rsidRPr="00EA7A7B">
              <w:rPr>
                <w:sz w:val="24"/>
              </w:rPr>
              <w:t>/</w:t>
            </w:r>
          </w:p>
        </w:tc>
        <w:tc>
          <w:tcPr>
            <w:tcW w:w="1701" w:type="dxa"/>
          </w:tcPr>
          <w:p w:rsidR="00783295" w:rsidRPr="00EA7A7B" w:rsidRDefault="00783295" w:rsidP="00EA7A7B">
            <w:pPr>
              <w:pStyle w:val="aa"/>
              <w:rPr>
                <w:sz w:val="24"/>
              </w:rPr>
            </w:pPr>
            <w:r w:rsidRPr="00EA7A7B">
              <w:rPr>
                <w:sz w:val="24"/>
              </w:rPr>
              <w:t>idPat</w:t>
            </w:r>
          </w:p>
        </w:tc>
        <w:tc>
          <w:tcPr>
            <w:tcW w:w="1417" w:type="dxa"/>
          </w:tcPr>
          <w:p w:rsidR="00783295" w:rsidRPr="00EA7A7B" w:rsidRDefault="00783295" w:rsidP="00EA7A7B">
            <w:pPr>
              <w:pStyle w:val="aa"/>
              <w:rPr>
                <w:sz w:val="24"/>
              </w:rPr>
            </w:pPr>
            <w:r w:rsidRPr="00EA7A7B">
              <w:rPr>
                <w:sz w:val="24"/>
              </w:rPr>
              <w:t>1..1</w:t>
            </w:r>
          </w:p>
        </w:tc>
        <w:tc>
          <w:tcPr>
            <w:tcW w:w="1276" w:type="dxa"/>
          </w:tcPr>
          <w:p w:rsidR="00783295" w:rsidRPr="00EA7A7B" w:rsidRDefault="00783295" w:rsidP="00EA7A7B">
            <w:pPr>
              <w:pStyle w:val="aa"/>
              <w:rPr>
                <w:sz w:val="24"/>
              </w:rPr>
            </w:pPr>
          </w:p>
        </w:tc>
        <w:tc>
          <w:tcPr>
            <w:tcW w:w="930" w:type="dxa"/>
          </w:tcPr>
          <w:p w:rsidR="00783295" w:rsidRPr="00EA7A7B" w:rsidRDefault="00783295" w:rsidP="00EA7A7B">
            <w:pPr>
              <w:pStyle w:val="aa"/>
              <w:rPr>
                <w:sz w:val="24"/>
              </w:rPr>
            </w:pPr>
            <w:r w:rsidRPr="00EA7A7B">
              <w:rPr>
                <w:sz w:val="24"/>
              </w:rPr>
              <w:t>String</w:t>
            </w:r>
          </w:p>
        </w:tc>
        <w:tc>
          <w:tcPr>
            <w:tcW w:w="2613" w:type="dxa"/>
          </w:tcPr>
          <w:p w:rsidR="00783295" w:rsidRPr="00EA7A7B" w:rsidRDefault="00783295" w:rsidP="00EA7A7B">
            <w:pPr>
              <w:pStyle w:val="aa"/>
              <w:rPr>
                <w:sz w:val="24"/>
              </w:rPr>
            </w:pPr>
            <w:r w:rsidRPr="00EA7A7B">
              <w:rPr>
                <w:sz w:val="24"/>
              </w:rPr>
              <w:t>Идентификатор пациента из соответствующего справочника целевой МИС</w:t>
            </w:r>
          </w:p>
        </w:tc>
      </w:tr>
      <w:tr w:rsidR="00783295" w:rsidRPr="009538A8" w:rsidTr="000B4AC6">
        <w:tc>
          <w:tcPr>
            <w:tcW w:w="1526" w:type="dxa"/>
          </w:tcPr>
          <w:p w:rsidR="00783295" w:rsidRPr="00EA7A7B" w:rsidRDefault="00783295" w:rsidP="00EA7A7B">
            <w:pPr>
              <w:pStyle w:val="aa"/>
              <w:rPr>
                <w:sz w:val="24"/>
              </w:rPr>
            </w:pPr>
            <w:r w:rsidRPr="00EA7A7B">
              <w:rPr>
                <w:sz w:val="24"/>
              </w:rPr>
              <w:t>/</w:t>
            </w:r>
          </w:p>
        </w:tc>
        <w:tc>
          <w:tcPr>
            <w:tcW w:w="1701" w:type="dxa"/>
          </w:tcPr>
          <w:p w:rsidR="00783295" w:rsidRPr="00EA7A7B" w:rsidRDefault="00783295" w:rsidP="00EA7A7B">
            <w:pPr>
              <w:pStyle w:val="aa"/>
              <w:rPr>
                <w:sz w:val="24"/>
              </w:rPr>
            </w:pPr>
            <w:r w:rsidRPr="00EA7A7B">
              <w:rPr>
                <w:sz w:val="24"/>
              </w:rPr>
              <w:t>guid</w:t>
            </w:r>
          </w:p>
        </w:tc>
        <w:tc>
          <w:tcPr>
            <w:tcW w:w="1417" w:type="dxa"/>
          </w:tcPr>
          <w:p w:rsidR="00783295" w:rsidRPr="00EA7A7B" w:rsidRDefault="00783295" w:rsidP="00EA7A7B">
            <w:pPr>
              <w:pStyle w:val="aa"/>
              <w:rPr>
                <w:sz w:val="24"/>
              </w:rPr>
            </w:pPr>
            <w:r w:rsidRPr="00EA7A7B">
              <w:rPr>
                <w:sz w:val="24"/>
              </w:rPr>
              <w:t>1..1</w:t>
            </w:r>
          </w:p>
        </w:tc>
        <w:tc>
          <w:tcPr>
            <w:tcW w:w="1276" w:type="dxa"/>
          </w:tcPr>
          <w:p w:rsidR="00783295" w:rsidRPr="00EA7A7B" w:rsidRDefault="00783295" w:rsidP="00EA7A7B">
            <w:pPr>
              <w:pStyle w:val="aa"/>
              <w:rPr>
                <w:sz w:val="24"/>
              </w:rPr>
            </w:pPr>
          </w:p>
        </w:tc>
        <w:tc>
          <w:tcPr>
            <w:tcW w:w="930" w:type="dxa"/>
          </w:tcPr>
          <w:p w:rsidR="00783295" w:rsidRPr="00EA7A7B" w:rsidRDefault="00783295" w:rsidP="00EA7A7B">
            <w:pPr>
              <w:pStyle w:val="aa"/>
              <w:rPr>
                <w:sz w:val="24"/>
              </w:rPr>
            </w:pPr>
            <w:r w:rsidRPr="00EA7A7B">
              <w:rPr>
                <w:sz w:val="24"/>
              </w:rPr>
              <w:t>GUID</w:t>
            </w:r>
          </w:p>
        </w:tc>
        <w:tc>
          <w:tcPr>
            <w:tcW w:w="2613" w:type="dxa"/>
          </w:tcPr>
          <w:p w:rsidR="00783295" w:rsidRPr="00EA7A7B" w:rsidRDefault="00783295" w:rsidP="00EA7A7B">
            <w:pPr>
              <w:pStyle w:val="aa"/>
              <w:rPr>
                <w:sz w:val="24"/>
              </w:rPr>
            </w:pPr>
            <w:r w:rsidRPr="00EA7A7B">
              <w:rPr>
                <w:sz w:val="24"/>
              </w:rPr>
              <w:t>Авторизационный токен</w:t>
            </w:r>
          </w:p>
        </w:tc>
      </w:tr>
      <w:tr w:rsidR="00783295" w:rsidRPr="009538A8" w:rsidTr="000B4AC6">
        <w:tc>
          <w:tcPr>
            <w:tcW w:w="1526" w:type="dxa"/>
          </w:tcPr>
          <w:p w:rsidR="00783295" w:rsidRPr="00EA7A7B" w:rsidRDefault="00783295" w:rsidP="00EA7A7B">
            <w:pPr>
              <w:pStyle w:val="aa"/>
              <w:rPr>
                <w:sz w:val="24"/>
              </w:rPr>
            </w:pPr>
            <w:r w:rsidRPr="00EA7A7B">
              <w:rPr>
                <w:sz w:val="24"/>
              </w:rPr>
              <w:t>/</w:t>
            </w:r>
          </w:p>
        </w:tc>
        <w:tc>
          <w:tcPr>
            <w:tcW w:w="1701" w:type="dxa"/>
          </w:tcPr>
          <w:p w:rsidR="00783295" w:rsidRPr="00EA7A7B" w:rsidRDefault="00783295" w:rsidP="00EA7A7B">
            <w:pPr>
              <w:pStyle w:val="aa"/>
              <w:rPr>
                <w:sz w:val="24"/>
              </w:rPr>
            </w:pPr>
            <w:r w:rsidRPr="00EA7A7B">
              <w:rPr>
                <w:sz w:val="24"/>
              </w:rPr>
              <w:t>idHistory</w:t>
            </w:r>
          </w:p>
        </w:tc>
        <w:tc>
          <w:tcPr>
            <w:tcW w:w="1417" w:type="dxa"/>
          </w:tcPr>
          <w:p w:rsidR="00783295" w:rsidRPr="00EA7A7B" w:rsidRDefault="00783295" w:rsidP="00EA7A7B">
            <w:pPr>
              <w:pStyle w:val="aa"/>
              <w:rPr>
                <w:sz w:val="24"/>
              </w:rPr>
            </w:pPr>
            <w:r w:rsidRPr="00EA7A7B">
              <w:rPr>
                <w:sz w:val="24"/>
              </w:rPr>
              <w:t>0..1</w:t>
            </w:r>
          </w:p>
        </w:tc>
        <w:tc>
          <w:tcPr>
            <w:tcW w:w="1276" w:type="dxa"/>
          </w:tcPr>
          <w:p w:rsidR="00783295" w:rsidRPr="00EA7A7B" w:rsidRDefault="00783295" w:rsidP="00EA7A7B">
            <w:pPr>
              <w:pStyle w:val="aa"/>
              <w:rPr>
                <w:sz w:val="24"/>
              </w:rPr>
            </w:pPr>
          </w:p>
        </w:tc>
        <w:tc>
          <w:tcPr>
            <w:tcW w:w="930" w:type="dxa"/>
          </w:tcPr>
          <w:p w:rsidR="00783295" w:rsidRPr="00EA7A7B" w:rsidRDefault="00783295" w:rsidP="00EA7A7B">
            <w:pPr>
              <w:pStyle w:val="aa"/>
              <w:rPr>
                <w:sz w:val="24"/>
              </w:rPr>
            </w:pPr>
            <w:r w:rsidRPr="00EA7A7B">
              <w:rPr>
                <w:sz w:val="24"/>
              </w:rPr>
              <w:t>Int</w:t>
            </w:r>
          </w:p>
        </w:tc>
        <w:tc>
          <w:tcPr>
            <w:tcW w:w="2613" w:type="dxa"/>
          </w:tcPr>
          <w:p w:rsidR="00783295" w:rsidRPr="00EA7A7B" w:rsidRDefault="00783295" w:rsidP="00EA7A7B">
            <w:pPr>
              <w:pStyle w:val="aa"/>
              <w:rPr>
                <w:sz w:val="24"/>
              </w:rPr>
            </w:pPr>
            <w:r w:rsidRPr="00EA7A7B">
              <w:rPr>
                <w:sz w:val="24"/>
              </w:rPr>
              <w:t>Идентификатор сессии (транзакции)</w:t>
            </w:r>
          </w:p>
        </w:tc>
      </w:tr>
    </w:tbl>
    <w:p w:rsidR="00783295" w:rsidRDefault="00783295" w:rsidP="00AB1364">
      <w:pPr>
        <w:pStyle w:val="30"/>
        <w:numPr>
          <w:ilvl w:val="2"/>
          <w:numId w:val="6"/>
        </w:numPr>
      </w:pPr>
      <w:bookmarkStart w:id="204" w:name="_Toc32334122"/>
      <w:r>
        <w:t>Описание выходных данных</w:t>
      </w:r>
      <w:bookmarkEnd w:id="204"/>
    </w:p>
    <w:p w:rsidR="00783295" w:rsidRDefault="00783295" w:rsidP="00783295">
      <w:pPr>
        <w:pStyle w:val="a9"/>
      </w:pPr>
      <w:r w:rsidRPr="007F6095">
        <w:t xml:space="preserve">Структура </w:t>
      </w:r>
      <w:r>
        <w:t>ответа</w:t>
      </w:r>
      <w:r w:rsidRPr="007F6095">
        <w:t xml:space="preserve"> </w:t>
      </w:r>
      <w:r w:rsidR="00B51BA5" w:rsidRPr="00B51BA5">
        <w:t>GetPatientsAreas</w:t>
      </w:r>
      <w:r w:rsidRPr="007F6095">
        <w:t xml:space="preserve"> представлена на</w:t>
      </w:r>
      <w:r w:rsidR="00B51BA5">
        <w:t xml:space="preserve"> </w:t>
      </w:r>
      <w:r w:rsidR="00B51BA5">
        <w:fldChar w:fldCharType="begin"/>
      </w:r>
      <w:r w:rsidR="00B51BA5">
        <w:instrText xml:space="preserve"> REF _Ref437966419 \h  \* MERGEFORMAT </w:instrText>
      </w:r>
      <w:r w:rsidR="00B51BA5">
        <w:fldChar w:fldCharType="separate"/>
      </w:r>
      <w:r w:rsidR="00EB77B4">
        <w:t>Рисунке</w:t>
      </w:r>
      <w:r w:rsidR="00EB77B4" w:rsidRPr="00EB77B4">
        <w:t xml:space="preserve"> 58</w:t>
      </w:r>
      <w:r w:rsidR="00B51BA5">
        <w:fldChar w:fldCharType="end"/>
      </w:r>
      <w:r>
        <w:t>.</w:t>
      </w:r>
    </w:p>
    <w:p w:rsidR="00783295" w:rsidRDefault="00EA7A7B" w:rsidP="00783295">
      <w:pPr>
        <w:pStyle w:val="a9"/>
        <w:ind w:firstLine="0"/>
      </w:pPr>
      <w:r>
        <w:rPr>
          <w:noProof/>
        </w:rPr>
        <w:drawing>
          <wp:inline distT="0" distB="0" distL="0" distR="0" wp14:anchorId="44C87BB7" wp14:editId="5A3EE62F">
            <wp:extent cx="5940425" cy="1661795"/>
            <wp:effectExtent l="0" t="0" r="3175" b="0"/>
            <wp:docPr id="51" name="Рисунок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1" name="2.png"/>
                    <pic:cNvPicPr/>
                  </pic:nvPicPr>
                  <pic:blipFill>
                    <a:blip r:embed="rId9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6617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83295" w:rsidRPr="00281082" w:rsidRDefault="00783295" w:rsidP="00783295">
      <w:pPr>
        <w:pStyle w:val="a9"/>
        <w:jc w:val="center"/>
      </w:pPr>
      <w:bookmarkStart w:id="205" w:name="_Ref437966419"/>
      <w:r w:rsidRPr="002B12DC">
        <w:rPr>
          <w:b/>
          <w:sz w:val="24"/>
          <w:szCs w:val="24"/>
        </w:rPr>
        <w:t>Рисунок</w:t>
      </w:r>
      <w:r w:rsidRPr="00281082">
        <w:rPr>
          <w:b/>
          <w:sz w:val="24"/>
          <w:szCs w:val="24"/>
        </w:rPr>
        <w:t xml:space="preserve"> </w:t>
      </w:r>
      <w:r w:rsidRPr="002B12DC">
        <w:rPr>
          <w:b/>
          <w:sz w:val="24"/>
          <w:szCs w:val="24"/>
        </w:rPr>
        <w:fldChar w:fldCharType="begin"/>
      </w:r>
      <w:r w:rsidRPr="00281082">
        <w:rPr>
          <w:b/>
          <w:sz w:val="24"/>
          <w:szCs w:val="24"/>
        </w:rPr>
        <w:instrText xml:space="preserve"> </w:instrText>
      </w:r>
      <w:r w:rsidRPr="00AE226C">
        <w:rPr>
          <w:b/>
          <w:sz w:val="24"/>
          <w:szCs w:val="24"/>
          <w:lang w:val="en-US"/>
        </w:rPr>
        <w:instrText>SEQ</w:instrText>
      </w:r>
      <w:r w:rsidRPr="00281082">
        <w:rPr>
          <w:b/>
          <w:sz w:val="24"/>
          <w:szCs w:val="24"/>
        </w:rPr>
        <w:instrText xml:space="preserve"> </w:instrText>
      </w:r>
      <w:r w:rsidRPr="002B12DC">
        <w:rPr>
          <w:b/>
          <w:sz w:val="24"/>
          <w:szCs w:val="24"/>
        </w:rPr>
        <w:instrText>Рисунок</w:instrText>
      </w:r>
      <w:r w:rsidRPr="00281082">
        <w:rPr>
          <w:b/>
          <w:sz w:val="24"/>
          <w:szCs w:val="24"/>
        </w:rPr>
        <w:instrText xml:space="preserve"> \* </w:instrText>
      </w:r>
      <w:r w:rsidRPr="00AE226C">
        <w:rPr>
          <w:b/>
          <w:sz w:val="24"/>
          <w:szCs w:val="24"/>
          <w:lang w:val="en-US"/>
        </w:rPr>
        <w:instrText>ARABIC</w:instrText>
      </w:r>
      <w:r w:rsidRPr="00281082">
        <w:rPr>
          <w:b/>
          <w:sz w:val="24"/>
          <w:szCs w:val="24"/>
        </w:rPr>
        <w:instrText xml:space="preserve"> </w:instrText>
      </w:r>
      <w:r w:rsidRPr="002B12DC">
        <w:rPr>
          <w:b/>
          <w:sz w:val="24"/>
          <w:szCs w:val="24"/>
        </w:rPr>
        <w:fldChar w:fldCharType="separate"/>
      </w:r>
      <w:r w:rsidR="00EB77B4" w:rsidRPr="00EB77B4">
        <w:rPr>
          <w:b/>
          <w:noProof/>
          <w:sz w:val="24"/>
          <w:szCs w:val="24"/>
        </w:rPr>
        <w:t>58</w:t>
      </w:r>
      <w:r w:rsidRPr="002B12DC">
        <w:rPr>
          <w:b/>
          <w:sz w:val="24"/>
          <w:szCs w:val="24"/>
        </w:rPr>
        <w:fldChar w:fldCharType="end"/>
      </w:r>
      <w:bookmarkEnd w:id="205"/>
      <w:r w:rsidRPr="00281082">
        <w:rPr>
          <w:b/>
          <w:sz w:val="24"/>
          <w:szCs w:val="24"/>
        </w:rPr>
        <w:t xml:space="preserve">. </w:t>
      </w:r>
      <w:r w:rsidRPr="007F6095">
        <w:rPr>
          <w:b/>
          <w:sz w:val="24"/>
          <w:szCs w:val="24"/>
        </w:rPr>
        <w:t>Структура</w:t>
      </w:r>
      <w:r w:rsidRPr="00281082">
        <w:rPr>
          <w:b/>
          <w:sz w:val="24"/>
          <w:szCs w:val="24"/>
        </w:rPr>
        <w:t xml:space="preserve"> </w:t>
      </w:r>
      <w:r>
        <w:rPr>
          <w:b/>
          <w:sz w:val="24"/>
          <w:szCs w:val="24"/>
        </w:rPr>
        <w:t>ответа</w:t>
      </w:r>
      <w:r w:rsidRPr="00281082">
        <w:rPr>
          <w:b/>
          <w:sz w:val="24"/>
          <w:szCs w:val="24"/>
        </w:rPr>
        <w:t xml:space="preserve"> </w:t>
      </w:r>
      <w:r>
        <w:rPr>
          <w:b/>
          <w:sz w:val="24"/>
          <w:szCs w:val="24"/>
        </w:rPr>
        <w:t>метода</w:t>
      </w:r>
      <w:r w:rsidRPr="00281082">
        <w:rPr>
          <w:b/>
          <w:sz w:val="24"/>
          <w:szCs w:val="24"/>
        </w:rPr>
        <w:t xml:space="preserve"> </w:t>
      </w:r>
      <w:r w:rsidR="00B51BA5" w:rsidRPr="00B51BA5">
        <w:rPr>
          <w:b/>
          <w:sz w:val="24"/>
          <w:szCs w:val="24"/>
        </w:rPr>
        <w:t>GetPatientsAreas</w:t>
      </w:r>
    </w:p>
    <w:p w:rsidR="00783295" w:rsidRDefault="00783295" w:rsidP="00783295">
      <w:pPr>
        <w:pStyle w:val="a9"/>
      </w:pPr>
      <w:r w:rsidRPr="002F3F1B">
        <w:lastRenderedPageBreak/>
        <w:t>В</w:t>
      </w:r>
      <w:r>
        <w:t xml:space="preserve"> </w:t>
      </w:r>
      <w:r w:rsidR="00B51BA5">
        <w:fldChar w:fldCharType="begin"/>
      </w:r>
      <w:r w:rsidR="00B51BA5">
        <w:instrText xml:space="preserve"> REF _Ref437966511 \h  \* MERGEFORMAT </w:instrText>
      </w:r>
      <w:r w:rsidR="00B51BA5">
        <w:fldChar w:fldCharType="separate"/>
      </w:r>
      <w:r w:rsidR="00EB77B4">
        <w:t>Таблице</w:t>
      </w:r>
      <w:r w:rsidR="00EB77B4" w:rsidRPr="00EB77B4">
        <w:t xml:space="preserve"> 38</w:t>
      </w:r>
      <w:r w:rsidR="00B51BA5">
        <w:fldChar w:fldCharType="end"/>
      </w:r>
      <w:r w:rsidR="00B51BA5">
        <w:t xml:space="preserve"> </w:t>
      </w:r>
      <w:r w:rsidRPr="002F3F1B">
        <w:t xml:space="preserve">представлено описание </w:t>
      </w:r>
      <w:r>
        <w:t xml:space="preserve">выходных данных метода </w:t>
      </w:r>
      <w:r w:rsidR="00B51BA5" w:rsidRPr="00B51BA5">
        <w:t>GetPatientsAreas</w:t>
      </w:r>
      <w:r w:rsidRPr="002F3F1B">
        <w:t>.</w:t>
      </w:r>
    </w:p>
    <w:p w:rsidR="00783295" w:rsidRPr="00F636EB" w:rsidRDefault="00783295" w:rsidP="00783295">
      <w:pPr>
        <w:pStyle w:val="aff"/>
        <w:ind w:left="0"/>
        <w:jc w:val="left"/>
        <w:rPr>
          <w:sz w:val="24"/>
        </w:rPr>
      </w:pPr>
      <w:bookmarkStart w:id="206" w:name="_Ref437966511"/>
      <w:r w:rsidRPr="00F636EB">
        <w:rPr>
          <w:sz w:val="24"/>
        </w:rPr>
        <w:t xml:space="preserve">Таблица </w:t>
      </w:r>
      <w:r w:rsidRPr="00F636EB">
        <w:rPr>
          <w:sz w:val="24"/>
        </w:rPr>
        <w:fldChar w:fldCharType="begin"/>
      </w:r>
      <w:r w:rsidRPr="00F636EB">
        <w:rPr>
          <w:sz w:val="24"/>
        </w:rPr>
        <w:instrText xml:space="preserve"> SEQ Таблица \* ARABIC </w:instrText>
      </w:r>
      <w:r w:rsidRPr="00F636EB">
        <w:rPr>
          <w:sz w:val="24"/>
        </w:rPr>
        <w:fldChar w:fldCharType="separate"/>
      </w:r>
      <w:r w:rsidR="00EB77B4">
        <w:rPr>
          <w:noProof/>
          <w:sz w:val="24"/>
        </w:rPr>
        <w:t>38</w:t>
      </w:r>
      <w:r w:rsidRPr="00F636EB">
        <w:rPr>
          <w:sz w:val="24"/>
        </w:rPr>
        <w:fldChar w:fldCharType="end"/>
      </w:r>
      <w:bookmarkEnd w:id="206"/>
      <w:r w:rsidRPr="00F636EB">
        <w:rPr>
          <w:sz w:val="24"/>
        </w:rPr>
        <w:t xml:space="preserve"> - Описание выходных данных метода </w:t>
      </w:r>
      <w:r w:rsidR="00B51BA5" w:rsidRPr="00B51BA5">
        <w:rPr>
          <w:sz w:val="24"/>
        </w:rPr>
        <w:t>GetPatientsAreas</w:t>
      </w:r>
    </w:p>
    <w:tbl>
      <w:tblPr>
        <w:tblW w:w="96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1413"/>
        <w:gridCol w:w="1559"/>
        <w:gridCol w:w="1134"/>
        <w:gridCol w:w="1134"/>
        <w:gridCol w:w="2268"/>
        <w:gridCol w:w="2126"/>
      </w:tblGrid>
      <w:tr w:rsidR="00F349D5" w:rsidRPr="009538A8" w:rsidTr="00F349D5">
        <w:trPr>
          <w:tblHeader/>
        </w:trPr>
        <w:tc>
          <w:tcPr>
            <w:tcW w:w="1413" w:type="dxa"/>
            <w:shd w:val="clear" w:color="auto" w:fill="E7E6E6"/>
            <w:vAlign w:val="center"/>
          </w:tcPr>
          <w:p w:rsidR="00F349D5" w:rsidRPr="00C9379F" w:rsidRDefault="00F349D5" w:rsidP="000B4AC6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Контейнер</w:t>
            </w:r>
          </w:p>
        </w:tc>
        <w:tc>
          <w:tcPr>
            <w:tcW w:w="1559" w:type="dxa"/>
            <w:shd w:val="clear" w:color="auto" w:fill="E7E6E6"/>
            <w:vAlign w:val="center"/>
          </w:tcPr>
          <w:p w:rsidR="00F349D5" w:rsidRPr="00C9379F" w:rsidRDefault="00F349D5" w:rsidP="000B4AC6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Выходные данные</w:t>
            </w:r>
          </w:p>
        </w:tc>
        <w:tc>
          <w:tcPr>
            <w:tcW w:w="1134" w:type="dxa"/>
            <w:shd w:val="clear" w:color="auto" w:fill="E7E6E6"/>
          </w:tcPr>
          <w:p w:rsidR="00F349D5" w:rsidRPr="00C9379F" w:rsidRDefault="00F349D5" w:rsidP="000B4AC6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Обязательность/кратность</w:t>
            </w:r>
          </w:p>
        </w:tc>
        <w:tc>
          <w:tcPr>
            <w:tcW w:w="1134" w:type="dxa"/>
            <w:shd w:val="clear" w:color="auto" w:fill="E7E6E6"/>
            <w:vAlign w:val="center"/>
          </w:tcPr>
          <w:p w:rsidR="00F349D5" w:rsidRPr="00C9379F" w:rsidRDefault="00F349D5" w:rsidP="000B4AC6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Тип</w:t>
            </w:r>
          </w:p>
        </w:tc>
        <w:tc>
          <w:tcPr>
            <w:tcW w:w="2268" w:type="dxa"/>
            <w:shd w:val="clear" w:color="auto" w:fill="E7E6E6"/>
            <w:vAlign w:val="center"/>
          </w:tcPr>
          <w:p w:rsidR="00F349D5" w:rsidRPr="00C9379F" w:rsidRDefault="00F349D5" w:rsidP="000B4AC6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Описание</w:t>
            </w:r>
          </w:p>
        </w:tc>
        <w:tc>
          <w:tcPr>
            <w:tcW w:w="2126" w:type="dxa"/>
            <w:shd w:val="clear" w:color="auto" w:fill="E7E6E6"/>
            <w:vAlign w:val="center"/>
          </w:tcPr>
          <w:p w:rsidR="00F349D5" w:rsidRPr="00C9379F" w:rsidRDefault="00F349D5" w:rsidP="000B4AC6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Возможные значения</w:t>
            </w:r>
          </w:p>
        </w:tc>
      </w:tr>
      <w:tr w:rsidR="00F349D5" w:rsidRPr="009538A8" w:rsidTr="00F349D5">
        <w:tc>
          <w:tcPr>
            <w:tcW w:w="2972" w:type="dxa"/>
            <w:gridSpan w:val="2"/>
          </w:tcPr>
          <w:p w:rsidR="00F349D5" w:rsidRPr="00BF1DDE" w:rsidRDefault="00F349D5" w:rsidP="000B4AC6">
            <w:pPr>
              <w:pStyle w:val="aa"/>
              <w:rPr>
                <w:b/>
                <w:sz w:val="24"/>
              </w:rPr>
            </w:pPr>
            <w:r w:rsidRPr="002252BB">
              <w:rPr>
                <w:b/>
                <w:sz w:val="24"/>
              </w:rPr>
              <w:t>/GetPatientsAreasResult</w:t>
            </w:r>
          </w:p>
        </w:tc>
        <w:tc>
          <w:tcPr>
            <w:tcW w:w="1134" w:type="dxa"/>
          </w:tcPr>
          <w:p w:rsidR="00F349D5" w:rsidRPr="00EB7225" w:rsidRDefault="00F349D5" w:rsidP="000B4AC6">
            <w:pPr>
              <w:pStyle w:val="aa"/>
              <w:rPr>
                <w:sz w:val="24"/>
              </w:rPr>
            </w:pPr>
          </w:p>
        </w:tc>
        <w:tc>
          <w:tcPr>
            <w:tcW w:w="1134" w:type="dxa"/>
          </w:tcPr>
          <w:p w:rsidR="00F349D5" w:rsidRPr="00EB7225" w:rsidRDefault="00F349D5" w:rsidP="000B4AC6">
            <w:pPr>
              <w:pStyle w:val="aa"/>
              <w:rPr>
                <w:sz w:val="24"/>
              </w:rPr>
            </w:pPr>
          </w:p>
        </w:tc>
        <w:tc>
          <w:tcPr>
            <w:tcW w:w="2268" w:type="dxa"/>
          </w:tcPr>
          <w:p w:rsidR="00F349D5" w:rsidRPr="009538A8" w:rsidRDefault="00F349D5" w:rsidP="000B4AC6">
            <w:pPr>
              <w:pStyle w:val="aa"/>
              <w:rPr>
                <w:sz w:val="24"/>
              </w:rPr>
            </w:pPr>
          </w:p>
        </w:tc>
        <w:tc>
          <w:tcPr>
            <w:tcW w:w="2126" w:type="dxa"/>
          </w:tcPr>
          <w:p w:rsidR="00F349D5" w:rsidRPr="009538A8" w:rsidRDefault="00F349D5" w:rsidP="000B4AC6">
            <w:pPr>
              <w:pStyle w:val="aa"/>
              <w:rPr>
                <w:sz w:val="24"/>
              </w:rPr>
            </w:pPr>
          </w:p>
        </w:tc>
      </w:tr>
      <w:tr w:rsidR="00F349D5" w:rsidRPr="009538A8" w:rsidTr="00F349D5">
        <w:tc>
          <w:tcPr>
            <w:tcW w:w="1413" w:type="dxa"/>
          </w:tcPr>
          <w:p w:rsidR="00F349D5" w:rsidRPr="00457D9D" w:rsidRDefault="00F349D5" w:rsidP="00F349D5">
            <w:pPr>
              <w:pStyle w:val="aa"/>
              <w:rPr>
                <w:sz w:val="24"/>
              </w:rPr>
            </w:pPr>
            <w:r w:rsidRPr="00457D9D">
              <w:rPr>
                <w:sz w:val="24"/>
              </w:rPr>
              <w:t>/GetPatientsAreasResultResult</w:t>
            </w:r>
          </w:p>
        </w:tc>
        <w:tc>
          <w:tcPr>
            <w:tcW w:w="1559" w:type="dxa"/>
          </w:tcPr>
          <w:p w:rsidR="00F349D5" w:rsidRPr="009538A8" w:rsidRDefault="00F349D5" w:rsidP="00F349D5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IdHistory</w:t>
            </w:r>
          </w:p>
        </w:tc>
        <w:tc>
          <w:tcPr>
            <w:tcW w:w="1134" w:type="dxa"/>
          </w:tcPr>
          <w:p w:rsidR="00F349D5" w:rsidRPr="00EB7225" w:rsidRDefault="00F349D5" w:rsidP="00F349D5">
            <w:pPr>
              <w:pStyle w:val="aa"/>
              <w:rPr>
                <w:sz w:val="24"/>
              </w:rPr>
            </w:pPr>
            <w:r w:rsidRPr="005E1F10">
              <w:rPr>
                <w:sz w:val="24"/>
              </w:rPr>
              <w:t>0..1</w:t>
            </w:r>
          </w:p>
        </w:tc>
        <w:tc>
          <w:tcPr>
            <w:tcW w:w="1134" w:type="dxa"/>
          </w:tcPr>
          <w:p w:rsidR="00F349D5" w:rsidRPr="009538A8" w:rsidRDefault="00F349D5" w:rsidP="00F349D5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Int</w:t>
            </w:r>
          </w:p>
        </w:tc>
        <w:tc>
          <w:tcPr>
            <w:tcW w:w="2268" w:type="dxa"/>
          </w:tcPr>
          <w:p w:rsidR="00F349D5" w:rsidRPr="009538A8" w:rsidRDefault="00F349D5" w:rsidP="00F349D5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Идентификатор сессии</w:t>
            </w:r>
            <w:r>
              <w:rPr>
                <w:sz w:val="24"/>
              </w:rPr>
              <w:t xml:space="preserve"> (транзакции)</w:t>
            </w:r>
          </w:p>
        </w:tc>
        <w:tc>
          <w:tcPr>
            <w:tcW w:w="2126" w:type="dxa"/>
          </w:tcPr>
          <w:p w:rsidR="00F349D5" w:rsidRPr="00EB7225" w:rsidRDefault="00F349D5" w:rsidP="00F349D5">
            <w:pPr>
              <w:pStyle w:val="aa"/>
              <w:rPr>
                <w:sz w:val="24"/>
              </w:rPr>
            </w:pPr>
          </w:p>
        </w:tc>
      </w:tr>
      <w:tr w:rsidR="00F349D5" w:rsidRPr="009538A8" w:rsidTr="00F349D5">
        <w:tc>
          <w:tcPr>
            <w:tcW w:w="1413" w:type="dxa"/>
          </w:tcPr>
          <w:p w:rsidR="00F349D5" w:rsidRPr="00457D9D" w:rsidRDefault="00F349D5" w:rsidP="00F349D5">
            <w:pPr>
              <w:pStyle w:val="aa"/>
              <w:rPr>
                <w:sz w:val="24"/>
              </w:rPr>
            </w:pPr>
            <w:r w:rsidRPr="00457D9D">
              <w:rPr>
                <w:sz w:val="24"/>
              </w:rPr>
              <w:t>/GetPatientsAreasResultResult</w:t>
            </w:r>
          </w:p>
        </w:tc>
        <w:tc>
          <w:tcPr>
            <w:tcW w:w="1559" w:type="dxa"/>
          </w:tcPr>
          <w:p w:rsidR="00F349D5" w:rsidRPr="009538A8" w:rsidRDefault="00F349D5" w:rsidP="00F349D5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Success</w:t>
            </w:r>
          </w:p>
        </w:tc>
        <w:tc>
          <w:tcPr>
            <w:tcW w:w="1134" w:type="dxa"/>
          </w:tcPr>
          <w:p w:rsidR="00F349D5" w:rsidRPr="005E1F10" w:rsidRDefault="00F349D5" w:rsidP="00F349D5">
            <w:pPr>
              <w:pStyle w:val="aa"/>
              <w:rPr>
                <w:sz w:val="24"/>
              </w:rPr>
            </w:pPr>
            <w:r w:rsidRPr="005E1F10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F349D5" w:rsidRPr="00EB7225" w:rsidRDefault="00F349D5" w:rsidP="00F349D5">
            <w:pPr>
              <w:pStyle w:val="aa"/>
              <w:rPr>
                <w:sz w:val="24"/>
              </w:rPr>
            </w:pPr>
            <w:r w:rsidRPr="00D541E0">
              <w:rPr>
                <w:sz w:val="24"/>
              </w:rPr>
              <w:t>Boolean</w:t>
            </w:r>
          </w:p>
        </w:tc>
        <w:tc>
          <w:tcPr>
            <w:tcW w:w="2268" w:type="dxa"/>
          </w:tcPr>
          <w:p w:rsidR="00F349D5" w:rsidRPr="009538A8" w:rsidRDefault="00F349D5" w:rsidP="00F349D5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Результат выполнения запроса</w:t>
            </w:r>
          </w:p>
        </w:tc>
        <w:tc>
          <w:tcPr>
            <w:tcW w:w="2126" w:type="dxa"/>
          </w:tcPr>
          <w:p w:rsidR="00F349D5" w:rsidRPr="00EB7225" w:rsidRDefault="00F349D5" w:rsidP="00F349D5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True;</w:t>
            </w:r>
          </w:p>
          <w:p w:rsidR="00F349D5" w:rsidRPr="009538A8" w:rsidRDefault="00F349D5" w:rsidP="00F349D5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False</w:t>
            </w:r>
          </w:p>
        </w:tc>
      </w:tr>
      <w:tr w:rsidR="00F349D5" w:rsidRPr="009538A8" w:rsidTr="00F349D5">
        <w:tc>
          <w:tcPr>
            <w:tcW w:w="2972" w:type="dxa"/>
            <w:gridSpan w:val="2"/>
          </w:tcPr>
          <w:p w:rsidR="00F349D5" w:rsidRDefault="00F349D5" w:rsidP="00F349D5">
            <w:pPr>
              <w:pStyle w:val="aa"/>
              <w:rPr>
                <w:sz w:val="24"/>
              </w:rPr>
            </w:pPr>
            <w:r w:rsidRPr="002252BB">
              <w:rPr>
                <w:b/>
                <w:sz w:val="24"/>
              </w:rPr>
              <w:t>/GetPatientsAreasResult/ErrorList/Error</w:t>
            </w:r>
          </w:p>
        </w:tc>
        <w:tc>
          <w:tcPr>
            <w:tcW w:w="1134" w:type="dxa"/>
          </w:tcPr>
          <w:p w:rsidR="00F349D5" w:rsidRPr="00EB7225" w:rsidRDefault="00F349D5" w:rsidP="00F349D5">
            <w:pPr>
              <w:pStyle w:val="aa"/>
              <w:rPr>
                <w:sz w:val="24"/>
              </w:rPr>
            </w:pPr>
            <w:r w:rsidRPr="005E1F10">
              <w:rPr>
                <w:sz w:val="24"/>
              </w:rPr>
              <w:t>0..*</w:t>
            </w:r>
          </w:p>
        </w:tc>
        <w:tc>
          <w:tcPr>
            <w:tcW w:w="1134" w:type="dxa"/>
          </w:tcPr>
          <w:p w:rsidR="00F349D5" w:rsidRPr="00EB7225" w:rsidRDefault="00F349D5" w:rsidP="00F349D5">
            <w:pPr>
              <w:pStyle w:val="aa"/>
              <w:rPr>
                <w:sz w:val="24"/>
              </w:rPr>
            </w:pPr>
          </w:p>
        </w:tc>
        <w:tc>
          <w:tcPr>
            <w:tcW w:w="2268" w:type="dxa"/>
          </w:tcPr>
          <w:p w:rsidR="00F349D5" w:rsidRPr="00EB7225" w:rsidRDefault="00F349D5" w:rsidP="00F349D5">
            <w:pPr>
              <w:pStyle w:val="aa"/>
              <w:rPr>
                <w:sz w:val="24"/>
              </w:rPr>
            </w:pPr>
          </w:p>
        </w:tc>
        <w:tc>
          <w:tcPr>
            <w:tcW w:w="2126" w:type="dxa"/>
          </w:tcPr>
          <w:p w:rsidR="00F349D5" w:rsidRPr="00EB7225" w:rsidRDefault="00F349D5" w:rsidP="00F349D5">
            <w:pPr>
              <w:pStyle w:val="aa"/>
              <w:rPr>
                <w:sz w:val="24"/>
              </w:rPr>
            </w:pPr>
          </w:p>
        </w:tc>
      </w:tr>
      <w:tr w:rsidR="00F349D5" w:rsidRPr="009538A8" w:rsidTr="00F349D5">
        <w:tc>
          <w:tcPr>
            <w:tcW w:w="1413" w:type="dxa"/>
          </w:tcPr>
          <w:p w:rsidR="00F349D5" w:rsidRPr="00EB7225" w:rsidRDefault="00F349D5" w:rsidP="00F349D5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/Error</w:t>
            </w:r>
          </w:p>
        </w:tc>
        <w:tc>
          <w:tcPr>
            <w:tcW w:w="1559" w:type="dxa"/>
          </w:tcPr>
          <w:p w:rsidR="00F349D5" w:rsidRDefault="00F349D5" w:rsidP="00F349D5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ErrorDescription</w:t>
            </w:r>
          </w:p>
        </w:tc>
        <w:tc>
          <w:tcPr>
            <w:tcW w:w="1134" w:type="dxa"/>
          </w:tcPr>
          <w:p w:rsidR="00F349D5" w:rsidRPr="00EB7225" w:rsidRDefault="00F349D5" w:rsidP="00F349D5">
            <w:pPr>
              <w:pStyle w:val="aa"/>
              <w:rPr>
                <w:sz w:val="24"/>
              </w:rPr>
            </w:pPr>
            <w:r w:rsidRPr="005E1F10">
              <w:rPr>
                <w:sz w:val="24"/>
              </w:rPr>
              <w:t>0..1</w:t>
            </w:r>
          </w:p>
        </w:tc>
        <w:tc>
          <w:tcPr>
            <w:tcW w:w="1134" w:type="dxa"/>
          </w:tcPr>
          <w:p w:rsidR="00F349D5" w:rsidRPr="00EB7225" w:rsidRDefault="00F349D5" w:rsidP="00F349D5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String</w:t>
            </w:r>
          </w:p>
        </w:tc>
        <w:tc>
          <w:tcPr>
            <w:tcW w:w="2268" w:type="dxa"/>
          </w:tcPr>
          <w:p w:rsidR="00F349D5" w:rsidRPr="00EB7225" w:rsidRDefault="00F349D5" w:rsidP="00F349D5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Текстовое описание ошибки</w:t>
            </w:r>
          </w:p>
        </w:tc>
        <w:tc>
          <w:tcPr>
            <w:tcW w:w="2126" w:type="dxa"/>
          </w:tcPr>
          <w:p w:rsidR="00F349D5" w:rsidRDefault="00577F8F" w:rsidP="00F349D5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Описание ошибок – см.</w:t>
            </w:r>
            <w:r>
              <w:rPr>
                <w:sz w:val="24"/>
              </w:rPr>
              <w:t xml:space="preserve"> в </w:t>
            </w:r>
            <w:r w:rsidRPr="00577F8F">
              <w:rPr>
                <w:sz w:val="24"/>
              </w:rPr>
              <w:t xml:space="preserve">документе «Описание </w:t>
            </w:r>
            <w:r>
              <w:rPr>
                <w:sz w:val="24"/>
              </w:rPr>
              <w:t>интеграционных профилей. Часть 1</w:t>
            </w:r>
            <w:r w:rsidRPr="00577F8F">
              <w:rPr>
                <w:sz w:val="24"/>
              </w:rPr>
              <w:t>»</w:t>
            </w:r>
            <w:r>
              <w:rPr>
                <w:sz w:val="24"/>
              </w:rPr>
              <w:t>, Приложение 1.</w:t>
            </w:r>
          </w:p>
          <w:p w:rsidR="00F349D5" w:rsidRPr="00EB7225" w:rsidRDefault="00F349D5" w:rsidP="00F349D5">
            <w:pPr>
              <w:pStyle w:val="aa"/>
              <w:rPr>
                <w:sz w:val="24"/>
              </w:rPr>
            </w:pPr>
            <w:r w:rsidRPr="005C2077">
              <w:rPr>
                <w:sz w:val="24"/>
              </w:rPr>
              <w:t>Передача текстового описания ошибки обязательна для ошибки с кодом 99</w:t>
            </w:r>
          </w:p>
        </w:tc>
      </w:tr>
      <w:tr w:rsidR="00F349D5" w:rsidRPr="009538A8" w:rsidTr="00F349D5">
        <w:tc>
          <w:tcPr>
            <w:tcW w:w="1413" w:type="dxa"/>
          </w:tcPr>
          <w:p w:rsidR="00F349D5" w:rsidRPr="00EB7225" w:rsidRDefault="00F349D5" w:rsidP="00F349D5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lastRenderedPageBreak/>
              <w:t>/Error</w:t>
            </w:r>
          </w:p>
        </w:tc>
        <w:tc>
          <w:tcPr>
            <w:tcW w:w="1559" w:type="dxa"/>
          </w:tcPr>
          <w:p w:rsidR="00F349D5" w:rsidRDefault="00F349D5" w:rsidP="00F349D5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IdError</w:t>
            </w:r>
          </w:p>
        </w:tc>
        <w:tc>
          <w:tcPr>
            <w:tcW w:w="1134" w:type="dxa"/>
          </w:tcPr>
          <w:p w:rsidR="00F349D5" w:rsidRPr="005E1F10" w:rsidRDefault="00F349D5" w:rsidP="00F349D5">
            <w:pPr>
              <w:pStyle w:val="aa"/>
              <w:rPr>
                <w:sz w:val="24"/>
              </w:rPr>
            </w:pPr>
            <w:r w:rsidRPr="005E1F10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F349D5" w:rsidRPr="00EB7225" w:rsidRDefault="00F349D5" w:rsidP="00F349D5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Int</w:t>
            </w:r>
          </w:p>
        </w:tc>
        <w:tc>
          <w:tcPr>
            <w:tcW w:w="2268" w:type="dxa"/>
          </w:tcPr>
          <w:p w:rsidR="00F349D5" w:rsidRPr="00EB7225" w:rsidRDefault="00F349D5" w:rsidP="00F349D5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Идентификатор ошибки в справочнике</w:t>
            </w:r>
          </w:p>
        </w:tc>
        <w:tc>
          <w:tcPr>
            <w:tcW w:w="2126" w:type="dxa"/>
          </w:tcPr>
          <w:p w:rsidR="00F349D5" w:rsidRPr="00EB7225" w:rsidRDefault="00577F8F" w:rsidP="00F349D5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Описание ошибок – см.</w:t>
            </w:r>
            <w:r>
              <w:rPr>
                <w:sz w:val="24"/>
              </w:rPr>
              <w:t xml:space="preserve"> в </w:t>
            </w:r>
            <w:r w:rsidRPr="00577F8F">
              <w:rPr>
                <w:sz w:val="24"/>
              </w:rPr>
              <w:t xml:space="preserve">документе «Описание </w:t>
            </w:r>
            <w:r>
              <w:rPr>
                <w:sz w:val="24"/>
              </w:rPr>
              <w:t>интеграционных профилей. Часть 1</w:t>
            </w:r>
            <w:r w:rsidRPr="00577F8F">
              <w:rPr>
                <w:sz w:val="24"/>
              </w:rPr>
              <w:t>»</w:t>
            </w:r>
            <w:r>
              <w:rPr>
                <w:sz w:val="24"/>
              </w:rPr>
              <w:t>, Приложение 1</w:t>
            </w:r>
          </w:p>
        </w:tc>
      </w:tr>
      <w:tr w:rsidR="00F349D5" w:rsidRPr="009538A8" w:rsidTr="00F349D5">
        <w:tc>
          <w:tcPr>
            <w:tcW w:w="2972" w:type="dxa"/>
            <w:gridSpan w:val="2"/>
          </w:tcPr>
          <w:p w:rsidR="00F349D5" w:rsidRPr="00EB7225" w:rsidRDefault="00F349D5" w:rsidP="00F349D5">
            <w:pPr>
              <w:pStyle w:val="aa"/>
              <w:rPr>
                <w:sz w:val="24"/>
              </w:rPr>
            </w:pPr>
            <w:r w:rsidRPr="002252BB">
              <w:rPr>
                <w:b/>
                <w:sz w:val="24"/>
              </w:rPr>
              <w:t>/GetPatientsAreasResult/PatientsAreaList</w:t>
            </w:r>
          </w:p>
        </w:tc>
        <w:tc>
          <w:tcPr>
            <w:tcW w:w="1134" w:type="dxa"/>
          </w:tcPr>
          <w:p w:rsidR="00F349D5" w:rsidRPr="000A2D15" w:rsidRDefault="00F349D5" w:rsidP="00F349D5">
            <w:pPr>
              <w:pStyle w:val="aa"/>
              <w:rPr>
                <w:sz w:val="24"/>
              </w:rPr>
            </w:pPr>
            <w:r w:rsidRPr="008D09BD">
              <w:rPr>
                <w:sz w:val="24"/>
              </w:rPr>
              <w:t>0..1</w:t>
            </w:r>
          </w:p>
        </w:tc>
        <w:tc>
          <w:tcPr>
            <w:tcW w:w="1134" w:type="dxa"/>
          </w:tcPr>
          <w:p w:rsidR="00F349D5" w:rsidRPr="00EB7225" w:rsidRDefault="00F349D5" w:rsidP="00F349D5">
            <w:pPr>
              <w:pStyle w:val="aa"/>
              <w:rPr>
                <w:sz w:val="24"/>
              </w:rPr>
            </w:pPr>
          </w:p>
        </w:tc>
        <w:tc>
          <w:tcPr>
            <w:tcW w:w="2268" w:type="dxa"/>
          </w:tcPr>
          <w:p w:rsidR="00F349D5" w:rsidRPr="00EB7225" w:rsidRDefault="00F349D5" w:rsidP="00F349D5">
            <w:pPr>
              <w:pStyle w:val="aa"/>
              <w:rPr>
                <w:sz w:val="24"/>
              </w:rPr>
            </w:pPr>
            <w:r w:rsidRPr="002252BB">
              <w:rPr>
                <w:sz w:val="24"/>
              </w:rPr>
              <w:t>Указывается информация о врачебных участках, к которым относится пациент в рамках ЛПУ, указанного в запросе метода</w:t>
            </w:r>
          </w:p>
        </w:tc>
        <w:tc>
          <w:tcPr>
            <w:tcW w:w="2126" w:type="dxa"/>
          </w:tcPr>
          <w:p w:rsidR="00F349D5" w:rsidRPr="00EB7225" w:rsidRDefault="00F349D5" w:rsidP="00F349D5">
            <w:pPr>
              <w:pStyle w:val="aa"/>
              <w:rPr>
                <w:sz w:val="24"/>
              </w:rPr>
            </w:pPr>
          </w:p>
        </w:tc>
      </w:tr>
      <w:tr w:rsidR="00F349D5" w:rsidRPr="009538A8" w:rsidTr="00F349D5">
        <w:tc>
          <w:tcPr>
            <w:tcW w:w="2972" w:type="dxa"/>
            <w:gridSpan w:val="2"/>
          </w:tcPr>
          <w:p w:rsidR="00F349D5" w:rsidRPr="002252BB" w:rsidRDefault="00F349D5" w:rsidP="00F349D5">
            <w:pPr>
              <w:pStyle w:val="aa"/>
              <w:rPr>
                <w:b/>
                <w:sz w:val="24"/>
              </w:rPr>
            </w:pPr>
            <w:r w:rsidRPr="002252BB">
              <w:rPr>
                <w:b/>
                <w:sz w:val="24"/>
              </w:rPr>
              <w:t>/GetPatientsAreasResult/PatientsAreaList/PatientsArea</w:t>
            </w:r>
          </w:p>
        </w:tc>
        <w:tc>
          <w:tcPr>
            <w:tcW w:w="1134" w:type="dxa"/>
          </w:tcPr>
          <w:p w:rsidR="00F349D5" w:rsidRPr="000A2D15" w:rsidRDefault="00F349D5" w:rsidP="00F349D5">
            <w:pPr>
              <w:pStyle w:val="aa"/>
              <w:rPr>
                <w:sz w:val="24"/>
              </w:rPr>
            </w:pPr>
            <w:r>
              <w:rPr>
                <w:sz w:val="24"/>
              </w:rPr>
              <w:t>1</w:t>
            </w:r>
            <w:r w:rsidRPr="008D09BD">
              <w:rPr>
                <w:sz w:val="24"/>
              </w:rPr>
              <w:t>..*</w:t>
            </w:r>
          </w:p>
        </w:tc>
        <w:tc>
          <w:tcPr>
            <w:tcW w:w="1134" w:type="dxa"/>
          </w:tcPr>
          <w:p w:rsidR="00F349D5" w:rsidRPr="00EB7225" w:rsidRDefault="00F349D5" w:rsidP="00F349D5">
            <w:pPr>
              <w:pStyle w:val="aa"/>
              <w:rPr>
                <w:sz w:val="24"/>
              </w:rPr>
            </w:pPr>
          </w:p>
        </w:tc>
        <w:tc>
          <w:tcPr>
            <w:tcW w:w="2268" w:type="dxa"/>
          </w:tcPr>
          <w:p w:rsidR="00F349D5" w:rsidRPr="002252BB" w:rsidRDefault="00F349D5" w:rsidP="00F349D5">
            <w:pPr>
              <w:pStyle w:val="aa"/>
              <w:rPr>
                <w:sz w:val="24"/>
              </w:rPr>
            </w:pPr>
            <w:r>
              <w:rPr>
                <w:sz w:val="24"/>
              </w:rPr>
              <w:t>Информация о врачебном участке</w:t>
            </w:r>
          </w:p>
        </w:tc>
        <w:tc>
          <w:tcPr>
            <w:tcW w:w="2126" w:type="dxa"/>
          </w:tcPr>
          <w:p w:rsidR="00F349D5" w:rsidRPr="00EB7225" w:rsidRDefault="00F349D5" w:rsidP="00F349D5">
            <w:pPr>
              <w:pStyle w:val="aa"/>
              <w:rPr>
                <w:sz w:val="24"/>
              </w:rPr>
            </w:pPr>
          </w:p>
        </w:tc>
      </w:tr>
      <w:tr w:rsidR="00F349D5" w:rsidRPr="009538A8" w:rsidTr="00F349D5">
        <w:tc>
          <w:tcPr>
            <w:tcW w:w="1413" w:type="dxa"/>
          </w:tcPr>
          <w:p w:rsidR="00F349D5" w:rsidRPr="002252BB" w:rsidRDefault="00F349D5" w:rsidP="00F349D5">
            <w:pPr>
              <w:pStyle w:val="aa"/>
              <w:rPr>
                <w:sz w:val="24"/>
              </w:rPr>
            </w:pPr>
            <w:r w:rsidRPr="002252BB">
              <w:rPr>
                <w:sz w:val="24"/>
              </w:rPr>
              <w:t>/PatientsArea</w:t>
            </w:r>
          </w:p>
        </w:tc>
        <w:tc>
          <w:tcPr>
            <w:tcW w:w="1559" w:type="dxa"/>
          </w:tcPr>
          <w:p w:rsidR="00F349D5" w:rsidRPr="002252BB" w:rsidRDefault="00F349D5" w:rsidP="00F349D5">
            <w:pPr>
              <w:pStyle w:val="aa"/>
              <w:rPr>
                <w:sz w:val="24"/>
              </w:rPr>
            </w:pPr>
            <w:r w:rsidRPr="002252BB">
              <w:rPr>
                <w:sz w:val="24"/>
              </w:rPr>
              <w:t>Area</w:t>
            </w:r>
          </w:p>
        </w:tc>
        <w:tc>
          <w:tcPr>
            <w:tcW w:w="1134" w:type="dxa"/>
          </w:tcPr>
          <w:p w:rsidR="00F349D5" w:rsidRPr="002252BB" w:rsidRDefault="00F349D5" w:rsidP="00F349D5">
            <w:pPr>
              <w:pStyle w:val="aa"/>
              <w:rPr>
                <w:sz w:val="24"/>
              </w:rPr>
            </w:pPr>
            <w:r w:rsidRPr="005E1F10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F349D5" w:rsidRPr="002252BB" w:rsidRDefault="00F349D5" w:rsidP="00F349D5">
            <w:pPr>
              <w:pStyle w:val="aa"/>
              <w:rPr>
                <w:sz w:val="24"/>
              </w:rPr>
            </w:pPr>
            <w:r w:rsidRPr="002252BB">
              <w:rPr>
                <w:sz w:val="24"/>
              </w:rPr>
              <w:t>String</w:t>
            </w:r>
          </w:p>
        </w:tc>
        <w:tc>
          <w:tcPr>
            <w:tcW w:w="2268" w:type="dxa"/>
          </w:tcPr>
          <w:p w:rsidR="00F349D5" w:rsidRPr="002252BB" w:rsidRDefault="00F349D5" w:rsidP="00F349D5">
            <w:pPr>
              <w:pStyle w:val="aa"/>
              <w:rPr>
                <w:sz w:val="24"/>
              </w:rPr>
            </w:pPr>
            <w:r w:rsidRPr="002252BB">
              <w:rPr>
                <w:sz w:val="24"/>
              </w:rPr>
              <w:t>Наименование врачебного участка</w:t>
            </w:r>
          </w:p>
        </w:tc>
        <w:tc>
          <w:tcPr>
            <w:tcW w:w="2126" w:type="dxa"/>
          </w:tcPr>
          <w:p w:rsidR="00F349D5" w:rsidRPr="002252BB" w:rsidRDefault="00F349D5" w:rsidP="00F349D5">
            <w:pPr>
              <w:pStyle w:val="aa"/>
              <w:rPr>
                <w:sz w:val="24"/>
              </w:rPr>
            </w:pPr>
          </w:p>
        </w:tc>
      </w:tr>
      <w:tr w:rsidR="00F349D5" w:rsidRPr="009538A8" w:rsidTr="00F349D5">
        <w:tc>
          <w:tcPr>
            <w:tcW w:w="1413" w:type="dxa"/>
          </w:tcPr>
          <w:p w:rsidR="00F349D5" w:rsidRPr="002252BB" w:rsidRDefault="00F349D5" w:rsidP="00F349D5">
            <w:pPr>
              <w:pStyle w:val="aa"/>
              <w:rPr>
                <w:sz w:val="24"/>
              </w:rPr>
            </w:pPr>
            <w:r w:rsidRPr="002252BB">
              <w:rPr>
                <w:sz w:val="24"/>
              </w:rPr>
              <w:t>/PatientsArea</w:t>
            </w:r>
          </w:p>
        </w:tc>
        <w:tc>
          <w:tcPr>
            <w:tcW w:w="1559" w:type="dxa"/>
          </w:tcPr>
          <w:p w:rsidR="00F349D5" w:rsidRPr="002252BB" w:rsidRDefault="00F349D5" w:rsidP="00F349D5">
            <w:pPr>
              <w:pStyle w:val="aa"/>
              <w:rPr>
                <w:sz w:val="24"/>
              </w:rPr>
            </w:pPr>
            <w:r w:rsidRPr="002252BB">
              <w:rPr>
                <w:sz w:val="24"/>
              </w:rPr>
              <w:t>AreaType</w:t>
            </w:r>
          </w:p>
        </w:tc>
        <w:tc>
          <w:tcPr>
            <w:tcW w:w="1134" w:type="dxa"/>
          </w:tcPr>
          <w:p w:rsidR="00F349D5" w:rsidRPr="002252BB" w:rsidRDefault="00F349D5" w:rsidP="00F349D5">
            <w:pPr>
              <w:pStyle w:val="aa"/>
              <w:rPr>
                <w:sz w:val="24"/>
              </w:rPr>
            </w:pPr>
            <w:r w:rsidRPr="005E1F10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F349D5" w:rsidRPr="002252BB" w:rsidRDefault="00F349D5" w:rsidP="00F349D5">
            <w:pPr>
              <w:pStyle w:val="aa"/>
              <w:rPr>
                <w:sz w:val="24"/>
              </w:rPr>
            </w:pPr>
            <w:r w:rsidRPr="002252BB">
              <w:rPr>
                <w:sz w:val="24"/>
              </w:rPr>
              <w:t>String</w:t>
            </w:r>
          </w:p>
        </w:tc>
        <w:tc>
          <w:tcPr>
            <w:tcW w:w="2268" w:type="dxa"/>
          </w:tcPr>
          <w:p w:rsidR="00F349D5" w:rsidRPr="002252BB" w:rsidRDefault="00F349D5" w:rsidP="00F349D5">
            <w:pPr>
              <w:pStyle w:val="aa"/>
              <w:rPr>
                <w:sz w:val="24"/>
              </w:rPr>
            </w:pPr>
            <w:r w:rsidRPr="002252BB">
              <w:rPr>
                <w:sz w:val="24"/>
              </w:rPr>
              <w:t>Вид врачебного участка</w:t>
            </w:r>
          </w:p>
        </w:tc>
        <w:tc>
          <w:tcPr>
            <w:tcW w:w="2126" w:type="dxa"/>
          </w:tcPr>
          <w:p w:rsidR="00F349D5" w:rsidRPr="002252BB" w:rsidRDefault="00F349D5" w:rsidP="00F349D5">
            <w:pPr>
              <w:pStyle w:val="aa"/>
              <w:rPr>
                <w:sz w:val="24"/>
              </w:rPr>
            </w:pPr>
            <w:r w:rsidRPr="002252BB">
              <w:rPr>
                <w:sz w:val="24"/>
              </w:rPr>
              <w:t>Указывается одно значение из следующих возможных:</w:t>
            </w:r>
          </w:p>
          <w:p w:rsidR="00F349D5" w:rsidRPr="002252BB" w:rsidRDefault="00F349D5" w:rsidP="003369CE">
            <w:pPr>
              <w:pStyle w:val="aa"/>
              <w:numPr>
                <w:ilvl w:val="0"/>
                <w:numId w:val="20"/>
              </w:numPr>
              <w:ind w:left="175" w:hanging="142"/>
              <w:rPr>
                <w:sz w:val="24"/>
              </w:rPr>
            </w:pPr>
            <w:r w:rsidRPr="002252BB">
              <w:rPr>
                <w:sz w:val="24"/>
              </w:rPr>
              <w:t>Фельдшерский</w:t>
            </w:r>
          </w:p>
          <w:p w:rsidR="00F349D5" w:rsidRPr="002252BB" w:rsidRDefault="00F349D5" w:rsidP="003369CE">
            <w:pPr>
              <w:pStyle w:val="aa"/>
              <w:numPr>
                <w:ilvl w:val="0"/>
                <w:numId w:val="20"/>
              </w:numPr>
              <w:ind w:left="175" w:hanging="142"/>
              <w:rPr>
                <w:sz w:val="24"/>
              </w:rPr>
            </w:pPr>
            <w:r w:rsidRPr="002252BB">
              <w:rPr>
                <w:sz w:val="24"/>
              </w:rPr>
              <w:t>Терапевтический</w:t>
            </w:r>
          </w:p>
          <w:p w:rsidR="00F349D5" w:rsidRPr="002252BB" w:rsidRDefault="00F349D5" w:rsidP="003369CE">
            <w:pPr>
              <w:pStyle w:val="aa"/>
              <w:numPr>
                <w:ilvl w:val="0"/>
                <w:numId w:val="20"/>
              </w:numPr>
              <w:ind w:left="175" w:hanging="142"/>
              <w:rPr>
                <w:sz w:val="24"/>
              </w:rPr>
            </w:pPr>
            <w:r w:rsidRPr="0033248D">
              <w:rPr>
                <w:sz w:val="24"/>
              </w:rPr>
              <w:lastRenderedPageBreak/>
              <w:t>ВрачОбщейПрактики</w:t>
            </w:r>
          </w:p>
          <w:p w:rsidR="00F349D5" w:rsidRPr="002252BB" w:rsidRDefault="00F349D5" w:rsidP="003369CE">
            <w:pPr>
              <w:pStyle w:val="aa"/>
              <w:numPr>
                <w:ilvl w:val="0"/>
                <w:numId w:val="20"/>
              </w:numPr>
              <w:ind w:left="175" w:hanging="142"/>
              <w:rPr>
                <w:sz w:val="24"/>
              </w:rPr>
            </w:pPr>
            <w:r w:rsidRPr="002252BB">
              <w:rPr>
                <w:sz w:val="24"/>
              </w:rPr>
              <w:t>Комплексный</w:t>
            </w:r>
          </w:p>
          <w:p w:rsidR="00F349D5" w:rsidRPr="002252BB" w:rsidRDefault="00F349D5" w:rsidP="003369CE">
            <w:pPr>
              <w:pStyle w:val="aa"/>
              <w:numPr>
                <w:ilvl w:val="0"/>
                <w:numId w:val="20"/>
              </w:numPr>
              <w:ind w:left="175" w:hanging="142"/>
              <w:rPr>
                <w:sz w:val="24"/>
              </w:rPr>
            </w:pPr>
            <w:r w:rsidRPr="002252BB">
              <w:rPr>
                <w:sz w:val="24"/>
              </w:rPr>
              <w:t>Акушерский</w:t>
            </w:r>
          </w:p>
          <w:p w:rsidR="00F349D5" w:rsidRPr="002252BB" w:rsidRDefault="00F349D5" w:rsidP="003369CE">
            <w:pPr>
              <w:pStyle w:val="aa"/>
              <w:numPr>
                <w:ilvl w:val="0"/>
                <w:numId w:val="20"/>
              </w:numPr>
              <w:ind w:left="175" w:hanging="142"/>
              <w:rPr>
                <w:sz w:val="24"/>
              </w:rPr>
            </w:pPr>
            <w:r w:rsidRPr="002252BB">
              <w:rPr>
                <w:sz w:val="24"/>
              </w:rPr>
              <w:t>Приписной</w:t>
            </w:r>
          </w:p>
          <w:p w:rsidR="00F349D5" w:rsidRPr="002252BB" w:rsidRDefault="00F349D5" w:rsidP="003369CE">
            <w:pPr>
              <w:pStyle w:val="aa"/>
              <w:numPr>
                <w:ilvl w:val="0"/>
                <w:numId w:val="20"/>
              </w:numPr>
              <w:ind w:left="175" w:hanging="142"/>
              <w:rPr>
                <w:sz w:val="24"/>
              </w:rPr>
            </w:pPr>
            <w:r w:rsidRPr="002252BB">
              <w:rPr>
                <w:sz w:val="24"/>
              </w:rPr>
              <w:t>Педиатрический</w:t>
            </w:r>
          </w:p>
          <w:p w:rsidR="00F349D5" w:rsidRPr="002252BB" w:rsidRDefault="00F349D5" w:rsidP="003369CE">
            <w:pPr>
              <w:pStyle w:val="aa"/>
              <w:numPr>
                <w:ilvl w:val="0"/>
                <w:numId w:val="20"/>
              </w:numPr>
              <w:ind w:left="175" w:hanging="142"/>
              <w:rPr>
                <w:sz w:val="24"/>
              </w:rPr>
            </w:pPr>
            <w:r w:rsidRPr="002252BB">
              <w:rPr>
                <w:sz w:val="24"/>
              </w:rPr>
              <w:t>Фтизиатрический</w:t>
            </w:r>
          </w:p>
        </w:tc>
      </w:tr>
    </w:tbl>
    <w:p w:rsidR="008A3B7B" w:rsidRPr="008A5E0B" w:rsidRDefault="008A3B7B" w:rsidP="00AB1364">
      <w:pPr>
        <w:pStyle w:val="2"/>
        <w:numPr>
          <w:ilvl w:val="1"/>
          <w:numId w:val="6"/>
        </w:numPr>
      </w:pPr>
      <w:bookmarkStart w:id="207" w:name="_Ref525837064"/>
      <w:bookmarkStart w:id="208" w:name="_Toc32334123"/>
      <w:r>
        <w:lastRenderedPageBreak/>
        <w:t>Валидация кода направления 2</w:t>
      </w:r>
      <w:r w:rsidRPr="00783295">
        <w:t xml:space="preserve"> (</w:t>
      </w:r>
      <w:r w:rsidRPr="008A3B7B">
        <w:t>InspectDoctorsReferral2</w:t>
      </w:r>
      <w:r w:rsidRPr="00783295">
        <w:t>)</w:t>
      </w:r>
      <w:bookmarkEnd w:id="207"/>
      <w:bookmarkEnd w:id="208"/>
    </w:p>
    <w:p w:rsidR="000C6DEF" w:rsidRPr="000C6DEF" w:rsidRDefault="000C6DEF" w:rsidP="000C6DEF">
      <w:pPr>
        <w:pStyle w:val="a9"/>
      </w:pPr>
      <w:r w:rsidRPr="000C6DEF">
        <w:t>Метод «Валидация кода н</w:t>
      </w:r>
      <w:r w:rsidR="00C45609">
        <w:t>аправления 2 (InspectDoctorsRef</w:t>
      </w:r>
      <w:r w:rsidRPr="000C6DEF">
        <w:t>er</w:t>
      </w:r>
      <w:r w:rsidR="00C45609">
        <w:rPr>
          <w:lang w:val="en-US"/>
        </w:rPr>
        <w:t>r</w:t>
      </w:r>
      <w:r w:rsidRPr="000C6DEF">
        <w:t>al2)» используется для получения от целевого ЛПУ массива специальностей, врачей и свободных талонов для записи по направлению.</w:t>
      </w:r>
    </w:p>
    <w:p w:rsidR="000C6DEF" w:rsidRPr="001B0C41" w:rsidRDefault="000C6DEF" w:rsidP="001B0C41">
      <w:pPr>
        <w:pStyle w:val="a9"/>
      </w:pPr>
      <w:r w:rsidRPr="000C6DEF">
        <w:t xml:space="preserve">На </w:t>
      </w:r>
      <w:r>
        <w:fldChar w:fldCharType="begin"/>
      </w:r>
      <w:r>
        <w:instrText xml:space="preserve"> REF _Ref466992713 \h  \* MERGEFORMAT </w:instrText>
      </w:r>
      <w:r>
        <w:fldChar w:fldCharType="separate"/>
      </w:r>
      <w:r w:rsidR="001B0C41">
        <w:t>Рисунке</w:t>
      </w:r>
      <w:r w:rsidR="001B0C41" w:rsidRPr="001B0C41">
        <w:t xml:space="preserve"> 59</w:t>
      </w:r>
      <w:r>
        <w:fldChar w:fldCharType="end"/>
      </w:r>
      <w:r w:rsidRPr="000C6DEF">
        <w:t xml:space="preserve"> представлена схема информационного взаимодействия в рамках метода «Валидация кода н</w:t>
      </w:r>
      <w:r w:rsidR="00C45609">
        <w:t>аправления 2 (InspectDoctorsRef</w:t>
      </w:r>
      <w:r w:rsidRPr="000C6DEF">
        <w:t>er</w:t>
      </w:r>
      <w:r w:rsidR="00C45609">
        <w:rPr>
          <w:lang w:val="en-US"/>
        </w:rPr>
        <w:t>r</w:t>
      </w:r>
      <w:r w:rsidRPr="000C6DEF">
        <w:t>al2)».</w:t>
      </w:r>
    </w:p>
    <w:p w:rsidR="000C6DEF" w:rsidRPr="002E6C0F" w:rsidRDefault="001B0C41" w:rsidP="000C6DEF">
      <w:pPr>
        <w:tabs>
          <w:tab w:val="left" w:pos="6420"/>
        </w:tabs>
        <w:rPr>
          <w:sz w:val="24"/>
          <w:szCs w:val="24"/>
        </w:rPr>
      </w:pPr>
      <w:r>
        <w:object w:dxaOrig="10876" w:dyaOrig="9256">
          <v:shape id="_x0000_i1327" type="#_x0000_t75" style="width:468pt;height:398.55pt" o:ole="">
            <v:imagedata r:id="rId93" o:title=""/>
          </v:shape>
          <o:OLEObject Type="Embed" ProgID="Visio.Drawing.15" ShapeID="_x0000_i1327" DrawAspect="Content" ObjectID="_1654344817" r:id="rId94"/>
        </w:object>
      </w:r>
      <w:r w:rsidR="000C6DEF">
        <w:rPr>
          <w:sz w:val="24"/>
          <w:szCs w:val="24"/>
        </w:rPr>
        <w:tab/>
      </w:r>
    </w:p>
    <w:p w:rsidR="000C6DEF" w:rsidRPr="000C6DEF" w:rsidRDefault="000C6DEF" w:rsidP="00EF7FE3">
      <w:pPr>
        <w:jc w:val="center"/>
      </w:pPr>
      <w:bookmarkStart w:id="209" w:name="_Ref466992713"/>
      <w:r w:rsidRPr="002B12DC">
        <w:rPr>
          <w:b/>
          <w:sz w:val="24"/>
          <w:szCs w:val="24"/>
        </w:rPr>
        <w:t>Рисунок</w:t>
      </w:r>
      <w:r w:rsidRPr="00281082">
        <w:rPr>
          <w:b/>
          <w:sz w:val="24"/>
          <w:szCs w:val="24"/>
        </w:rPr>
        <w:t xml:space="preserve"> </w:t>
      </w:r>
      <w:r w:rsidRPr="002B12DC">
        <w:rPr>
          <w:b/>
          <w:sz w:val="24"/>
          <w:szCs w:val="24"/>
        </w:rPr>
        <w:fldChar w:fldCharType="begin"/>
      </w:r>
      <w:r w:rsidRPr="00281082">
        <w:rPr>
          <w:b/>
          <w:sz w:val="24"/>
          <w:szCs w:val="24"/>
        </w:rPr>
        <w:instrText xml:space="preserve"> </w:instrText>
      </w:r>
      <w:r w:rsidRPr="000C6DEF">
        <w:rPr>
          <w:b/>
          <w:sz w:val="24"/>
          <w:szCs w:val="24"/>
        </w:rPr>
        <w:instrText>SEQ</w:instrText>
      </w:r>
      <w:r w:rsidRPr="00281082">
        <w:rPr>
          <w:b/>
          <w:sz w:val="24"/>
          <w:szCs w:val="24"/>
        </w:rPr>
        <w:instrText xml:space="preserve"> </w:instrText>
      </w:r>
      <w:r w:rsidRPr="002B12DC">
        <w:rPr>
          <w:b/>
          <w:sz w:val="24"/>
          <w:szCs w:val="24"/>
        </w:rPr>
        <w:instrText>Рисунок</w:instrText>
      </w:r>
      <w:r w:rsidRPr="00281082">
        <w:rPr>
          <w:b/>
          <w:sz w:val="24"/>
          <w:szCs w:val="24"/>
        </w:rPr>
        <w:instrText xml:space="preserve"> \* </w:instrText>
      </w:r>
      <w:r w:rsidRPr="000C6DEF">
        <w:rPr>
          <w:b/>
          <w:sz w:val="24"/>
          <w:szCs w:val="24"/>
        </w:rPr>
        <w:instrText>ARABIC</w:instrText>
      </w:r>
      <w:r w:rsidRPr="00281082">
        <w:rPr>
          <w:b/>
          <w:sz w:val="24"/>
          <w:szCs w:val="24"/>
        </w:rPr>
        <w:instrText xml:space="preserve"> </w:instrText>
      </w:r>
      <w:r w:rsidRPr="002B12DC">
        <w:rPr>
          <w:b/>
          <w:sz w:val="24"/>
          <w:szCs w:val="24"/>
        </w:rPr>
        <w:fldChar w:fldCharType="separate"/>
      </w:r>
      <w:r w:rsidR="001B0C41">
        <w:rPr>
          <w:b/>
          <w:noProof/>
          <w:sz w:val="24"/>
          <w:szCs w:val="24"/>
        </w:rPr>
        <w:t>59</w:t>
      </w:r>
      <w:r w:rsidRPr="002B12DC">
        <w:rPr>
          <w:b/>
          <w:sz w:val="24"/>
          <w:szCs w:val="24"/>
        </w:rPr>
        <w:fldChar w:fldCharType="end"/>
      </w:r>
      <w:bookmarkEnd w:id="209"/>
      <w:r w:rsidRPr="00281082">
        <w:rPr>
          <w:b/>
          <w:sz w:val="24"/>
          <w:szCs w:val="24"/>
        </w:rPr>
        <w:t xml:space="preserve">. </w:t>
      </w:r>
      <w:r w:rsidRPr="000C6DEF">
        <w:rPr>
          <w:b/>
          <w:sz w:val="24"/>
          <w:szCs w:val="24"/>
        </w:rPr>
        <w:t>Схема информационного взаимодействия в рамках метода «Валидация кода н</w:t>
      </w:r>
      <w:r w:rsidR="00C45609">
        <w:rPr>
          <w:b/>
          <w:sz w:val="24"/>
          <w:szCs w:val="24"/>
        </w:rPr>
        <w:t>аправления 2 (InspectDoctorsRef</w:t>
      </w:r>
      <w:r w:rsidRPr="000C6DEF">
        <w:rPr>
          <w:b/>
          <w:sz w:val="24"/>
          <w:szCs w:val="24"/>
        </w:rPr>
        <w:t>er</w:t>
      </w:r>
      <w:r w:rsidR="00C45609">
        <w:rPr>
          <w:b/>
          <w:sz w:val="24"/>
          <w:szCs w:val="24"/>
          <w:lang w:val="en-US"/>
        </w:rPr>
        <w:t>r</w:t>
      </w:r>
      <w:r w:rsidRPr="000C6DEF">
        <w:rPr>
          <w:b/>
          <w:sz w:val="24"/>
          <w:szCs w:val="24"/>
        </w:rPr>
        <w:t>al2)»</w:t>
      </w:r>
    </w:p>
    <w:p w:rsidR="000C6DEF" w:rsidRPr="00993643" w:rsidRDefault="000C6DEF" w:rsidP="00993643">
      <w:pPr>
        <w:pStyle w:val="a9"/>
      </w:pPr>
      <w:r w:rsidRPr="00993643">
        <w:t>Описание схемы:</w:t>
      </w:r>
    </w:p>
    <w:p w:rsidR="000C6DEF" w:rsidRPr="00993643" w:rsidRDefault="000C6DEF" w:rsidP="001B0C41">
      <w:pPr>
        <w:pStyle w:val="a9"/>
        <w:numPr>
          <w:ilvl w:val="0"/>
          <w:numId w:val="46"/>
        </w:numPr>
        <w:ind w:left="0" w:firstLine="567"/>
      </w:pPr>
      <w:r w:rsidRPr="00993643">
        <w:t>Клиент СЗнП отправляет запрос метода «Валидация кода н</w:t>
      </w:r>
      <w:r w:rsidR="00C45609">
        <w:t>аправления 2 (InspectDoctorsRef</w:t>
      </w:r>
      <w:r w:rsidRPr="00993643">
        <w:t>er</w:t>
      </w:r>
      <w:r w:rsidR="00C45609" w:rsidRPr="001B0C41">
        <w:t>r</w:t>
      </w:r>
      <w:r w:rsidRPr="00993643">
        <w:t xml:space="preserve">al2)» в СЗнП. Состав параметров запроса представлен в </w:t>
      </w:r>
      <w:r w:rsidR="001B0C41">
        <w:fldChar w:fldCharType="begin"/>
      </w:r>
      <w:r w:rsidR="001B0C41">
        <w:instrText xml:space="preserve"> REF _Ref464832314 \h  \* MERGEFORMAT </w:instrText>
      </w:r>
      <w:r w:rsidR="001B0C41">
        <w:fldChar w:fldCharType="separate"/>
      </w:r>
      <w:r w:rsidR="001B0C41">
        <w:t>Таблице</w:t>
      </w:r>
      <w:r w:rsidR="001B0C41" w:rsidRPr="001B0C41">
        <w:t xml:space="preserve"> 39</w:t>
      </w:r>
      <w:r w:rsidR="001B0C41">
        <w:fldChar w:fldCharType="end"/>
      </w:r>
      <w:r w:rsidRPr="00993643">
        <w:t>.</w:t>
      </w:r>
    </w:p>
    <w:p w:rsidR="000C6DEF" w:rsidRPr="00993643" w:rsidRDefault="000C6DEF" w:rsidP="001B0C41">
      <w:pPr>
        <w:pStyle w:val="a9"/>
        <w:numPr>
          <w:ilvl w:val="0"/>
          <w:numId w:val="46"/>
        </w:numPr>
        <w:ind w:left="0" w:firstLine="567"/>
      </w:pPr>
      <w:r w:rsidRPr="00993643">
        <w:t>СЗнП отправляет запрос метода SearchOne в сервис УО для получения данных о направлении.</w:t>
      </w:r>
    </w:p>
    <w:p w:rsidR="000C6DEF" w:rsidRPr="00993643" w:rsidRDefault="000C6DEF" w:rsidP="001B0C41">
      <w:pPr>
        <w:pStyle w:val="a9"/>
        <w:numPr>
          <w:ilvl w:val="0"/>
          <w:numId w:val="46"/>
        </w:numPr>
        <w:ind w:left="0" w:firstLine="567"/>
      </w:pPr>
      <w:r w:rsidRPr="00993643">
        <w:t>УО передает ответ метода SearchOne в СЗнП с данными о направлении.</w:t>
      </w:r>
    </w:p>
    <w:p w:rsidR="000C6DEF" w:rsidRPr="00993643" w:rsidRDefault="000C6DEF" w:rsidP="001B0C41">
      <w:pPr>
        <w:pStyle w:val="a9"/>
        <w:numPr>
          <w:ilvl w:val="0"/>
          <w:numId w:val="46"/>
        </w:numPr>
        <w:ind w:left="0" w:firstLine="567"/>
      </w:pPr>
      <w:r w:rsidRPr="00993643">
        <w:lastRenderedPageBreak/>
        <w:t>В случае, если направление имеет статус 1, 2, 3, 4, 5 или 6 (по данным из шага 3), СЗнП отправляет запрос метода «Валидация кода н</w:t>
      </w:r>
      <w:r w:rsidR="00C45609">
        <w:t>аправления 2 (InspectDoctorsRef</w:t>
      </w:r>
      <w:r w:rsidRPr="00993643">
        <w:t>er</w:t>
      </w:r>
      <w:r w:rsidR="00C45609">
        <w:rPr>
          <w:lang w:val="en-US"/>
        </w:rPr>
        <w:t>r</w:t>
      </w:r>
      <w:r w:rsidRPr="00993643">
        <w:t xml:space="preserve">al2)» в целевое ЛПУ, определенное на шаге 3, с указанием данных о направлении, полученных в УО. Состав параметров запроса представлен в </w:t>
      </w:r>
      <w:r w:rsidR="001B0C41">
        <w:fldChar w:fldCharType="begin"/>
      </w:r>
      <w:r w:rsidR="001B0C41">
        <w:instrText xml:space="preserve"> REF _Ref464832314 \h  \* MERGEFORMAT </w:instrText>
      </w:r>
      <w:r w:rsidR="001B0C41">
        <w:fldChar w:fldCharType="separate"/>
      </w:r>
      <w:r w:rsidR="001B0C41">
        <w:t>Таблице</w:t>
      </w:r>
      <w:r w:rsidR="001B0C41" w:rsidRPr="001B0C41">
        <w:t xml:space="preserve"> 39</w:t>
      </w:r>
      <w:r w:rsidR="001B0C41">
        <w:fldChar w:fldCharType="end"/>
      </w:r>
      <w:r w:rsidRPr="00993643">
        <w:t>.</w:t>
      </w:r>
    </w:p>
    <w:p w:rsidR="000C6DEF" w:rsidRPr="00993643" w:rsidRDefault="000C6DEF" w:rsidP="001B0C41">
      <w:pPr>
        <w:pStyle w:val="a9"/>
        <w:numPr>
          <w:ilvl w:val="0"/>
          <w:numId w:val="46"/>
        </w:numPr>
        <w:ind w:left="0" w:firstLine="567"/>
      </w:pPr>
      <w:r w:rsidRPr="00993643">
        <w:t xml:space="preserve">Целевое ЛПУ передает ответ метода «Валидация кода </w:t>
      </w:r>
      <w:r w:rsidR="00C45609">
        <w:t>направления 2 (InspectDoctorsRe</w:t>
      </w:r>
      <w:r w:rsidRPr="00993643">
        <w:t>fe</w:t>
      </w:r>
      <w:r w:rsidR="00C45609">
        <w:rPr>
          <w:lang w:val="en-US"/>
        </w:rPr>
        <w:t>r</w:t>
      </w:r>
      <w:r w:rsidRPr="00993643">
        <w:t xml:space="preserve">ral2)» в СЗнП. Состав выходных данных ответа метода представлен в </w:t>
      </w:r>
      <w:r w:rsidR="001B0C41">
        <w:fldChar w:fldCharType="begin"/>
      </w:r>
      <w:r w:rsidR="001B0C41">
        <w:instrText xml:space="preserve"> REF _Ref466992948 \h  \* MERGEFORMAT </w:instrText>
      </w:r>
      <w:r w:rsidR="001B0C41">
        <w:fldChar w:fldCharType="separate"/>
      </w:r>
      <w:r w:rsidR="001B0C41">
        <w:t>Таблице</w:t>
      </w:r>
      <w:r w:rsidR="001B0C41" w:rsidRPr="001B0C41">
        <w:t xml:space="preserve"> 40</w:t>
      </w:r>
      <w:r w:rsidR="001B0C41">
        <w:fldChar w:fldCharType="end"/>
      </w:r>
      <w:r w:rsidRPr="00993643">
        <w:t>.</w:t>
      </w:r>
    </w:p>
    <w:p w:rsidR="000C6DEF" w:rsidRPr="00993643" w:rsidRDefault="000C6DEF" w:rsidP="001B0C41">
      <w:pPr>
        <w:pStyle w:val="a9"/>
        <w:numPr>
          <w:ilvl w:val="0"/>
          <w:numId w:val="46"/>
        </w:numPr>
        <w:ind w:left="0" w:firstLine="567"/>
      </w:pPr>
      <w:r w:rsidRPr="00993643">
        <w:t>СЗнП передает ответ метода «Валидация кода н</w:t>
      </w:r>
      <w:r w:rsidR="00C45609">
        <w:t>аправления 2 (InspectDoctorsRef</w:t>
      </w:r>
      <w:r w:rsidRPr="00993643">
        <w:t>er</w:t>
      </w:r>
      <w:r w:rsidR="00C45609">
        <w:rPr>
          <w:lang w:val="en-US"/>
        </w:rPr>
        <w:t>r</w:t>
      </w:r>
      <w:r w:rsidRPr="00993643">
        <w:t xml:space="preserve">al2)» клиенту СЗнП. Состав выходных данных ответа метода представлен в </w:t>
      </w:r>
      <w:r w:rsidR="001B0C41">
        <w:fldChar w:fldCharType="begin"/>
      </w:r>
      <w:r w:rsidR="001B0C41">
        <w:instrText xml:space="preserve"> REF _Ref466992948 \h  \* MERGEFORMAT </w:instrText>
      </w:r>
      <w:r w:rsidR="001B0C41">
        <w:fldChar w:fldCharType="separate"/>
      </w:r>
      <w:r w:rsidR="001B0C41">
        <w:t>Таблице</w:t>
      </w:r>
      <w:r w:rsidR="001B0C41" w:rsidRPr="001B0C41">
        <w:t xml:space="preserve"> 40</w:t>
      </w:r>
      <w:r w:rsidR="001B0C41">
        <w:fldChar w:fldCharType="end"/>
      </w:r>
      <w:r w:rsidRPr="00993643">
        <w:t>.</w:t>
      </w:r>
    </w:p>
    <w:p w:rsidR="008A3B7B" w:rsidRDefault="008A3B7B" w:rsidP="00AB1364">
      <w:pPr>
        <w:pStyle w:val="30"/>
        <w:numPr>
          <w:ilvl w:val="2"/>
          <w:numId w:val="6"/>
        </w:numPr>
      </w:pPr>
      <w:bookmarkStart w:id="210" w:name="_Toc32334124"/>
      <w:r>
        <w:t>Описание параметров</w:t>
      </w:r>
      <w:bookmarkEnd w:id="210"/>
    </w:p>
    <w:p w:rsidR="008A3B7B" w:rsidRPr="007E5235" w:rsidRDefault="008A3B7B" w:rsidP="008A3B7B">
      <w:pPr>
        <w:pStyle w:val="a9"/>
      </w:pPr>
      <w:r w:rsidRPr="007F6095">
        <w:t xml:space="preserve">Структура запроса </w:t>
      </w:r>
      <w:r>
        <w:t>InspectDoctorsRef</w:t>
      </w:r>
      <w:r w:rsidRPr="008A3B7B">
        <w:t>er</w:t>
      </w:r>
      <w:r>
        <w:rPr>
          <w:lang w:val="en-US"/>
        </w:rPr>
        <w:t>r</w:t>
      </w:r>
      <w:r w:rsidRPr="008A3B7B">
        <w:t>al2</w:t>
      </w:r>
      <w:r w:rsidRPr="007F6095">
        <w:t xml:space="preserve"> представлена </w:t>
      </w:r>
      <w:r>
        <w:t>на</w:t>
      </w:r>
      <w:r w:rsidRPr="008A3B7B">
        <w:t xml:space="preserve"> </w:t>
      </w:r>
      <w:r w:rsidRPr="008A3B7B">
        <w:fldChar w:fldCharType="begin"/>
      </w:r>
      <w:r w:rsidRPr="008A3B7B">
        <w:instrText xml:space="preserve"> REF _Ref464832255 \h </w:instrText>
      </w:r>
      <w:r>
        <w:instrText xml:space="preserve"> \* MERGEFORMAT </w:instrText>
      </w:r>
      <w:r w:rsidRPr="008A3B7B">
        <w:fldChar w:fldCharType="separate"/>
      </w:r>
      <w:r w:rsidR="001B0C41">
        <w:t>Рисунке</w:t>
      </w:r>
      <w:r w:rsidR="001B0C41" w:rsidRPr="001B0C41">
        <w:t xml:space="preserve"> 60</w:t>
      </w:r>
      <w:r w:rsidRPr="008A3B7B">
        <w:fldChar w:fldCharType="end"/>
      </w:r>
      <w:r>
        <w:t>.</w:t>
      </w:r>
      <w:r w:rsidRPr="007E5235">
        <w:t xml:space="preserve"> </w:t>
      </w:r>
    </w:p>
    <w:p w:rsidR="008A3B7B" w:rsidRDefault="00980886" w:rsidP="008A3B7B">
      <w:pPr>
        <w:pStyle w:val="a9"/>
        <w:ind w:firstLine="0"/>
        <w:jc w:val="center"/>
      </w:pPr>
      <w:r>
        <w:rPr>
          <w:noProof/>
        </w:rPr>
        <w:pict>
          <v:shape id="_x0000_i1328" type="#_x0000_t75" style="width:302.55pt;height:252pt">
            <v:imagedata r:id="rId95" o:title="InspectDoctorsReferral2"/>
          </v:shape>
        </w:pict>
      </w:r>
    </w:p>
    <w:p w:rsidR="008A3B7B" w:rsidRPr="00281082" w:rsidRDefault="008A3B7B" w:rsidP="008A3B7B">
      <w:pPr>
        <w:pStyle w:val="a9"/>
        <w:jc w:val="center"/>
      </w:pPr>
      <w:bookmarkStart w:id="211" w:name="_Ref464832255"/>
      <w:r w:rsidRPr="002B12DC">
        <w:rPr>
          <w:b/>
          <w:sz w:val="24"/>
          <w:szCs w:val="24"/>
        </w:rPr>
        <w:t>Рисунок</w:t>
      </w:r>
      <w:r w:rsidRPr="00281082">
        <w:rPr>
          <w:b/>
          <w:sz w:val="24"/>
          <w:szCs w:val="24"/>
        </w:rPr>
        <w:t xml:space="preserve"> </w:t>
      </w:r>
      <w:r w:rsidRPr="002B12DC">
        <w:rPr>
          <w:b/>
          <w:sz w:val="24"/>
          <w:szCs w:val="24"/>
        </w:rPr>
        <w:fldChar w:fldCharType="begin"/>
      </w:r>
      <w:r w:rsidRPr="00281082">
        <w:rPr>
          <w:b/>
          <w:sz w:val="24"/>
          <w:szCs w:val="24"/>
        </w:rPr>
        <w:instrText xml:space="preserve"> </w:instrText>
      </w:r>
      <w:r w:rsidRPr="00AE226C">
        <w:rPr>
          <w:b/>
          <w:sz w:val="24"/>
          <w:szCs w:val="24"/>
          <w:lang w:val="en-US"/>
        </w:rPr>
        <w:instrText>SEQ</w:instrText>
      </w:r>
      <w:r w:rsidRPr="00281082">
        <w:rPr>
          <w:b/>
          <w:sz w:val="24"/>
          <w:szCs w:val="24"/>
        </w:rPr>
        <w:instrText xml:space="preserve"> </w:instrText>
      </w:r>
      <w:r w:rsidRPr="002B12DC">
        <w:rPr>
          <w:b/>
          <w:sz w:val="24"/>
          <w:szCs w:val="24"/>
        </w:rPr>
        <w:instrText>Рисунок</w:instrText>
      </w:r>
      <w:r w:rsidRPr="00281082">
        <w:rPr>
          <w:b/>
          <w:sz w:val="24"/>
          <w:szCs w:val="24"/>
        </w:rPr>
        <w:instrText xml:space="preserve"> \* </w:instrText>
      </w:r>
      <w:r w:rsidRPr="00AE226C">
        <w:rPr>
          <w:b/>
          <w:sz w:val="24"/>
          <w:szCs w:val="24"/>
          <w:lang w:val="en-US"/>
        </w:rPr>
        <w:instrText>ARABIC</w:instrText>
      </w:r>
      <w:r w:rsidRPr="00281082">
        <w:rPr>
          <w:b/>
          <w:sz w:val="24"/>
          <w:szCs w:val="24"/>
        </w:rPr>
        <w:instrText xml:space="preserve"> </w:instrText>
      </w:r>
      <w:r w:rsidRPr="002B12DC">
        <w:rPr>
          <w:b/>
          <w:sz w:val="24"/>
          <w:szCs w:val="24"/>
        </w:rPr>
        <w:fldChar w:fldCharType="separate"/>
      </w:r>
      <w:r w:rsidR="001B0C41" w:rsidRPr="001B0C41">
        <w:rPr>
          <w:b/>
          <w:noProof/>
          <w:sz w:val="24"/>
          <w:szCs w:val="24"/>
        </w:rPr>
        <w:t>60</w:t>
      </w:r>
      <w:r w:rsidRPr="002B12DC">
        <w:rPr>
          <w:b/>
          <w:sz w:val="24"/>
          <w:szCs w:val="24"/>
        </w:rPr>
        <w:fldChar w:fldCharType="end"/>
      </w:r>
      <w:bookmarkEnd w:id="211"/>
      <w:r w:rsidRPr="00281082">
        <w:rPr>
          <w:b/>
          <w:sz w:val="24"/>
          <w:szCs w:val="24"/>
        </w:rPr>
        <w:t xml:space="preserve">. </w:t>
      </w:r>
      <w:r w:rsidRPr="007F6095">
        <w:rPr>
          <w:b/>
          <w:sz w:val="24"/>
          <w:szCs w:val="24"/>
        </w:rPr>
        <w:t>Структура</w:t>
      </w:r>
      <w:r w:rsidRPr="00281082">
        <w:rPr>
          <w:b/>
          <w:sz w:val="24"/>
          <w:szCs w:val="24"/>
        </w:rPr>
        <w:t xml:space="preserve"> </w:t>
      </w:r>
      <w:r w:rsidRPr="007F6095">
        <w:rPr>
          <w:b/>
          <w:sz w:val="24"/>
          <w:szCs w:val="24"/>
        </w:rPr>
        <w:t>запроса</w:t>
      </w:r>
      <w:r w:rsidRPr="00281082">
        <w:rPr>
          <w:b/>
          <w:sz w:val="24"/>
          <w:szCs w:val="24"/>
        </w:rPr>
        <w:t xml:space="preserve"> </w:t>
      </w:r>
      <w:r>
        <w:rPr>
          <w:b/>
          <w:sz w:val="24"/>
          <w:szCs w:val="24"/>
        </w:rPr>
        <w:t>метода</w:t>
      </w:r>
      <w:r w:rsidRPr="00281082">
        <w:rPr>
          <w:b/>
          <w:sz w:val="24"/>
          <w:szCs w:val="24"/>
        </w:rPr>
        <w:t xml:space="preserve"> </w:t>
      </w:r>
      <w:r w:rsidRPr="008A3B7B">
        <w:rPr>
          <w:b/>
          <w:sz w:val="24"/>
          <w:szCs w:val="24"/>
        </w:rPr>
        <w:t>InspectDoctorsReferral2</w:t>
      </w:r>
    </w:p>
    <w:p w:rsidR="008A3B7B" w:rsidRDefault="008A3B7B" w:rsidP="008A3B7B">
      <w:pPr>
        <w:pStyle w:val="a9"/>
      </w:pPr>
      <w:r w:rsidRPr="002F3F1B">
        <w:lastRenderedPageBreak/>
        <w:t xml:space="preserve">В </w:t>
      </w:r>
      <w:r>
        <w:fldChar w:fldCharType="begin"/>
      </w:r>
      <w:r>
        <w:instrText xml:space="preserve"> REF _Ref464832314 \h  \* MERGEFORMAT </w:instrText>
      </w:r>
      <w:r>
        <w:fldChar w:fldCharType="separate"/>
      </w:r>
      <w:r w:rsidR="001B0C41">
        <w:t>Таблице</w:t>
      </w:r>
      <w:r w:rsidR="001B0C41" w:rsidRPr="001B0C41">
        <w:t xml:space="preserve"> 39</w:t>
      </w:r>
      <w:r>
        <w:fldChar w:fldCharType="end"/>
      </w:r>
      <w:r>
        <w:t xml:space="preserve"> </w:t>
      </w:r>
      <w:r w:rsidRPr="002F3F1B">
        <w:t xml:space="preserve">представлено описание параметров запроса метода </w:t>
      </w:r>
      <w:r>
        <w:t>InspectDoctorsRef</w:t>
      </w:r>
      <w:r w:rsidRPr="008A3B7B">
        <w:t>er</w:t>
      </w:r>
      <w:r>
        <w:rPr>
          <w:lang w:val="en-US"/>
        </w:rPr>
        <w:t>r</w:t>
      </w:r>
      <w:r w:rsidRPr="008A3B7B">
        <w:t>al2</w:t>
      </w:r>
      <w:r w:rsidRPr="002F3F1B">
        <w:t>.</w:t>
      </w:r>
    </w:p>
    <w:p w:rsidR="008A3B7B" w:rsidRPr="00FE1444" w:rsidRDefault="008A3B7B" w:rsidP="008A3B7B">
      <w:pPr>
        <w:pStyle w:val="aff"/>
        <w:ind w:left="0"/>
        <w:jc w:val="left"/>
        <w:rPr>
          <w:sz w:val="24"/>
        </w:rPr>
      </w:pPr>
      <w:bookmarkStart w:id="212" w:name="_Ref464832314"/>
      <w:r w:rsidRPr="00DD093C">
        <w:rPr>
          <w:sz w:val="24"/>
        </w:rPr>
        <w:t xml:space="preserve">Таблица </w:t>
      </w:r>
      <w:r w:rsidRPr="00DD093C">
        <w:rPr>
          <w:sz w:val="24"/>
        </w:rPr>
        <w:fldChar w:fldCharType="begin"/>
      </w:r>
      <w:r w:rsidRPr="00DD093C">
        <w:rPr>
          <w:sz w:val="24"/>
        </w:rPr>
        <w:instrText xml:space="preserve"> SEQ Таблица \* ARABIC </w:instrText>
      </w:r>
      <w:r w:rsidRPr="00DD093C">
        <w:rPr>
          <w:sz w:val="24"/>
        </w:rPr>
        <w:fldChar w:fldCharType="separate"/>
      </w:r>
      <w:r w:rsidR="001B0C41">
        <w:rPr>
          <w:noProof/>
          <w:sz w:val="24"/>
        </w:rPr>
        <w:t>39</w:t>
      </w:r>
      <w:r w:rsidRPr="00DD093C">
        <w:rPr>
          <w:sz w:val="24"/>
        </w:rPr>
        <w:fldChar w:fldCharType="end"/>
      </w:r>
      <w:bookmarkEnd w:id="212"/>
      <w:r w:rsidRPr="00DD093C">
        <w:rPr>
          <w:sz w:val="24"/>
        </w:rPr>
        <w:t xml:space="preserve"> – Описание </w:t>
      </w:r>
      <w:r>
        <w:rPr>
          <w:sz w:val="24"/>
        </w:rPr>
        <w:t xml:space="preserve">параметров запроса метода </w:t>
      </w:r>
      <w:r w:rsidRPr="008A3B7B">
        <w:rPr>
          <w:sz w:val="24"/>
        </w:rPr>
        <w:t>InspectDoctorsReferral2</w:t>
      </w:r>
    </w:p>
    <w:tbl>
      <w:tblPr>
        <w:tblW w:w="946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1526"/>
        <w:gridCol w:w="1701"/>
        <w:gridCol w:w="1417"/>
        <w:gridCol w:w="1276"/>
        <w:gridCol w:w="930"/>
        <w:gridCol w:w="2613"/>
      </w:tblGrid>
      <w:tr w:rsidR="008A3B7B" w:rsidRPr="009538A8" w:rsidTr="00B51003">
        <w:trPr>
          <w:tblHeader/>
        </w:trPr>
        <w:tc>
          <w:tcPr>
            <w:tcW w:w="1526" w:type="dxa"/>
            <w:shd w:val="clear" w:color="auto" w:fill="E7E6E6"/>
            <w:vAlign w:val="center"/>
          </w:tcPr>
          <w:p w:rsidR="008A3B7B" w:rsidRPr="00C9379F" w:rsidRDefault="008A3B7B" w:rsidP="00B51003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Контейнер</w:t>
            </w:r>
          </w:p>
        </w:tc>
        <w:tc>
          <w:tcPr>
            <w:tcW w:w="1701" w:type="dxa"/>
            <w:shd w:val="clear" w:color="auto" w:fill="E7E6E6"/>
            <w:vAlign w:val="center"/>
          </w:tcPr>
          <w:p w:rsidR="008A3B7B" w:rsidRPr="00C9379F" w:rsidRDefault="008A3B7B" w:rsidP="00B51003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Параметры</w:t>
            </w:r>
          </w:p>
        </w:tc>
        <w:tc>
          <w:tcPr>
            <w:tcW w:w="1417" w:type="dxa"/>
            <w:shd w:val="clear" w:color="auto" w:fill="E7E6E6"/>
            <w:vAlign w:val="center"/>
          </w:tcPr>
          <w:p w:rsidR="008A3B7B" w:rsidRPr="00C43182" w:rsidRDefault="008A3B7B" w:rsidP="00B51003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Условие</w:t>
            </w:r>
          </w:p>
        </w:tc>
        <w:tc>
          <w:tcPr>
            <w:tcW w:w="1276" w:type="dxa"/>
            <w:shd w:val="clear" w:color="auto" w:fill="E7E6E6"/>
            <w:vAlign w:val="center"/>
          </w:tcPr>
          <w:p w:rsidR="008A3B7B" w:rsidRPr="00C9379F" w:rsidRDefault="008A3B7B" w:rsidP="00B51003">
            <w:pPr>
              <w:pStyle w:val="afffffc"/>
              <w:spacing w:before="120" w:after="120"/>
              <w:rPr>
                <w:b/>
              </w:rPr>
            </w:pPr>
            <w:r w:rsidRPr="00C43182">
              <w:rPr>
                <w:b/>
              </w:rPr>
              <w:t>Обязательность/ кратность</w:t>
            </w:r>
          </w:p>
        </w:tc>
        <w:tc>
          <w:tcPr>
            <w:tcW w:w="930" w:type="dxa"/>
            <w:shd w:val="clear" w:color="auto" w:fill="E7E6E6"/>
            <w:vAlign w:val="center"/>
          </w:tcPr>
          <w:p w:rsidR="008A3B7B" w:rsidRPr="00C9379F" w:rsidRDefault="008A3B7B" w:rsidP="00B51003">
            <w:pPr>
              <w:pStyle w:val="afffffc"/>
              <w:spacing w:before="120" w:after="120"/>
              <w:rPr>
                <w:b/>
              </w:rPr>
            </w:pPr>
            <w:r w:rsidRPr="00A303A1">
              <w:rPr>
                <w:b/>
              </w:rPr>
              <w:t>Тип</w:t>
            </w:r>
          </w:p>
        </w:tc>
        <w:tc>
          <w:tcPr>
            <w:tcW w:w="2613" w:type="dxa"/>
            <w:shd w:val="clear" w:color="auto" w:fill="E7E6E6"/>
            <w:vAlign w:val="center"/>
          </w:tcPr>
          <w:p w:rsidR="008A3B7B" w:rsidRPr="00C9379F" w:rsidRDefault="008A3B7B" w:rsidP="00B51003">
            <w:pPr>
              <w:pStyle w:val="afffffc"/>
              <w:spacing w:before="120" w:after="120"/>
              <w:rPr>
                <w:b/>
              </w:rPr>
            </w:pPr>
            <w:r w:rsidRPr="00A303A1">
              <w:rPr>
                <w:b/>
              </w:rPr>
              <w:t>Описание</w:t>
            </w:r>
          </w:p>
        </w:tc>
      </w:tr>
      <w:tr w:rsidR="008A3B7B" w:rsidRPr="009538A8" w:rsidTr="00B51003">
        <w:tc>
          <w:tcPr>
            <w:tcW w:w="3227" w:type="dxa"/>
            <w:gridSpan w:val="2"/>
          </w:tcPr>
          <w:p w:rsidR="008A3B7B" w:rsidRPr="009538A8" w:rsidRDefault="008A3B7B" w:rsidP="00B51003">
            <w:pPr>
              <w:pStyle w:val="aa"/>
              <w:rPr>
                <w:sz w:val="24"/>
              </w:rPr>
            </w:pPr>
            <w:r w:rsidRPr="009538A8">
              <w:rPr>
                <w:b/>
                <w:sz w:val="24"/>
              </w:rPr>
              <w:t>Root</w:t>
            </w:r>
          </w:p>
        </w:tc>
        <w:tc>
          <w:tcPr>
            <w:tcW w:w="1417" w:type="dxa"/>
          </w:tcPr>
          <w:p w:rsidR="008A3B7B" w:rsidRPr="009538A8" w:rsidRDefault="008A3B7B" w:rsidP="00B51003">
            <w:pPr>
              <w:pStyle w:val="aa"/>
              <w:rPr>
                <w:sz w:val="24"/>
              </w:rPr>
            </w:pPr>
          </w:p>
        </w:tc>
        <w:tc>
          <w:tcPr>
            <w:tcW w:w="1276" w:type="dxa"/>
          </w:tcPr>
          <w:p w:rsidR="008A3B7B" w:rsidRPr="009538A8" w:rsidRDefault="008A3B7B" w:rsidP="00B51003">
            <w:pPr>
              <w:pStyle w:val="aa"/>
              <w:rPr>
                <w:sz w:val="24"/>
              </w:rPr>
            </w:pPr>
          </w:p>
        </w:tc>
        <w:tc>
          <w:tcPr>
            <w:tcW w:w="930" w:type="dxa"/>
          </w:tcPr>
          <w:p w:rsidR="008A3B7B" w:rsidRPr="009538A8" w:rsidRDefault="008A3B7B" w:rsidP="00B51003">
            <w:pPr>
              <w:pStyle w:val="aa"/>
              <w:rPr>
                <w:sz w:val="24"/>
                <w:lang w:val="en-US"/>
              </w:rPr>
            </w:pPr>
          </w:p>
        </w:tc>
        <w:tc>
          <w:tcPr>
            <w:tcW w:w="2613" w:type="dxa"/>
          </w:tcPr>
          <w:p w:rsidR="008A3B7B" w:rsidRPr="009538A8" w:rsidRDefault="008A3B7B" w:rsidP="00B51003">
            <w:pPr>
              <w:pStyle w:val="aa"/>
              <w:rPr>
                <w:sz w:val="24"/>
              </w:rPr>
            </w:pPr>
          </w:p>
        </w:tc>
      </w:tr>
      <w:tr w:rsidR="00CB6BFF" w:rsidRPr="009538A8" w:rsidTr="00B51003">
        <w:tc>
          <w:tcPr>
            <w:tcW w:w="1526" w:type="dxa"/>
          </w:tcPr>
          <w:p w:rsidR="00CB6BFF" w:rsidRPr="00B80390" w:rsidRDefault="00CB6BFF" w:rsidP="00CB6BFF">
            <w:pPr>
              <w:pStyle w:val="aa"/>
              <w:rPr>
                <w:sz w:val="24"/>
              </w:rPr>
            </w:pPr>
            <w:r w:rsidRPr="00B80390">
              <w:rPr>
                <w:sz w:val="24"/>
              </w:rPr>
              <w:t>/</w:t>
            </w:r>
          </w:p>
        </w:tc>
        <w:tc>
          <w:tcPr>
            <w:tcW w:w="1701" w:type="dxa"/>
          </w:tcPr>
          <w:p w:rsidR="00CB6BFF" w:rsidRPr="00D04493" w:rsidRDefault="00CB6BFF" w:rsidP="00CB6BFF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</w:rPr>
              <w:t>idL</w:t>
            </w:r>
            <w:r>
              <w:rPr>
                <w:sz w:val="24"/>
                <w:lang w:val="en-US"/>
              </w:rPr>
              <w:t>pu</w:t>
            </w:r>
          </w:p>
        </w:tc>
        <w:tc>
          <w:tcPr>
            <w:tcW w:w="1417" w:type="dxa"/>
          </w:tcPr>
          <w:p w:rsidR="00CB6BFF" w:rsidRPr="00B80390" w:rsidRDefault="00CB6BFF" w:rsidP="00CB6BFF">
            <w:pPr>
              <w:pStyle w:val="aa"/>
              <w:rPr>
                <w:sz w:val="24"/>
              </w:rPr>
            </w:pPr>
          </w:p>
        </w:tc>
        <w:tc>
          <w:tcPr>
            <w:tcW w:w="1276" w:type="dxa"/>
          </w:tcPr>
          <w:p w:rsidR="00CB6BFF" w:rsidRPr="00B80390" w:rsidRDefault="00CB6BFF" w:rsidP="00CB6BFF">
            <w:pPr>
              <w:pStyle w:val="aa"/>
              <w:rPr>
                <w:sz w:val="24"/>
              </w:rPr>
            </w:pPr>
            <w:r w:rsidRPr="00B80390">
              <w:rPr>
                <w:sz w:val="24"/>
              </w:rPr>
              <w:t>0..1</w:t>
            </w:r>
          </w:p>
        </w:tc>
        <w:tc>
          <w:tcPr>
            <w:tcW w:w="930" w:type="dxa"/>
          </w:tcPr>
          <w:p w:rsidR="00CB6BFF" w:rsidRPr="00B80390" w:rsidRDefault="00CB6BFF" w:rsidP="00CB6BFF">
            <w:pPr>
              <w:pStyle w:val="aa"/>
              <w:rPr>
                <w:sz w:val="24"/>
              </w:rPr>
            </w:pPr>
            <w:r w:rsidRPr="00B80390">
              <w:rPr>
                <w:sz w:val="24"/>
              </w:rPr>
              <w:t>Int</w:t>
            </w:r>
          </w:p>
        </w:tc>
        <w:tc>
          <w:tcPr>
            <w:tcW w:w="2613" w:type="dxa"/>
          </w:tcPr>
          <w:p w:rsidR="00CB6BFF" w:rsidRPr="00B80390" w:rsidRDefault="00CB6BFF" w:rsidP="00CB6BFF">
            <w:pPr>
              <w:pStyle w:val="aa"/>
              <w:rPr>
                <w:sz w:val="24"/>
              </w:rPr>
            </w:pPr>
            <w:r w:rsidRPr="00B80390">
              <w:rPr>
                <w:sz w:val="24"/>
              </w:rPr>
              <w:t>Идентификатор ЛПУ из справочника «ЛПУ» Интеграционной платформы.</w:t>
            </w:r>
          </w:p>
          <w:p w:rsidR="00CB6BFF" w:rsidRPr="00B80390" w:rsidRDefault="00CB6BFF" w:rsidP="00CB6BFF">
            <w:pPr>
              <w:pStyle w:val="aa"/>
              <w:rPr>
                <w:sz w:val="24"/>
              </w:rPr>
            </w:pPr>
            <w:r w:rsidRPr="00B80390">
              <w:rPr>
                <w:sz w:val="24"/>
              </w:rPr>
              <w:t>Наполняется при передаче запроса от СЗнП к поставщику данных</w:t>
            </w:r>
          </w:p>
        </w:tc>
      </w:tr>
      <w:tr w:rsidR="00CB6BFF" w:rsidRPr="009538A8" w:rsidTr="00B51003">
        <w:tc>
          <w:tcPr>
            <w:tcW w:w="1526" w:type="dxa"/>
          </w:tcPr>
          <w:p w:rsidR="00CB6BFF" w:rsidRPr="00EC5F77" w:rsidRDefault="00CB6BFF" w:rsidP="00CB6BFF">
            <w:pPr>
              <w:pStyle w:val="aa"/>
              <w:rPr>
                <w:sz w:val="24"/>
              </w:rPr>
            </w:pPr>
            <w:r w:rsidRPr="00EC5F77">
              <w:rPr>
                <w:sz w:val="24"/>
              </w:rPr>
              <w:t>/</w:t>
            </w:r>
          </w:p>
        </w:tc>
        <w:tc>
          <w:tcPr>
            <w:tcW w:w="1701" w:type="dxa"/>
          </w:tcPr>
          <w:p w:rsidR="00CB6BFF" w:rsidRPr="00EC5F77" w:rsidRDefault="00CB6BFF" w:rsidP="00CB6BFF">
            <w:pPr>
              <w:pStyle w:val="aa"/>
              <w:rPr>
                <w:sz w:val="24"/>
              </w:rPr>
            </w:pPr>
            <w:r w:rsidRPr="00EC5F77">
              <w:rPr>
                <w:sz w:val="24"/>
              </w:rPr>
              <w:t>doctorsReferal</w:t>
            </w:r>
          </w:p>
        </w:tc>
        <w:tc>
          <w:tcPr>
            <w:tcW w:w="1417" w:type="dxa"/>
          </w:tcPr>
          <w:p w:rsidR="00CB6BFF" w:rsidRPr="00EC5F77" w:rsidRDefault="00CB6BFF" w:rsidP="00CB6BFF">
            <w:pPr>
              <w:pStyle w:val="aa"/>
              <w:rPr>
                <w:sz w:val="24"/>
              </w:rPr>
            </w:pPr>
          </w:p>
        </w:tc>
        <w:tc>
          <w:tcPr>
            <w:tcW w:w="1276" w:type="dxa"/>
          </w:tcPr>
          <w:p w:rsidR="00CB6BFF" w:rsidRPr="00EC5F77" w:rsidRDefault="00CB6BFF" w:rsidP="00CB6BFF">
            <w:pPr>
              <w:pStyle w:val="aa"/>
              <w:rPr>
                <w:sz w:val="24"/>
              </w:rPr>
            </w:pPr>
            <w:r w:rsidRPr="00EC5F77">
              <w:rPr>
                <w:sz w:val="24"/>
              </w:rPr>
              <w:t>1..1</w:t>
            </w:r>
          </w:p>
        </w:tc>
        <w:tc>
          <w:tcPr>
            <w:tcW w:w="930" w:type="dxa"/>
          </w:tcPr>
          <w:p w:rsidR="00CB6BFF" w:rsidRPr="00EC5F77" w:rsidRDefault="00CB6BFF" w:rsidP="00CB6BFF">
            <w:pPr>
              <w:pStyle w:val="aa"/>
              <w:rPr>
                <w:sz w:val="24"/>
              </w:rPr>
            </w:pPr>
            <w:r w:rsidRPr="00EC5F77">
              <w:rPr>
                <w:sz w:val="24"/>
              </w:rPr>
              <w:t>String</w:t>
            </w:r>
          </w:p>
        </w:tc>
        <w:tc>
          <w:tcPr>
            <w:tcW w:w="2613" w:type="dxa"/>
          </w:tcPr>
          <w:p w:rsidR="00CB6BFF" w:rsidRPr="00EC5F77" w:rsidRDefault="00C048EB" w:rsidP="00C048EB">
            <w:pPr>
              <w:pStyle w:val="aa"/>
              <w:rPr>
                <w:sz w:val="24"/>
              </w:rPr>
            </w:pPr>
            <w:r w:rsidRPr="00EC5F77">
              <w:rPr>
                <w:sz w:val="24"/>
              </w:rPr>
              <w:t>Номер направления</w:t>
            </w:r>
            <w:r>
              <w:rPr>
                <w:sz w:val="24"/>
              </w:rPr>
              <w:t xml:space="preserve"> (и</w:t>
            </w:r>
            <w:r w:rsidRPr="00C048EB">
              <w:rPr>
                <w:sz w:val="24"/>
              </w:rPr>
              <w:t>дентификатор направления в сервисе УО</w:t>
            </w:r>
            <w:r>
              <w:rPr>
                <w:sz w:val="24"/>
              </w:rPr>
              <w:t>)</w:t>
            </w:r>
          </w:p>
        </w:tc>
      </w:tr>
      <w:tr w:rsidR="00CB6BFF" w:rsidRPr="009538A8" w:rsidTr="00B51003">
        <w:tc>
          <w:tcPr>
            <w:tcW w:w="1526" w:type="dxa"/>
          </w:tcPr>
          <w:p w:rsidR="00CB6BFF" w:rsidRPr="006E70D1" w:rsidRDefault="00CB6BFF" w:rsidP="00CB6BFF">
            <w:pPr>
              <w:pStyle w:val="aa"/>
              <w:rPr>
                <w:sz w:val="24"/>
              </w:rPr>
            </w:pPr>
            <w:r w:rsidRPr="006E70D1">
              <w:rPr>
                <w:sz w:val="24"/>
              </w:rPr>
              <w:t>/</w:t>
            </w:r>
          </w:p>
        </w:tc>
        <w:tc>
          <w:tcPr>
            <w:tcW w:w="1701" w:type="dxa"/>
          </w:tcPr>
          <w:p w:rsidR="00CB6BFF" w:rsidRPr="006E70D1" w:rsidRDefault="00CB6BFF" w:rsidP="00CB6BFF">
            <w:pPr>
              <w:pStyle w:val="aa"/>
              <w:rPr>
                <w:sz w:val="24"/>
              </w:rPr>
            </w:pPr>
            <w:r w:rsidRPr="006E70D1">
              <w:rPr>
                <w:sz w:val="24"/>
              </w:rPr>
              <w:t>surname</w:t>
            </w:r>
          </w:p>
        </w:tc>
        <w:tc>
          <w:tcPr>
            <w:tcW w:w="1417" w:type="dxa"/>
          </w:tcPr>
          <w:p w:rsidR="00CB6BFF" w:rsidRPr="006E70D1" w:rsidRDefault="00CB6BFF" w:rsidP="00CB6BFF">
            <w:pPr>
              <w:pStyle w:val="aa"/>
              <w:rPr>
                <w:sz w:val="24"/>
              </w:rPr>
            </w:pPr>
          </w:p>
        </w:tc>
        <w:tc>
          <w:tcPr>
            <w:tcW w:w="1276" w:type="dxa"/>
          </w:tcPr>
          <w:p w:rsidR="00CB6BFF" w:rsidRPr="006E70D1" w:rsidRDefault="00CB6BFF" w:rsidP="00CB6BFF">
            <w:pPr>
              <w:pStyle w:val="aa"/>
              <w:rPr>
                <w:sz w:val="24"/>
              </w:rPr>
            </w:pPr>
            <w:r w:rsidRPr="006E70D1">
              <w:rPr>
                <w:sz w:val="24"/>
              </w:rPr>
              <w:t>0..1</w:t>
            </w:r>
          </w:p>
        </w:tc>
        <w:tc>
          <w:tcPr>
            <w:tcW w:w="930" w:type="dxa"/>
          </w:tcPr>
          <w:p w:rsidR="00CB6BFF" w:rsidRPr="006E70D1" w:rsidRDefault="00CB6BFF" w:rsidP="00CB6BFF">
            <w:pPr>
              <w:pStyle w:val="aa"/>
              <w:rPr>
                <w:sz w:val="24"/>
              </w:rPr>
            </w:pPr>
            <w:r w:rsidRPr="006E70D1">
              <w:rPr>
                <w:sz w:val="24"/>
              </w:rPr>
              <w:t>String</w:t>
            </w:r>
          </w:p>
        </w:tc>
        <w:tc>
          <w:tcPr>
            <w:tcW w:w="2613" w:type="dxa"/>
          </w:tcPr>
          <w:p w:rsidR="00CB6BFF" w:rsidRPr="006E70D1" w:rsidRDefault="00CB6BFF" w:rsidP="00CB6BFF">
            <w:pPr>
              <w:pStyle w:val="aa"/>
              <w:rPr>
                <w:sz w:val="24"/>
              </w:rPr>
            </w:pPr>
            <w:r w:rsidRPr="006E70D1">
              <w:rPr>
                <w:sz w:val="24"/>
              </w:rPr>
              <w:t>Фамилия пациента (заполняется как в выданном направлении)</w:t>
            </w:r>
          </w:p>
        </w:tc>
      </w:tr>
      <w:tr w:rsidR="00CB6BFF" w:rsidRPr="009538A8" w:rsidTr="00B51003">
        <w:tc>
          <w:tcPr>
            <w:tcW w:w="1526" w:type="dxa"/>
          </w:tcPr>
          <w:p w:rsidR="00CB6BFF" w:rsidRPr="006E70D1" w:rsidRDefault="00CB6BFF" w:rsidP="00CB6BFF">
            <w:pPr>
              <w:pStyle w:val="aa"/>
              <w:rPr>
                <w:sz w:val="24"/>
              </w:rPr>
            </w:pPr>
            <w:r w:rsidRPr="006E70D1">
              <w:rPr>
                <w:sz w:val="24"/>
              </w:rPr>
              <w:t>/</w:t>
            </w:r>
          </w:p>
        </w:tc>
        <w:tc>
          <w:tcPr>
            <w:tcW w:w="1701" w:type="dxa"/>
          </w:tcPr>
          <w:p w:rsidR="00CB6BFF" w:rsidRPr="006E70D1" w:rsidRDefault="00CB6BFF" w:rsidP="00CB6BFF">
            <w:pPr>
              <w:pStyle w:val="aa"/>
              <w:rPr>
                <w:sz w:val="24"/>
              </w:rPr>
            </w:pPr>
            <w:r w:rsidRPr="006E70D1">
              <w:rPr>
                <w:sz w:val="24"/>
              </w:rPr>
              <w:t>attachedReferral</w:t>
            </w:r>
          </w:p>
        </w:tc>
        <w:tc>
          <w:tcPr>
            <w:tcW w:w="1417" w:type="dxa"/>
          </w:tcPr>
          <w:p w:rsidR="00CB6BFF" w:rsidRPr="006E70D1" w:rsidRDefault="00CB6BFF" w:rsidP="00CB6BFF">
            <w:pPr>
              <w:pStyle w:val="aa"/>
              <w:rPr>
                <w:sz w:val="24"/>
              </w:rPr>
            </w:pPr>
          </w:p>
        </w:tc>
        <w:tc>
          <w:tcPr>
            <w:tcW w:w="1276" w:type="dxa"/>
          </w:tcPr>
          <w:p w:rsidR="00CB6BFF" w:rsidRPr="006E70D1" w:rsidRDefault="00CB6BFF" w:rsidP="00CB6BFF">
            <w:pPr>
              <w:pStyle w:val="aa"/>
              <w:rPr>
                <w:sz w:val="24"/>
              </w:rPr>
            </w:pPr>
            <w:r w:rsidRPr="006E70D1">
              <w:rPr>
                <w:sz w:val="24"/>
              </w:rPr>
              <w:t>0..1</w:t>
            </w:r>
          </w:p>
        </w:tc>
        <w:tc>
          <w:tcPr>
            <w:tcW w:w="930" w:type="dxa"/>
          </w:tcPr>
          <w:p w:rsidR="00CB6BFF" w:rsidRPr="006E70D1" w:rsidRDefault="00CB6BFF" w:rsidP="00CB6BFF">
            <w:pPr>
              <w:pStyle w:val="aa"/>
              <w:rPr>
                <w:sz w:val="24"/>
              </w:rPr>
            </w:pPr>
            <w:r w:rsidRPr="006E70D1">
              <w:rPr>
                <w:sz w:val="24"/>
              </w:rPr>
              <w:t>XML-объект</w:t>
            </w:r>
          </w:p>
        </w:tc>
        <w:tc>
          <w:tcPr>
            <w:tcW w:w="2613" w:type="dxa"/>
          </w:tcPr>
          <w:p w:rsidR="00CB6BFF" w:rsidRPr="00FC384C" w:rsidRDefault="00CB6BFF" w:rsidP="00CB6BFF">
            <w:pPr>
              <w:pStyle w:val="aa"/>
              <w:rPr>
                <w:sz w:val="24"/>
              </w:rPr>
            </w:pPr>
            <w:r w:rsidRPr="006E70D1">
              <w:rPr>
                <w:sz w:val="24"/>
              </w:rPr>
              <w:t>Объект</w:t>
            </w:r>
            <w:r w:rsidRPr="00FC384C">
              <w:rPr>
                <w:sz w:val="24"/>
              </w:rPr>
              <w:t xml:space="preserve"> </w:t>
            </w:r>
            <w:r>
              <w:rPr>
                <w:sz w:val="24"/>
              </w:rPr>
              <w:t xml:space="preserve">типа </w:t>
            </w:r>
            <w:r w:rsidRPr="006E70D1">
              <w:rPr>
                <w:sz w:val="24"/>
                <w:lang w:val="en-US"/>
              </w:rPr>
              <w:t>SearchOne</w:t>
            </w:r>
            <w:r>
              <w:rPr>
                <w:sz w:val="24"/>
                <w:lang w:val="en-US"/>
              </w:rPr>
              <w:t>DirectionResult</w:t>
            </w:r>
            <w:r w:rsidRPr="00FC384C">
              <w:rPr>
                <w:sz w:val="24"/>
              </w:rPr>
              <w:t xml:space="preserve"> </w:t>
            </w:r>
            <w:r w:rsidRPr="006E70D1">
              <w:rPr>
                <w:sz w:val="24"/>
              </w:rPr>
              <w:t>сервиса</w:t>
            </w:r>
            <w:r w:rsidRPr="00FC384C">
              <w:rPr>
                <w:sz w:val="24"/>
              </w:rPr>
              <w:t xml:space="preserve"> </w:t>
            </w:r>
            <w:r w:rsidRPr="006E70D1">
              <w:rPr>
                <w:sz w:val="24"/>
              </w:rPr>
              <w:t>УО</w:t>
            </w:r>
            <w:r w:rsidRPr="00FC384C">
              <w:rPr>
                <w:sz w:val="24"/>
              </w:rPr>
              <w:t xml:space="preserve"> ([</w:t>
            </w:r>
            <w:r w:rsidRPr="006E70D1">
              <w:rPr>
                <w:sz w:val="24"/>
                <w:lang w:val="en-US"/>
              </w:rPr>
              <w:t>base</w:t>
            </w:r>
            <w:r w:rsidRPr="00FC384C">
              <w:rPr>
                <w:sz w:val="24"/>
              </w:rPr>
              <w:t>] /</w:t>
            </w:r>
            <w:r w:rsidRPr="006E70D1">
              <w:rPr>
                <w:sz w:val="24"/>
                <w:lang w:val="en-US"/>
              </w:rPr>
              <w:t>MqService</w:t>
            </w:r>
            <w:r w:rsidRPr="00FC384C">
              <w:rPr>
                <w:sz w:val="24"/>
              </w:rPr>
              <w:t>.</w:t>
            </w:r>
            <w:r w:rsidRPr="006E70D1">
              <w:rPr>
                <w:sz w:val="24"/>
                <w:lang w:val="en-US"/>
              </w:rPr>
              <w:t>svc</w:t>
            </w:r>
            <w:r w:rsidRPr="00FC384C">
              <w:rPr>
                <w:sz w:val="24"/>
              </w:rPr>
              <w:t>?</w:t>
            </w:r>
            <w:r w:rsidRPr="006E70D1">
              <w:rPr>
                <w:sz w:val="24"/>
                <w:lang w:val="en-US"/>
              </w:rPr>
              <w:t>wsdl</w:t>
            </w:r>
            <w:r w:rsidRPr="00FC384C">
              <w:rPr>
                <w:sz w:val="24"/>
              </w:rPr>
              <w:t>).</w:t>
            </w:r>
          </w:p>
          <w:p w:rsidR="00CB6BFF" w:rsidRPr="006E70D1" w:rsidRDefault="00CB6BFF" w:rsidP="00CB6BFF">
            <w:pPr>
              <w:pStyle w:val="aa"/>
              <w:rPr>
                <w:sz w:val="24"/>
              </w:rPr>
            </w:pPr>
            <w:r w:rsidRPr="006E70D1">
              <w:rPr>
                <w:sz w:val="24"/>
              </w:rPr>
              <w:lastRenderedPageBreak/>
              <w:t>Наполняется при передаче запроса от СЗнП к поставщику данных</w:t>
            </w:r>
          </w:p>
        </w:tc>
      </w:tr>
      <w:tr w:rsidR="00CB6BFF" w:rsidRPr="009538A8" w:rsidTr="00B51003">
        <w:tc>
          <w:tcPr>
            <w:tcW w:w="1526" w:type="dxa"/>
          </w:tcPr>
          <w:p w:rsidR="00CB6BFF" w:rsidRPr="006E70D1" w:rsidRDefault="00CB6BFF" w:rsidP="00CB6BFF">
            <w:pPr>
              <w:pStyle w:val="aa"/>
              <w:rPr>
                <w:sz w:val="24"/>
              </w:rPr>
            </w:pPr>
            <w:r w:rsidRPr="006E70D1">
              <w:rPr>
                <w:sz w:val="24"/>
              </w:rPr>
              <w:lastRenderedPageBreak/>
              <w:t>/</w:t>
            </w:r>
          </w:p>
        </w:tc>
        <w:tc>
          <w:tcPr>
            <w:tcW w:w="1701" w:type="dxa"/>
          </w:tcPr>
          <w:p w:rsidR="00CB6BFF" w:rsidRPr="006E70D1" w:rsidRDefault="00CB6BFF" w:rsidP="00CB6BFF">
            <w:pPr>
              <w:pStyle w:val="aa"/>
              <w:rPr>
                <w:sz w:val="24"/>
              </w:rPr>
            </w:pPr>
            <w:r w:rsidRPr="006E70D1">
              <w:rPr>
                <w:sz w:val="24"/>
              </w:rPr>
              <w:t>guid</w:t>
            </w:r>
          </w:p>
        </w:tc>
        <w:tc>
          <w:tcPr>
            <w:tcW w:w="1417" w:type="dxa"/>
          </w:tcPr>
          <w:p w:rsidR="00CB6BFF" w:rsidRPr="006E70D1" w:rsidRDefault="00CB6BFF" w:rsidP="00CB6BFF">
            <w:pPr>
              <w:pStyle w:val="aa"/>
              <w:rPr>
                <w:sz w:val="24"/>
              </w:rPr>
            </w:pPr>
          </w:p>
        </w:tc>
        <w:tc>
          <w:tcPr>
            <w:tcW w:w="1276" w:type="dxa"/>
          </w:tcPr>
          <w:p w:rsidR="00CB6BFF" w:rsidRPr="006E70D1" w:rsidRDefault="00CB6BFF" w:rsidP="00CB6BFF">
            <w:pPr>
              <w:pStyle w:val="aa"/>
              <w:rPr>
                <w:sz w:val="24"/>
              </w:rPr>
            </w:pPr>
            <w:r w:rsidRPr="006E70D1">
              <w:rPr>
                <w:sz w:val="24"/>
              </w:rPr>
              <w:t>1..1</w:t>
            </w:r>
          </w:p>
        </w:tc>
        <w:tc>
          <w:tcPr>
            <w:tcW w:w="930" w:type="dxa"/>
          </w:tcPr>
          <w:p w:rsidR="00CB6BFF" w:rsidRPr="006E70D1" w:rsidRDefault="00CB6BFF" w:rsidP="00CB6BFF">
            <w:pPr>
              <w:pStyle w:val="aa"/>
              <w:rPr>
                <w:sz w:val="24"/>
              </w:rPr>
            </w:pPr>
            <w:r w:rsidRPr="006E70D1">
              <w:rPr>
                <w:sz w:val="24"/>
              </w:rPr>
              <w:t>GUID</w:t>
            </w:r>
          </w:p>
        </w:tc>
        <w:tc>
          <w:tcPr>
            <w:tcW w:w="2613" w:type="dxa"/>
          </w:tcPr>
          <w:p w:rsidR="00CB6BFF" w:rsidRPr="006E70D1" w:rsidRDefault="00CB6BFF" w:rsidP="00CB6BFF">
            <w:pPr>
              <w:pStyle w:val="aa"/>
              <w:rPr>
                <w:sz w:val="24"/>
              </w:rPr>
            </w:pPr>
            <w:r w:rsidRPr="006E70D1">
              <w:rPr>
                <w:sz w:val="24"/>
              </w:rPr>
              <w:t>Авторизационный токен</w:t>
            </w:r>
          </w:p>
        </w:tc>
      </w:tr>
      <w:tr w:rsidR="00CB6BFF" w:rsidRPr="009538A8" w:rsidTr="00B51003">
        <w:tc>
          <w:tcPr>
            <w:tcW w:w="1526" w:type="dxa"/>
          </w:tcPr>
          <w:p w:rsidR="00CB6BFF" w:rsidRPr="006E70D1" w:rsidRDefault="00CB6BFF" w:rsidP="00CB6BFF">
            <w:pPr>
              <w:pStyle w:val="aa"/>
              <w:rPr>
                <w:sz w:val="24"/>
              </w:rPr>
            </w:pPr>
            <w:r w:rsidRPr="006E70D1">
              <w:rPr>
                <w:sz w:val="24"/>
              </w:rPr>
              <w:t>/</w:t>
            </w:r>
          </w:p>
        </w:tc>
        <w:tc>
          <w:tcPr>
            <w:tcW w:w="1701" w:type="dxa"/>
          </w:tcPr>
          <w:p w:rsidR="00CB6BFF" w:rsidRPr="006E70D1" w:rsidRDefault="00CB6BFF" w:rsidP="00CB6BFF">
            <w:pPr>
              <w:pStyle w:val="aa"/>
              <w:rPr>
                <w:sz w:val="24"/>
              </w:rPr>
            </w:pPr>
            <w:r w:rsidRPr="006E70D1">
              <w:rPr>
                <w:sz w:val="24"/>
              </w:rPr>
              <w:t>idHistory</w:t>
            </w:r>
          </w:p>
        </w:tc>
        <w:tc>
          <w:tcPr>
            <w:tcW w:w="1417" w:type="dxa"/>
          </w:tcPr>
          <w:p w:rsidR="00CB6BFF" w:rsidRPr="006E70D1" w:rsidRDefault="00CB6BFF" w:rsidP="00CB6BFF">
            <w:pPr>
              <w:pStyle w:val="aa"/>
              <w:rPr>
                <w:sz w:val="24"/>
              </w:rPr>
            </w:pPr>
          </w:p>
        </w:tc>
        <w:tc>
          <w:tcPr>
            <w:tcW w:w="1276" w:type="dxa"/>
          </w:tcPr>
          <w:p w:rsidR="00CB6BFF" w:rsidRPr="006E70D1" w:rsidRDefault="00CB6BFF" w:rsidP="00CB6BFF">
            <w:pPr>
              <w:pStyle w:val="aa"/>
              <w:rPr>
                <w:sz w:val="24"/>
              </w:rPr>
            </w:pPr>
            <w:r w:rsidRPr="006E70D1">
              <w:rPr>
                <w:sz w:val="24"/>
              </w:rPr>
              <w:t>0..1</w:t>
            </w:r>
          </w:p>
        </w:tc>
        <w:tc>
          <w:tcPr>
            <w:tcW w:w="930" w:type="dxa"/>
          </w:tcPr>
          <w:p w:rsidR="00CB6BFF" w:rsidRPr="006E70D1" w:rsidRDefault="00CB6BFF" w:rsidP="00CB6BFF">
            <w:pPr>
              <w:pStyle w:val="aa"/>
              <w:rPr>
                <w:sz w:val="24"/>
              </w:rPr>
            </w:pPr>
            <w:r w:rsidRPr="006E70D1">
              <w:rPr>
                <w:sz w:val="24"/>
              </w:rPr>
              <w:t>Int</w:t>
            </w:r>
          </w:p>
        </w:tc>
        <w:tc>
          <w:tcPr>
            <w:tcW w:w="2613" w:type="dxa"/>
          </w:tcPr>
          <w:p w:rsidR="00CB6BFF" w:rsidRPr="006E70D1" w:rsidRDefault="00CB6BFF" w:rsidP="00CB6BFF">
            <w:pPr>
              <w:pStyle w:val="aa"/>
              <w:rPr>
                <w:sz w:val="24"/>
              </w:rPr>
            </w:pPr>
            <w:r w:rsidRPr="006E70D1">
              <w:rPr>
                <w:sz w:val="24"/>
              </w:rPr>
              <w:t>Идентификатор сессии (транзакции)</w:t>
            </w:r>
          </w:p>
        </w:tc>
      </w:tr>
    </w:tbl>
    <w:p w:rsidR="008A3B7B" w:rsidRPr="002F3F1B" w:rsidRDefault="008A3B7B" w:rsidP="008A3B7B">
      <w:pPr>
        <w:pStyle w:val="a9"/>
        <w:ind w:firstLine="0"/>
      </w:pPr>
    </w:p>
    <w:p w:rsidR="008A3B7B" w:rsidRDefault="008A3B7B" w:rsidP="00AB1364">
      <w:pPr>
        <w:pStyle w:val="30"/>
        <w:numPr>
          <w:ilvl w:val="2"/>
          <w:numId w:val="6"/>
        </w:numPr>
      </w:pPr>
      <w:bookmarkStart w:id="213" w:name="_Toc32334125"/>
      <w:r>
        <w:t>Описание выходных данных</w:t>
      </w:r>
      <w:bookmarkEnd w:id="213"/>
    </w:p>
    <w:p w:rsidR="008A3B7B" w:rsidRDefault="008A3B7B" w:rsidP="008A3B7B">
      <w:pPr>
        <w:pStyle w:val="a9"/>
      </w:pPr>
      <w:r w:rsidRPr="007F6095">
        <w:t xml:space="preserve">Структура </w:t>
      </w:r>
      <w:r>
        <w:t>ответа</w:t>
      </w:r>
      <w:r w:rsidRPr="007F6095">
        <w:t xml:space="preserve"> </w:t>
      </w:r>
      <w:r w:rsidR="006E70D1">
        <w:t>InspectDoctorsRef</w:t>
      </w:r>
      <w:r w:rsidR="006E70D1" w:rsidRPr="008A3B7B">
        <w:t>er</w:t>
      </w:r>
      <w:r w:rsidR="006E70D1">
        <w:rPr>
          <w:lang w:val="en-US"/>
        </w:rPr>
        <w:t>r</w:t>
      </w:r>
      <w:r w:rsidR="006E70D1" w:rsidRPr="008A3B7B">
        <w:t>al2</w:t>
      </w:r>
      <w:r w:rsidRPr="007F6095">
        <w:t xml:space="preserve"> представлена на</w:t>
      </w:r>
      <w:r w:rsidR="00837156">
        <w:t xml:space="preserve"> </w:t>
      </w:r>
      <w:r w:rsidR="00837156">
        <w:fldChar w:fldCharType="begin"/>
      </w:r>
      <w:r w:rsidR="00837156">
        <w:instrText xml:space="preserve"> REF _Ref468192751 \h  \* MERGEFORMAT </w:instrText>
      </w:r>
      <w:r w:rsidR="00837156">
        <w:fldChar w:fldCharType="separate"/>
      </w:r>
      <w:r w:rsidR="001B0C41">
        <w:t>Рисунке</w:t>
      </w:r>
      <w:r w:rsidR="001B0C41" w:rsidRPr="001B0C41">
        <w:t xml:space="preserve"> 61</w:t>
      </w:r>
      <w:r w:rsidR="00837156">
        <w:fldChar w:fldCharType="end"/>
      </w:r>
      <w:r>
        <w:t>.</w:t>
      </w:r>
    </w:p>
    <w:p w:rsidR="008A3B7B" w:rsidRDefault="00980886" w:rsidP="008A3B7B">
      <w:pPr>
        <w:pStyle w:val="a9"/>
        <w:ind w:firstLine="0"/>
      </w:pPr>
      <w:r>
        <w:pict>
          <v:shape id="_x0000_i1329" type="#_x0000_t75" style="width:468pt;height:252pt">
            <v:imagedata r:id="rId96" o:title="InspectDoctorsReferral2Response"/>
          </v:shape>
        </w:pict>
      </w:r>
    </w:p>
    <w:p w:rsidR="008A3B7B" w:rsidRPr="00281082" w:rsidRDefault="008A3B7B" w:rsidP="008A3B7B">
      <w:pPr>
        <w:pStyle w:val="a9"/>
        <w:jc w:val="center"/>
      </w:pPr>
      <w:bookmarkStart w:id="214" w:name="_Ref468192751"/>
      <w:r w:rsidRPr="002B12DC">
        <w:rPr>
          <w:b/>
          <w:sz w:val="24"/>
          <w:szCs w:val="24"/>
        </w:rPr>
        <w:t>Рисунок</w:t>
      </w:r>
      <w:r w:rsidRPr="00281082">
        <w:rPr>
          <w:b/>
          <w:sz w:val="24"/>
          <w:szCs w:val="24"/>
        </w:rPr>
        <w:t xml:space="preserve"> </w:t>
      </w:r>
      <w:r w:rsidRPr="002B12DC">
        <w:rPr>
          <w:b/>
          <w:sz w:val="24"/>
          <w:szCs w:val="24"/>
        </w:rPr>
        <w:fldChar w:fldCharType="begin"/>
      </w:r>
      <w:r w:rsidRPr="00281082">
        <w:rPr>
          <w:b/>
          <w:sz w:val="24"/>
          <w:szCs w:val="24"/>
        </w:rPr>
        <w:instrText xml:space="preserve"> </w:instrText>
      </w:r>
      <w:r w:rsidRPr="00AE226C">
        <w:rPr>
          <w:b/>
          <w:sz w:val="24"/>
          <w:szCs w:val="24"/>
          <w:lang w:val="en-US"/>
        </w:rPr>
        <w:instrText>SEQ</w:instrText>
      </w:r>
      <w:r w:rsidRPr="00281082">
        <w:rPr>
          <w:b/>
          <w:sz w:val="24"/>
          <w:szCs w:val="24"/>
        </w:rPr>
        <w:instrText xml:space="preserve"> </w:instrText>
      </w:r>
      <w:r w:rsidRPr="002B12DC">
        <w:rPr>
          <w:b/>
          <w:sz w:val="24"/>
          <w:szCs w:val="24"/>
        </w:rPr>
        <w:instrText>Рисунок</w:instrText>
      </w:r>
      <w:r w:rsidRPr="00281082">
        <w:rPr>
          <w:b/>
          <w:sz w:val="24"/>
          <w:szCs w:val="24"/>
        </w:rPr>
        <w:instrText xml:space="preserve"> \* </w:instrText>
      </w:r>
      <w:r w:rsidRPr="00AE226C">
        <w:rPr>
          <w:b/>
          <w:sz w:val="24"/>
          <w:szCs w:val="24"/>
          <w:lang w:val="en-US"/>
        </w:rPr>
        <w:instrText>ARABIC</w:instrText>
      </w:r>
      <w:r w:rsidRPr="00281082">
        <w:rPr>
          <w:b/>
          <w:sz w:val="24"/>
          <w:szCs w:val="24"/>
        </w:rPr>
        <w:instrText xml:space="preserve"> </w:instrText>
      </w:r>
      <w:r w:rsidRPr="002B12DC">
        <w:rPr>
          <w:b/>
          <w:sz w:val="24"/>
          <w:szCs w:val="24"/>
        </w:rPr>
        <w:fldChar w:fldCharType="separate"/>
      </w:r>
      <w:r w:rsidR="001B0C41" w:rsidRPr="001B0C41">
        <w:rPr>
          <w:b/>
          <w:noProof/>
          <w:sz w:val="24"/>
          <w:szCs w:val="24"/>
        </w:rPr>
        <w:t>61</w:t>
      </w:r>
      <w:r w:rsidRPr="002B12DC">
        <w:rPr>
          <w:b/>
          <w:sz w:val="24"/>
          <w:szCs w:val="24"/>
        </w:rPr>
        <w:fldChar w:fldCharType="end"/>
      </w:r>
      <w:bookmarkEnd w:id="214"/>
      <w:r w:rsidRPr="00281082">
        <w:rPr>
          <w:b/>
          <w:sz w:val="24"/>
          <w:szCs w:val="24"/>
        </w:rPr>
        <w:t xml:space="preserve">. </w:t>
      </w:r>
      <w:r w:rsidRPr="007F6095">
        <w:rPr>
          <w:b/>
          <w:sz w:val="24"/>
          <w:szCs w:val="24"/>
        </w:rPr>
        <w:t>Структура</w:t>
      </w:r>
      <w:r w:rsidRPr="00281082">
        <w:rPr>
          <w:b/>
          <w:sz w:val="24"/>
          <w:szCs w:val="24"/>
        </w:rPr>
        <w:t xml:space="preserve"> </w:t>
      </w:r>
      <w:r>
        <w:rPr>
          <w:b/>
          <w:sz w:val="24"/>
          <w:szCs w:val="24"/>
        </w:rPr>
        <w:t>ответа</w:t>
      </w:r>
      <w:r w:rsidRPr="00281082">
        <w:rPr>
          <w:b/>
          <w:sz w:val="24"/>
          <w:szCs w:val="24"/>
        </w:rPr>
        <w:t xml:space="preserve"> </w:t>
      </w:r>
      <w:r>
        <w:rPr>
          <w:b/>
          <w:sz w:val="24"/>
          <w:szCs w:val="24"/>
        </w:rPr>
        <w:t>метода</w:t>
      </w:r>
      <w:r w:rsidRPr="00281082">
        <w:rPr>
          <w:b/>
          <w:sz w:val="24"/>
          <w:szCs w:val="24"/>
        </w:rPr>
        <w:t xml:space="preserve"> </w:t>
      </w:r>
      <w:r w:rsidR="006E70D1" w:rsidRPr="006E70D1">
        <w:rPr>
          <w:b/>
          <w:sz w:val="24"/>
          <w:szCs w:val="24"/>
        </w:rPr>
        <w:t>InspectDoctorsReferral2</w:t>
      </w:r>
    </w:p>
    <w:p w:rsidR="008A3B7B" w:rsidRDefault="008A3B7B" w:rsidP="008A3B7B">
      <w:pPr>
        <w:pStyle w:val="a9"/>
      </w:pPr>
      <w:r w:rsidRPr="002F3F1B">
        <w:lastRenderedPageBreak/>
        <w:t>В</w:t>
      </w:r>
      <w:r>
        <w:t xml:space="preserve"> </w:t>
      </w:r>
      <w:r w:rsidR="000C6DEF">
        <w:fldChar w:fldCharType="begin"/>
      </w:r>
      <w:r w:rsidR="000C6DEF">
        <w:instrText xml:space="preserve"> REF _Ref466992948 \h  \* MERGEFORMAT </w:instrText>
      </w:r>
      <w:r w:rsidR="000C6DEF">
        <w:fldChar w:fldCharType="separate"/>
      </w:r>
      <w:r w:rsidR="001B0C41">
        <w:t>Таблице</w:t>
      </w:r>
      <w:r w:rsidR="001B0C41" w:rsidRPr="001B0C41">
        <w:t xml:space="preserve"> 40</w:t>
      </w:r>
      <w:r w:rsidR="000C6DEF">
        <w:fldChar w:fldCharType="end"/>
      </w:r>
      <w:r w:rsidR="000C6DEF">
        <w:t xml:space="preserve"> </w:t>
      </w:r>
      <w:r w:rsidRPr="002F3F1B">
        <w:t xml:space="preserve">представлено описание </w:t>
      </w:r>
      <w:r>
        <w:t xml:space="preserve">выходных данных метода </w:t>
      </w:r>
      <w:r w:rsidR="006E70D1">
        <w:t>InspectDoctorsRef</w:t>
      </w:r>
      <w:r w:rsidR="006E70D1" w:rsidRPr="008A3B7B">
        <w:t>er</w:t>
      </w:r>
      <w:r w:rsidR="006E70D1">
        <w:rPr>
          <w:lang w:val="en-US"/>
        </w:rPr>
        <w:t>r</w:t>
      </w:r>
      <w:r w:rsidR="006E70D1" w:rsidRPr="008A3B7B">
        <w:t>al2</w:t>
      </w:r>
      <w:r w:rsidRPr="002F3F1B">
        <w:t>.</w:t>
      </w:r>
    </w:p>
    <w:p w:rsidR="008A3B7B" w:rsidRPr="00F636EB" w:rsidRDefault="008A3B7B" w:rsidP="008A3B7B">
      <w:pPr>
        <w:pStyle w:val="aff"/>
        <w:ind w:left="0"/>
        <w:jc w:val="left"/>
        <w:rPr>
          <w:sz w:val="24"/>
        </w:rPr>
      </w:pPr>
      <w:bookmarkStart w:id="215" w:name="_Ref466992948"/>
      <w:r w:rsidRPr="00F636EB">
        <w:rPr>
          <w:sz w:val="24"/>
        </w:rPr>
        <w:t xml:space="preserve">Таблица </w:t>
      </w:r>
      <w:r w:rsidRPr="00F636EB">
        <w:rPr>
          <w:sz w:val="24"/>
        </w:rPr>
        <w:fldChar w:fldCharType="begin"/>
      </w:r>
      <w:r w:rsidRPr="00F636EB">
        <w:rPr>
          <w:sz w:val="24"/>
        </w:rPr>
        <w:instrText xml:space="preserve"> SEQ Таблица \* ARABIC </w:instrText>
      </w:r>
      <w:r w:rsidRPr="00F636EB">
        <w:rPr>
          <w:sz w:val="24"/>
        </w:rPr>
        <w:fldChar w:fldCharType="separate"/>
      </w:r>
      <w:r w:rsidR="001B0C41">
        <w:rPr>
          <w:noProof/>
          <w:sz w:val="24"/>
        </w:rPr>
        <w:t>40</w:t>
      </w:r>
      <w:r w:rsidRPr="00F636EB">
        <w:rPr>
          <w:sz w:val="24"/>
        </w:rPr>
        <w:fldChar w:fldCharType="end"/>
      </w:r>
      <w:bookmarkEnd w:id="215"/>
      <w:r w:rsidRPr="00F636EB">
        <w:rPr>
          <w:sz w:val="24"/>
        </w:rPr>
        <w:t xml:space="preserve"> - Описание выходных данных метода </w:t>
      </w:r>
      <w:r w:rsidR="006E70D1" w:rsidRPr="006E70D1">
        <w:rPr>
          <w:sz w:val="24"/>
        </w:rPr>
        <w:t>InspectDoctorsReferral2</w:t>
      </w:r>
    </w:p>
    <w:tbl>
      <w:tblPr>
        <w:tblW w:w="94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1413"/>
        <w:gridCol w:w="1984"/>
        <w:gridCol w:w="1185"/>
        <w:gridCol w:w="930"/>
        <w:gridCol w:w="2138"/>
        <w:gridCol w:w="1843"/>
      </w:tblGrid>
      <w:tr w:rsidR="00595000" w:rsidRPr="009538A8" w:rsidTr="00595000">
        <w:trPr>
          <w:tblHeader/>
        </w:trPr>
        <w:tc>
          <w:tcPr>
            <w:tcW w:w="1413" w:type="dxa"/>
            <w:shd w:val="clear" w:color="auto" w:fill="E7E6E6"/>
            <w:vAlign w:val="center"/>
          </w:tcPr>
          <w:p w:rsidR="00595000" w:rsidRPr="00C9379F" w:rsidRDefault="00595000" w:rsidP="00B51003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Контейнер</w:t>
            </w:r>
          </w:p>
        </w:tc>
        <w:tc>
          <w:tcPr>
            <w:tcW w:w="1984" w:type="dxa"/>
            <w:shd w:val="clear" w:color="auto" w:fill="E7E6E6"/>
            <w:vAlign w:val="center"/>
          </w:tcPr>
          <w:p w:rsidR="00595000" w:rsidRPr="00C9379F" w:rsidRDefault="00595000" w:rsidP="00B51003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Выходные данные</w:t>
            </w:r>
          </w:p>
        </w:tc>
        <w:tc>
          <w:tcPr>
            <w:tcW w:w="1185" w:type="dxa"/>
            <w:shd w:val="clear" w:color="auto" w:fill="E7E6E6"/>
          </w:tcPr>
          <w:p w:rsidR="00595000" w:rsidRPr="00C9379F" w:rsidRDefault="00595000" w:rsidP="00B51003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Обязательность/кратность</w:t>
            </w:r>
          </w:p>
        </w:tc>
        <w:tc>
          <w:tcPr>
            <w:tcW w:w="930" w:type="dxa"/>
            <w:shd w:val="clear" w:color="auto" w:fill="E7E6E6"/>
            <w:vAlign w:val="center"/>
          </w:tcPr>
          <w:p w:rsidR="00595000" w:rsidRPr="00C9379F" w:rsidRDefault="00595000" w:rsidP="00B51003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Тип</w:t>
            </w:r>
          </w:p>
        </w:tc>
        <w:tc>
          <w:tcPr>
            <w:tcW w:w="2138" w:type="dxa"/>
            <w:shd w:val="clear" w:color="auto" w:fill="E7E6E6"/>
            <w:vAlign w:val="center"/>
          </w:tcPr>
          <w:p w:rsidR="00595000" w:rsidRPr="00C9379F" w:rsidRDefault="00595000" w:rsidP="00B51003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Описание</w:t>
            </w:r>
          </w:p>
        </w:tc>
        <w:tc>
          <w:tcPr>
            <w:tcW w:w="1843" w:type="dxa"/>
            <w:shd w:val="clear" w:color="auto" w:fill="E7E6E6"/>
            <w:vAlign w:val="center"/>
          </w:tcPr>
          <w:p w:rsidR="00595000" w:rsidRPr="00C9379F" w:rsidRDefault="00595000" w:rsidP="00B51003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Возможные значения</w:t>
            </w:r>
          </w:p>
        </w:tc>
      </w:tr>
      <w:tr w:rsidR="00595000" w:rsidRPr="009538A8" w:rsidTr="00595000">
        <w:tc>
          <w:tcPr>
            <w:tcW w:w="3397" w:type="dxa"/>
            <w:gridSpan w:val="2"/>
          </w:tcPr>
          <w:p w:rsidR="00595000" w:rsidRPr="00BF1DDE" w:rsidRDefault="00C45609" w:rsidP="00B51003">
            <w:pPr>
              <w:pStyle w:val="aa"/>
              <w:rPr>
                <w:b/>
                <w:sz w:val="24"/>
              </w:rPr>
            </w:pPr>
            <w:r>
              <w:rPr>
                <w:b/>
                <w:sz w:val="24"/>
              </w:rPr>
              <w:t>/InspectDoctorsRef</w:t>
            </w:r>
            <w:r w:rsidR="00595000" w:rsidRPr="00003CF7">
              <w:rPr>
                <w:b/>
                <w:sz w:val="24"/>
              </w:rPr>
              <w:t>er</w:t>
            </w:r>
            <w:r>
              <w:rPr>
                <w:b/>
                <w:sz w:val="24"/>
                <w:lang w:val="en-US"/>
              </w:rPr>
              <w:t>r</w:t>
            </w:r>
            <w:r w:rsidR="00595000" w:rsidRPr="00003CF7">
              <w:rPr>
                <w:b/>
                <w:sz w:val="24"/>
              </w:rPr>
              <w:t>al2Result</w:t>
            </w:r>
          </w:p>
        </w:tc>
        <w:tc>
          <w:tcPr>
            <w:tcW w:w="1185" w:type="dxa"/>
          </w:tcPr>
          <w:p w:rsidR="00595000" w:rsidRPr="00EB7225" w:rsidRDefault="00595000" w:rsidP="00B51003">
            <w:pPr>
              <w:pStyle w:val="aa"/>
              <w:rPr>
                <w:sz w:val="24"/>
              </w:rPr>
            </w:pPr>
          </w:p>
        </w:tc>
        <w:tc>
          <w:tcPr>
            <w:tcW w:w="930" w:type="dxa"/>
          </w:tcPr>
          <w:p w:rsidR="00595000" w:rsidRPr="00EB7225" w:rsidRDefault="00595000" w:rsidP="00B51003">
            <w:pPr>
              <w:pStyle w:val="aa"/>
              <w:rPr>
                <w:sz w:val="24"/>
              </w:rPr>
            </w:pPr>
          </w:p>
        </w:tc>
        <w:tc>
          <w:tcPr>
            <w:tcW w:w="2138" w:type="dxa"/>
          </w:tcPr>
          <w:p w:rsidR="00595000" w:rsidRPr="009538A8" w:rsidRDefault="00595000" w:rsidP="00B51003">
            <w:pPr>
              <w:pStyle w:val="aa"/>
              <w:rPr>
                <w:sz w:val="24"/>
              </w:rPr>
            </w:pPr>
          </w:p>
        </w:tc>
        <w:tc>
          <w:tcPr>
            <w:tcW w:w="1843" w:type="dxa"/>
          </w:tcPr>
          <w:p w:rsidR="00595000" w:rsidRPr="009538A8" w:rsidRDefault="00595000" w:rsidP="00B51003">
            <w:pPr>
              <w:pStyle w:val="aa"/>
              <w:rPr>
                <w:sz w:val="24"/>
              </w:rPr>
            </w:pPr>
          </w:p>
        </w:tc>
      </w:tr>
      <w:tr w:rsidR="00595000" w:rsidRPr="009538A8" w:rsidTr="00595000">
        <w:tc>
          <w:tcPr>
            <w:tcW w:w="1413" w:type="dxa"/>
          </w:tcPr>
          <w:p w:rsidR="00595000" w:rsidRPr="00003CF7" w:rsidRDefault="00C45609" w:rsidP="00595000">
            <w:pPr>
              <w:rPr>
                <w:sz w:val="24"/>
              </w:rPr>
            </w:pPr>
            <w:r>
              <w:rPr>
                <w:sz w:val="24"/>
              </w:rPr>
              <w:t>/InspectDoctorsRe</w:t>
            </w:r>
            <w:r w:rsidR="00595000" w:rsidRPr="00003CF7">
              <w:rPr>
                <w:sz w:val="24"/>
              </w:rPr>
              <w:t>fe</w:t>
            </w:r>
            <w:r>
              <w:rPr>
                <w:sz w:val="24"/>
                <w:lang w:val="en-US"/>
              </w:rPr>
              <w:t>r</w:t>
            </w:r>
            <w:r w:rsidR="00595000" w:rsidRPr="00003CF7">
              <w:rPr>
                <w:sz w:val="24"/>
              </w:rPr>
              <w:t>ral2Result</w:t>
            </w:r>
          </w:p>
        </w:tc>
        <w:tc>
          <w:tcPr>
            <w:tcW w:w="1984" w:type="dxa"/>
          </w:tcPr>
          <w:p w:rsidR="00595000" w:rsidRPr="009538A8" w:rsidRDefault="00595000" w:rsidP="00595000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IdHistory</w:t>
            </w:r>
          </w:p>
        </w:tc>
        <w:tc>
          <w:tcPr>
            <w:tcW w:w="1185" w:type="dxa"/>
          </w:tcPr>
          <w:p w:rsidR="00595000" w:rsidRPr="00595000" w:rsidRDefault="00595000" w:rsidP="00595000">
            <w:pPr>
              <w:pStyle w:val="aa"/>
              <w:rPr>
                <w:sz w:val="24"/>
              </w:rPr>
            </w:pPr>
            <w:r w:rsidRPr="00595000">
              <w:rPr>
                <w:sz w:val="24"/>
              </w:rPr>
              <w:t>0..1</w:t>
            </w:r>
          </w:p>
        </w:tc>
        <w:tc>
          <w:tcPr>
            <w:tcW w:w="930" w:type="dxa"/>
          </w:tcPr>
          <w:p w:rsidR="00595000" w:rsidRPr="009538A8" w:rsidRDefault="00595000" w:rsidP="00595000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Int</w:t>
            </w:r>
          </w:p>
        </w:tc>
        <w:tc>
          <w:tcPr>
            <w:tcW w:w="2138" w:type="dxa"/>
          </w:tcPr>
          <w:p w:rsidR="00595000" w:rsidRPr="009538A8" w:rsidRDefault="00595000" w:rsidP="00595000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Идентификатор сессии</w:t>
            </w:r>
            <w:r>
              <w:rPr>
                <w:sz w:val="24"/>
              </w:rPr>
              <w:t xml:space="preserve"> (транзакции)</w:t>
            </w:r>
          </w:p>
        </w:tc>
        <w:tc>
          <w:tcPr>
            <w:tcW w:w="1843" w:type="dxa"/>
          </w:tcPr>
          <w:p w:rsidR="00595000" w:rsidRPr="00EB7225" w:rsidRDefault="00595000" w:rsidP="00595000">
            <w:pPr>
              <w:pStyle w:val="aa"/>
              <w:rPr>
                <w:sz w:val="24"/>
              </w:rPr>
            </w:pPr>
          </w:p>
        </w:tc>
      </w:tr>
      <w:tr w:rsidR="00595000" w:rsidRPr="009538A8" w:rsidTr="00595000">
        <w:tc>
          <w:tcPr>
            <w:tcW w:w="1413" w:type="dxa"/>
          </w:tcPr>
          <w:p w:rsidR="00595000" w:rsidRPr="00003CF7" w:rsidRDefault="00C45609" w:rsidP="00595000">
            <w:pPr>
              <w:rPr>
                <w:sz w:val="24"/>
              </w:rPr>
            </w:pPr>
            <w:r>
              <w:rPr>
                <w:sz w:val="24"/>
              </w:rPr>
              <w:t>/InspectDoctorsRe</w:t>
            </w:r>
            <w:r w:rsidR="00595000" w:rsidRPr="00003CF7">
              <w:rPr>
                <w:sz w:val="24"/>
              </w:rPr>
              <w:t>fe</w:t>
            </w:r>
            <w:r>
              <w:rPr>
                <w:sz w:val="24"/>
                <w:lang w:val="en-US"/>
              </w:rPr>
              <w:t>r</w:t>
            </w:r>
            <w:r w:rsidR="00595000" w:rsidRPr="00003CF7">
              <w:rPr>
                <w:sz w:val="24"/>
              </w:rPr>
              <w:t>ral2Result</w:t>
            </w:r>
          </w:p>
        </w:tc>
        <w:tc>
          <w:tcPr>
            <w:tcW w:w="1984" w:type="dxa"/>
          </w:tcPr>
          <w:p w:rsidR="00595000" w:rsidRPr="009538A8" w:rsidRDefault="00595000" w:rsidP="00595000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Success</w:t>
            </w:r>
          </w:p>
        </w:tc>
        <w:tc>
          <w:tcPr>
            <w:tcW w:w="1185" w:type="dxa"/>
          </w:tcPr>
          <w:p w:rsidR="00595000" w:rsidRPr="00595000" w:rsidRDefault="00595000" w:rsidP="00595000">
            <w:pPr>
              <w:pStyle w:val="aa"/>
              <w:rPr>
                <w:sz w:val="24"/>
              </w:rPr>
            </w:pPr>
            <w:r w:rsidRPr="00595000">
              <w:rPr>
                <w:sz w:val="24"/>
              </w:rPr>
              <w:t>1..1</w:t>
            </w:r>
          </w:p>
        </w:tc>
        <w:tc>
          <w:tcPr>
            <w:tcW w:w="930" w:type="dxa"/>
          </w:tcPr>
          <w:p w:rsidR="00595000" w:rsidRPr="00EB7225" w:rsidRDefault="00595000" w:rsidP="00595000">
            <w:pPr>
              <w:pStyle w:val="aa"/>
              <w:rPr>
                <w:sz w:val="24"/>
              </w:rPr>
            </w:pPr>
            <w:r w:rsidRPr="00D541E0">
              <w:rPr>
                <w:sz w:val="24"/>
              </w:rPr>
              <w:t>Boolean</w:t>
            </w:r>
          </w:p>
        </w:tc>
        <w:tc>
          <w:tcPr>
            <w:tcW w:w="2138" w:type="dxa"/>
          </w:tcPr>
          <w:p w:rsidR="00595000" w:rsidRPr="009538A8" w:rsidRDefault="00595000" w:rsidP="00595000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Результат выполнения запроса</w:t>
            </w:r>
          </w:p>
        </w:tc>
        <w:tc>
          <w:tcPr>
            <w:tcW w:w="1843" w:type="dxa"/>
          </w:tcPr>
          <w:p w:rsidR="00595000" w:rsidRPr="00EB7225" w:rsidRDefault="00595000" w:rsidP="00595000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True;</w:t>
            </w:r>
          </w:p>
          <w:p w:rsidR="00595000" w:rsidRPr="009538A8" w:rsidRDefault="00595000" w:rsidP="00595000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False</w:t>
            </w:r>
          </w:p>
        </w:tc>
      </w:tr>
      <w:tr w:rsidR="00DA5537" w:rsidRPr="009538A8" w:rsidTr="00595000">
        <w:tc>
          <w:tcPr>
            <w:tcW w:w="1413" w:type="dxa"/>
          </w:tcPr>
          <w:p w:rsidR="00DA5537" w:rsidRPr="00003CF7" w:rsidRDefault="00C45609" w:rsidP="00DA5537">
            <w:pPr>
              <w:rPr>
                <w:sz w:val="24"/>
              </w:rPr>
            </w:pPr>
            <w:r>
              <w:rPr>
                <w:sz w:val="24"/>
              </w:rPr>
              <w:t>/InspectDoctorsRe</w:t>
            </w:r>
            <w:r w:rsidR="00DA5537" w:rsidRPr="00003CF7">
              <w:rPr>
                <w:sz w:val="24"/>
              </w:rPr>
              <w:t>fe</w:t>
            </w:r>
            <w:r>
              <w:rPr>
                <w:sz w:val="24"/>
                <w:lang w:val="en-US"/>
              </w:rPr>
              <w:t>r</w:t>
            </w:r>
            <w:r w:rsidR="00DA5537" w:rsidRPr="00003CF7">
              <w:rPr>
                <w:sz w:val="24"/>
              </w:rPr>
              <w:t>ral2Result</w:t>
            </w:r>
          </w:p>
        </w:tc>
        <w:tc>
          <w:tcPr>
            <w:tcW w:w="1984" w:type="dxa"/>
          </w:tcPr>
          <w:p w:rsidR="00DA5537" w:rsidRPr="00974C04" w:rsidRDefault="00DA5537" w:rsidP="00DA5537">
            <w:pPr>
              <w:rPr>
                <w:sz w:val="24"/>
                <w:lang w:val="en-US"/>
              </w:rPr>
            </w:pPr>
            <w:r>
              <w:rPr>
                <w:sz w:val="24"/>
              </w:rPr>
              <w:t>Id</w:t>
            </w:r>
            <w:r>
              <w:rPr>
                <w:sz w:val="24"/>
                <w:lang w:val="en-US"/>
              </w:rPr>
              <w:t>Lpu</w:t>
            </w:r>
          </w:p>
        </w:tc>
        <w:tc>
          <w:tcPr>
            <w:tcW w:w="1185" w:type="dxa"/>
          </w:tcPr>
          <w:p w:rsidR="00DA5537" w:rsidRPr="00595000" w:rsidRDefault="00DA5537" w:rsidP="00DA5537">
            <w:pPr>
              <w:pStyle w:val="aa"/>
              <w:rPr>
                <w:rFonts w:cs="Verdana"/>
                <w:sz w:val="24"/>
                <w:szCs w:val="28"/>
              </w:rPr>
            </w:pPr>
            <w:r w:rsidRPr="00595000">
              <w:rPr>
                <w:rFonts w:cs="Verdana"/>
                <w:sz w:val="24"/>
                <w:szCs w:val="28"/>
              </w:rPr>
              <w:t>1..1</w:t>
            </w:r>
          </w:p>
        </w:tc>
        <w:tc>
          <w:tcPr>
            <w:tcW w:w="930" w:type="dxa"/>
          </w:tcPr>
          <w:p w:rsidR="00DA5537" w:rsidRPr="006E70D1" w:rsidRDefault="00DA5537" w:rsidP="00DA5537">
            <w:pPr>
              <w:rPr>
                <w:sz w:val="24"/>
              </w:rPr>
            </w:pPr>
            <w:r w:rsidRPr="006E70D1">
              <w:rPr>
                <w:sz w:val="24"/>
              </w:rPr>
              <w:t>Int</w:t>
            </w:r>
          </w:p>
        </w:tc>
        <w:tc>
          <w:tcPr>
            <w:tcW w:w="2138" w:type="dxa"/>
          </w:tcPr>
          <w:p w:rsidR="00DA5537" w:rsidRPr="006E70D1" w:rsidRDefault="00DA5537" w:rsidP="00DA5537">
            <w:pPr>
              <w:rPr>
                <w:sz w:val="24"/>
              </w:rPr>
            </w:pPr>
            <w:r w:rsidRPr="00595000">
              <w:rPr>
                <w:sz w:val="24"/>
              </w:rPr>
              <w:t>Идентификатор ЛПУ из справочника «ЛПУ» Интеграционной платформы</w:t>
            </w:r>
          </w:p>
        </w:tc>
        <w:tc>
          <w:tcPr>
            <w:tcW w:w="1843" w:type="dxa"/>
          </w:tcPr>
          <w:p w:rsidR="00DA5537" w:rsidRPr="00595000" w:rsidRDefault="00DA5537" w:rsidP="00DA5537">
            <w:pPr>
              <w:pStyle w:val="aa"/>
              <w:rPr>
                <w:rFonts w:cs="Verdana"/>
                <w:sz w:val="24"/>
                <w:szCs w:val="28"/>
              </w:rPr>
            </w:pPr>
          </w:p>
        </w:tc>
      </w:tr>
      <w:tr w:rsidR="00DA5537" w:rsidRPr="009538A8" w:rsidTr="00595000">
        <w:tc>
          <w:tcPr>
            <w:tcW w:w="1413" w:type="dxa"/>
          </w:tcPr>
          <w:p w:rsidR="00DA5537" w:rsidRPr="00003CF7" w:rsidRDefault="00C45609" w:rsidP="00DA5537">
            <w:pPr>
              <w:rPr>
                <w:sz w:val="24"/>
              </w:rPr>
            </w:pPr>
            <w:r>
              <w:rPr>
                <w:sz w:val="24"/>
              </w:rPr>
              <w:t>/InspectDoctorsRef</w:t>
            </w:r>
            <w:r w:rsidR="00DA5537" w:rsidRPr="00003CF7">
              <w:rPr>
                <w:sz w:val="24"/>
              </w:rPr>
              <w:t>er</w:t>
            </w:r>
            <w:r>
              <w:rPr>
                <w:sz w:val="24"/>
                <w:lang w:val="en-US"/>
              </w:rPr>
              <w:t>r</w:t>
            </w:r>
            <w:r w:rsidR="00DA5537" w:rsidRPr="00003CF7">
              <w:rPr>
                <w:sz w:val="24"/>
              </w:rPr>
              <w:t>al2Result</w:t>
            </w:r>
          </w:p>
        </w:tc>
        <w:tc>
          <w:tcPr>
            <w:tcW w:w="1984" w:type="dxa"/>
          </w:tcPr>
          <w:p w:rsidR="00DA5537" w:rsidRPr="00003CF7" w:rsidRDefault="00DA5537" w:rsidP="00DA5537">
            <w:pPr>
              <w:rPr>
                <w:sz w:val="24"/>
              </w:rPr>
            </w:pPr>
            <w:r w:rsidRPr="00003CF7">
              <w:rPr>
                <w:sz w:val="24"/>
              </w:rPr>
              <w:t>IdPat</w:t>
            </w:r>
          </w:p>
        </w:tc>
        <w:tc>
          <w:tcPr>
            <w:tcW w:w="1185" w:type="dxa"/>
          </w:tcPr>
          <w:p w:rsidR="00DA5537" w:rsidRPr="00595000" w:rsidRDefault="00DA5537" w:rsidP="00DA5537">
            <w:pPr>
              <w:pStyle w:val="aa"/>
              <w:rPr>
                <w:rFonts w:cs="Verdana"/>
                <w:sz w:val="24"/>
                <w:szCs w:val="28"/>
              </w:rPr>
            </w:pPr>
            <w:r w:rsidRPr="00595000">
              <w:rPr>
                <w:rFonts w:cs="Verdana"/>
                <w:sz w:val="24"/>
                <w:szCs w:val="28"/>
              </w:rPr>
              <w:t>1..1</w:t>
            </w:r>
          </w:p>
        </w:tc>
        <w:tc>
          <w:tcPr>
            <w:tcW w:w="930" w:type="dxa"/>
          </w:tcPr>
          <w:p w:rsidR="00DA5537" w:rsidRPr="006E70D1" w:rsidRDefault="00DA5537" w:rsidP="00DA5537">
            <w:pPr>
              <w:rPr>
                <w:sz w:val="24"/>
              </w:rPr>
            </w:pPr>
            <w:r w:rsidRPr="00595000">
              <w:rPr>
                <w:sz w:val="24"/>
              </w:rPr>
              <w:t>String</w:t>
            </w:r>
          </w:p>
        </w:tc>
        <w:tc>
          <w:tcPr>
            <w:tcW w:w="2138" w:type="dxa"/>
          </w:tcPr>
          <w:p w:rsidR="00DA5537" w:rsidRPr="006E70D1" w:rsidRDefault="00DA5537" w:rsidP="00DA5537">
            <w:pPr>
              <w:rPr>
                <w:sz w:val="24"/>
              </w:rPr>
            </w:pPr>
            <w:r w:rsidRPr="00595000">
              <w:rPr>
                <w:sz w:val="24"/>
              </w:rPr>
              <w:t>Идентификатор пациента в МИС ЛПУ</w:t>
            </w:r>
          </w:p>
        </w:tc>
        <w:tc>
          <w:tcPr>
            <w:tcW w:w="1843" w:type="dxa"/>
          </w:tcPr>
          <w:p w:rsidR="00DA5537" w:rsidRPr="00595000" w:rsidRDefault="00DA5537" w:rsidP="00136304">
            <w:pPr>
              <w:rPr>
                <w:sz w:val="24"/>
              </w:rPr>
            </w:pPr>
            <w:r w:rsidRPr="00595000">
              <w:rPr>
                <w:sz w:val="24"/>
              </w:rPr>
              <w:t>Значение идентификатора пациента из соответствующего справочника целевой МИС</w:t>
            </w:r>
          </w:p>
        </w:tc>
      </w:tr>
      <w:tr w:rsidR="00DA5537" w:rsidRPr="009538A8" w:rsidTr="00595000">
        <w:tc>
          <w:tcPr>
            <w:tcW w:w="3397" w:type="dxa"/>
            <w:gridSpan w:val="2"/>
          </w:tcPr>
          <w:p w:rsidR="00DA5537" w:rsidRDefault="00C45609" w:rsidP="00DA5537">
            <w:pPr>
              <w:pStyle w:val="aa"/>
              <w:rPr>
                <w:sz w:val="24"/>
              </w:rPr>
            </w:pPr>
            <w:r>
              <w:rPr>
                <w:b/>
                <w:sz w:val="24"/>
              </w:rPr>
              <w:lastRenderedPageBreak/>
              <w:t>/InspectDoctorsRe</w:t>
            </w:r>
            <w:r w:rsidR="00DA5537" w:rsidRPr="00003CF7">
              <w:rPr>
                <w:b/>
                <w:sz w:val="24"/>
              </w:rPr>
              <w:t>fer</w:t>
            </w:r>
            <w:r>
              <w:rPr>
                <w:b/>
                <w:sz w:val="24"/>
                <w:lang w:val="en-US"/>
              </w:rPr>
              <w:t>r</w:t>
            </w:r>
            <w:r w:rsidR="00DA5537" w:rsidRPr="00003CF7">
              <w:rPr>
                <w:b/>
                <w:sz w:val="24"/>
              </w:rPr>
              <w:t>al2Result/ErrorList/Error</w:t>
            </w:r>
          </w:p>
        </w:tc>
        <w:tc>
          <w:tcPr>
            <w:tcW w:w="1185" w:type="dxa"/>
          </w:tcPr>
          <w:p w:rsidR="00DA5537" w:rsidRPr="00EB7225" w:rsidRDefault="00DA5537" w:rsidP="00DA5537">
            <w:pPr>
              <w:rPr>
                <w:sz w:val="24"/>
              </w:rPr>
            </w:pPr>
            <w:r w:rsidRPr="00595000">
              <w:rPr>
                <w:sz w:val="24"/>
              </w:rPr>
              <w:t>0..*</w:t>
            </w:r>
          </w:p>
        </w:tc>
        <w:tc>
          <w:tcPr>
            <w:tcW w:w="930" w:type="dxa"/>
          </w:tcPr>
          <w:p w:rsidR="00DA5537" w:rsidRPr="00EB7225" w:rsidRDefault="00DA5537" w:rsidP="00DA5537">
            <w:pPr>
              <w:pStyle w:val="aa"/>
              <w:rPr>
                <w:sz w:val="24"/>
              </w:rPr>
            </w:pPr>
          </w:p>
        </w:tc>
        <w:tc>
          <w:tcPr>
            <w:tcW w:w="2138" w:type="dxa"/>
          </w:tcPr>
          <w:p w:rsidR="00DA5537" w:rsidRPr="00EB7225" w:rsidRDefault="00DA5537" w:rsidP="00DA5537">
            <w:pPr>
              <w:pStyle w:val="aa"/>
              <w:rPr>
                <w:sz w:val="24"/>
              </w:rPr>
            </w:pPr>
          </w:p>
        </w:tc>
        <w:tc>
          <w:tcPr>
            <w:tcW w:w="1843" w:type="dxa"/>
          </w:tcPr>
          <w:p w:rsidR="00DA5537" w:rsidRPr="00EB7225" w:rsidRDefault="00DA5537" w:rsidP="00DA5537">
            <w:pPr>
              <w:pStyle w:val="aa"/>
              <w:rPr>
                <w:sz w:val="24"/>
              </w:rPr>
            </w:pPr>
          </w:p>
        </w:tc>
      </w:tr>
      <w:tr w:rsidR="00DA5537" w:rsidRPr="009538A8" w:rsidTr="00595000">
        <w:tc>
          <w:tcPr>
            <w:tcW w:w="1413" w:type="dxa"/>
          </w:tcPr>
          <w:p w:rsidR="00DA5537" w:rsidRPr="00EB7225" w:rsidRDefault="00DA5537" w:rsidP="00DA5537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/Error</w:t>
            </w:r>
          </w:p>
        </w:tc>
        <w:tc>
          <w:tcPr>
            <w:tcW w:w="1984" w:type="dxa"/>
          </w:tcPr>
          <w:p w:rsidR="00DA5537" w:rsidRDefault="00DA5537" w:rsidP="00DA5537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ErrorDescription</w:t>
            </w:r>
          </w:p>
        </w:tc>
        <w:tc>
          <w:tcPr>
            <w:tcW w:w="1185" w:type="dxa"/>
          </w:tcPr>
          <w:p w:rsidR="00DA5537" w:rsidRPr="00595000" w:rsidRDefault="006B02F0" w:rsidP="00DA5537">
            <w:pPr>
              <w:pStyle w:val="aa"/>
              <w:rPr>
                <w:rFonts w:cs="Verdana"/>
                <w:sz w:val="24"/>
                <w:szCs w:val="28"/>
              </w:rPr>
            </w:pPr>
            <w:r>
              <w:rPr>
                <w:rFonts w:cs="Verdana"/>
                <w:sz w:val="24"/>
                <w:szCs w:val="28"/>
              </w:rPr>
              <w:t>0</w:t>
            </w:r>
            <w:r w:rsidR="00DA5537" w:rsidRPr="00595000">
              <w:rPr>
                <w:rFonts w:cs="Verdana"/>
                <w:sz w:val="24"/>
                <w:szCs w:val="28"/>
              </w:rPr>
              <w:t>..1</w:t>
            </w:r>
          </w:p>
        </w:tc>
        <w:tc>
          <w:tcPr>
            <w:tcW w:w="930" w:type="dxa"/>
          </w:tcPr>
          <w:p w:rsidR="00DA5537" w:rsidRPr="00EB7225" w:rsidRDefault="00DA5537" w:rsidP="00DA5537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String</w:t>
            </w:r>
          </w:p>
        </w:tc>
        <w:tc>
          <w:tcPr>
            <w:tcW w:w="2138" w:type="dxa"/>
          </w:tcPr>
          <w:p w:rsidR="00DA5537" w:rsidRPr="00EB7225" w:rsidRDefault="00DA5537" w:rsidP="00DA5537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Текстовое описание ошибки</w:t>
            </w:r>
          </w:p>
        </w:tc>
        <w:tc>
          <w:tcPr>
            <w:tcW w:w="1843" w:type="dxa"/>
          </w:tcPr>
          <w:p w:rsidR="00DA5537" w:rsidRDefault="00577F8F" w:rsidP="00DA5537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Описание ошибок – см.</w:t>
            </w:r>
            <w:r>
              <w:rPr>
                <w:sz w:val="24"/>
              </w:rPr>
              <w:t xml:space="preserve"> в </w:t>
            </w:r>
            <w:r w:rsidRPr="00577F8F">
              <w:rPr>
                <w:sz w:val="24"/>
              </w:rPr>
              <w:t xml:space="preserve">документе «Описание </w:t>
            </w:r>
            <w:r>
              <w:rPr>
                <w:sz w:val="24"/>
              </w:rPr>
              <w:t>интеграционных профилей. Часть 1</w:t>
            </w:r>
            <w:r w:rsidRPr="00577F8F">
              <w:rPr>
                <w:sz w:val="24"/>
              </w:rPr>
              <w:t>»</w:t>
            </w:r>
            <w:r>
              <w:rPr>
                <w:sz w:val="24"/>
              </w:rPr>
              <w:t>, Приложение 1.</w:t>
            </w:r>
          </w:p>
          <w:p w:rsidR="006B02F0" w:rsidRPr="00EB7225" w:rsidRDefault="006B02F0" w:rsidP="00DA5537">
            <w:pPr>
              <w:pStyle w:val="aa"/>
              <w:rPr>
                <w:sz w:val="24"/>
              </w:rPr>
            </w:pPr>
            <w:r w:rsidRPr="005C2077">
              <w:rPr>
                <w:sz w:val="24"/>
              </w:rPr>
              <w:t>Передача текстового описания ошибки обязательна для ошибки с кодом 99</w:t>
            </w:r>
          </w:p>
        </w:tc>
      </w:tr>
      <w:tr w:rsidR="00DA5537" w:rsidRPr="009538A8" w:rsidTr="00595000">
        <w:tc>
          <w:tcPr>
            <w:tcW w:w="1413" w:type="dxa"/>
          </w:tcPr>
          <w:p w:rsidR="00DA5537" w:rsidRPr="00EB7225" w:rsidRDefault="00DA5537" w:rsidP="00DA5537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/Error</w:t>
            </w:r>
          </w:p>
        </w:tc>
        <w:tc>
          <w:tcPr>
            <w:tcW w:w="1984" w:type="dxa"/>
          </w:tcPr>
          <w:p w:rsidR="00DA5537" w:rsidRDefault="00DA5537" w:rsidP="00DA5537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IdError</w:t>
            </w:r>
          </w:p>
        </w:tc>
        <w:tc>
          <w:tcPr>
            <w:tcW w:w="1185" w:type="dxa"/>
          </w:tcPr>
          <w:p w:rsidR="00DA5537" w:rsidRPr="00595000" w:rsidRDefault="00DA5537" w:rsidP="00DA5537">
            <w:pPr>
              <w:pStyle w:val="aa"/>
              <w:rPr>
                <w:rFonts w:cs="Verdana"/>
                <w:sz w:val="24"/>
                <w:szCs w:val="28"/>
              </w:rPr>
            </w:pPr>
            <w:r w:rsidRPr="00595000">
              <w:rPr>
                <w:rFonts w:cs="Verdana"/>
                <w:sz w:val="24"/>
                <w:szCs w:val="28"/>
              </w:rPr>
              <w:t>1..1</w:t>
            </w:r>
          </w:p>
        </w:tc>
        <w:tc>
          <w:tcPr>
            <w:tcW w:w="930" w:type="dxa"/>
          </w:tcPr>
          <w:p w:rsidR="00DA5537" w:rsidRPr="00EB7225" w:rsidRDefault="00DA5537" w:rsidP="00DA5537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Int</w:t>
            </w:r>
          </w:p>
        </w:tc>
        <w:tc>
          <w:tcPr>
            <w:tcW w:w="2138" w:type="dxa"/>
          </w:tcPr>
          <w:p w:rsidR="00DA5537" w:rsidRPr="00EB7225" w:rsidRDefault="00DA5537" w:rsidP="00DA5537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Идентификатор ошибки в справочнике</w:t>
            </w:r>
          </w:p>
        </w:tc>
        <w:tc>
          <w:tcPr>
            <w:tcW w:w="1843" w:type="dxa"/>
          </w:tcPr>
          <w:p w:rsidR="00DA5537" w:rsidRPr="00EB7225" w:rsidRDefault="00577F8F" w:rsidP="00DA5537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Описание ошибок – см.</w:t>
            </w:r>
            <w:r>
              <w:rPr>
                <w:sz w:val="24"/>
              </w:rPr>
              <w:t xml:space="preserve"> в </w:t>
            </w:r>
            <w:r w:rsidRPr="00577F8F">
              <w:rPr>
                <w:sz w:val="24"/>
              </w:rPr>
              <w:t xml:space="preserve">документе «Описание </w:t>
            </w:r>
            <w:r>
              <w:rPr>
                <w:sz w:val="24"/>
              </w:rPr>
              <w:t>интеграционных профилей. Часть 1</w:t>
            </w:r>
            <w:r w:rsidRPr="00577F8F">
              <w:rPr>
                <w:sz w:val="24"/>
              </w:rPr>
              <w:t>»</w:t>
            </w:r>
            <w:r>
              <w:rPr>
                <w:sz w:val="24"/>
              </w:rPr>
              <w:t>, Приложение 1</w:t>
            </w:r>
          </w:p>
        </w:tc>
      </w:tr>
      <w:tr w:rsidR="00DA5537" w:rsidRPr="009538A8" w:rsidTr="00595000">
        <w:tc>
          <w:tcPr>
            <w:tcW w:w="3397" w:type="dxa"/>
            <w:gridSpan w:val="2"/>
          </w:tcPr>
          <w:p w:rsidR="00DA5537" w:rsidRPr="00257D15" w:rsidRDefault="00C45609" w:rsidP="00DA5537">
            <w:pPr>
              <w:pStyle w:val="aa"/>
              <w:rPr>
                <w:sz w:val="24"/>
                <w:lang w:val="en-US"/>
              </w:rPr>
            </w:pPr>
            <w:r>
              <w:rPr>
                <w:b/>
                <w:sz w:val="24"/>
              </w:rPr>
              <w:lastRenderedPageBreak/>
              <w:t>/InspectDoctorsRef</w:t>
            </w:r>
            <w:r w:rsidR="00DA5537" w:rsidRPr="00003CF7">
              <w:rPr>
                <w:b/>
                <w:sz w:val="24"/>
              </w:rPr>
              <w:t>er</w:t>
            </w:r>
            <w:r>
              <w:rPr>
                <w:b/>
                <w:sz w:val="24"/>
                <w:lang w:val="en-US"/>
              </w:rPr>
              <w:t>r</w:t>
            </w:r>
            <w:r w:rsidR="00DA5537" w:rsidRPr="00003CF7">
              <w:rPr>
                <w:b/>
                <w:sz w:val="24"/>
              </w:rPr>
              <w:t>al2Result/ListSpeсiality/Speсiality</w:t>
            </w:r>
            <w:r w:rsidR="00257D15">
              <w:rPr>
                <w:b/>
                <w:sz w:val="24"/>
                <w:lang w:val="en-US"/>
              </w:rPr>
              <w:t>2</w:t>
            </w:r>
          </w:p>
        </w:tc>
        <w:tc>
          <w:tcPr>
            <w:tcW w:w="1185" w:type="dxa"/>
          </w:tcPr>
          <w:p w:rsidR="00DA5537" w:rsidRPr="00EB7225" w:rsidRDefault="00DA5537" w:rsidP="00DA5537">
            <w:pPr>
              <w:pStyle w:val="aa"/>
              <w:rPr>
                <w:sz w:val="24"/>
              </w:rPr>
            </w:pPr>
            <w:r w:rsidRPr="00595000">
              <w:rPr>
                <w:rFonts w:cs="Verdana"/>
                <w:sz w:val="24"/>
                <w:szCs w:val="28"/>
              </w:rPr>
              <w:t>0..*</w:t>
            </w:r>
          </w:p>
        </w:tc>
        <w:tc>
          <w:tcPr>
            <w:tcW w:w="930" w:type="dxa"/>
          </w:tcPr>
          <w:p w:rsidR="00DA5537" w:rsidRPr="00EB7225" w:rsidRDefault="00DA5537" w:rsidP="00DA5537">
            <w:pPr>
              <w:pStyle w:val="aa"/>
              <w:rPr>
                <w:sz w:val="24"/>
              </w:rPr>
            </w:pPr>
          </w:p>
        </w:tc>
        <w:tc>
          <w:tcPr>
            <w:tcW w:w="2138" w:type="dxa"/>
          </w:tcPr>
          <w:p w:rsidR="00DA5537" w:rsidRPr="00EB7225" w:rsidRDefault="00DA5537" w:rsidP="00DA5537">
            <w:pPr>
              <w:pStyle w:val="aa"/>
              <w:rPr>
                <w:sz w:val="24"/>
              </w:rPr>
            </w:pPr>
            <w:r w:rsidRPr="00003CF7">
              <w:rPr>
                <w:sz w:val="24"/>
              </w:rPr>
              <w:t>Указывается информация о специальности</w:t>
            </w:r>
          </w:p>
        </w:tc>
        <w:tc>
          <w:tcPr>
            <w:tcW w:w="1843" w:type="dxa"/>
          </w:tcPr>
          <w:p w:rsidR="00DA5537" w:rsidRPr="00EB7225" w:rsidRDefault="00DA5537" w:rsidP="00DA5537">
            <w:pPr>
              <w:pStyle w:val="aa"/>
              <w:rPr>
                <w:sz w:val="24"/>
              </w:rPr>
            </w:pPr>
          </w:p>
        </w:tc>
      </w:tr>
      <w:tr w:rsidR="00DA5537" w:rsidRPr="009538A8" w:rsidTr="00595000">
        <w:tc>
          <w:tcPr>
            <w:tcW w:w="1413" w:type="dxa"/>
          </w:tcPr>
          <w:p w:rsidR="00DA5537" w:rsidRPr="00257D15" w:rsidRDefault="00DA5537" w:rsidP="00DA5537">
            <w:pPr>
              <w:rPr>
                <w:sz w:val="24"/>
                <w:lang w:val="en-US"/>
              </w:rPr>
            </w:pPr>
            <w:r w:rsidRPr="00003CF7">
              <w:rPr>
                <w:sz w:val="24"/>
              </w:rPr>
              <w:t>/Speсiality</w:t>
            </w:r>
            <w:r w:rsidR="00257D15">
              <w:rPr>
                <w:sz w:val="24"/>
                <w:lang w:val="en-US"/>
              </w:rPr>
              <w:t>2</w:t>
            </w:r>
          </w:p>
        </w:tc>
        <w:tc>
          <w:tcPr>
            <w:tcW w:w="1984" w:type="dxa"/>
          </w:tcPr>
          <w:p w:rsidR="00DA5537" w:rsidRPr="00003CF7" w:rsidRDefault="00DA5537" w:rsidP="00DA5537">
            <w:pPr>
              <w:rPr>
                <w:sz w:val="24"/>
              </w:rPr>
            </w:pPr>
            <w:r w:rsidRPr="00003CF7">
              <w:rPr>
                <w:sz w:val="24"/>
              </w:rPr>
              <w:t>FerIdSpeciality</w:t>
            </w:r>
          </w:p>
        </w:tc>
        <w:tc>
          <w:tcPr>
            <w:tcW w:w="1185" w:type="dxa"/>
          </w:tcPr>
          <w:p w:rsidR="00DA5537" w:rsidRPr="00003CF7" w:rsidRDefault="00DA5537" w:rsidP="00DA5537">
            <w:pPr>
              <w:rPr>
                <w:sz w:val="24"/>
              </w:rPr>
            </w:pPr>
            <w:r w:rsidRPr="00595000">
              <w:rPr>
                <w:sz w:val="24"/>
              </w:rPr>
              <w:t>1..1</w:t>
            </w:r>
          </w:p>
        </w:tc>
        <w:tc>
          <w:tcPr>
            <w:tcW w:w="930" w:type="dxa"/>
          </w:tcPr>
          <w:p w:rsidR="00DA5537" w:rsidRPr="00003CF7" w:rsidRDefault="00DA5537" w:rsidP="00DA5537">
            <w:pPr>
              <w:rPr>
                <w:sz w:val="24"/>
              </w:rPr>
            </w:pPr>
            <w:r w:rsidRPr="00003CF7">
              <w:rPr>
                <w:sz w:val="24"/>
              </w:rPr>
              <w:t>String</w:t>
            </w:r>
          </w:p>
        </w:tc>
        <w:tc>
          <w:tcPr>
            <w:tcW w:w="2138" w:type="dxa"/>
          </w:tcPr>
          <w:p w:rsidR="00DA5537" w:rsidRPr="00003CF7" w:rsidRDefault="00DA5537" w:rsidP="00DA5537">
            <w:pPr>
              <w:rPr>
                <w:sz w:val="24"/>
              </w:rPr>
            </w:pPr>
            <w:r w:rsidRPr="00003CF7">
              <w:rPr>
                <w:sz w:val="24"/>
              </w:rPr>
              <w:t>Идентификатор врачебной специальности в федеральном справочнике специальностей</w:t>
            </w:r>
          </w:p>
        </w:tc>
        <w:tc>
          <w:tcPr>
            <w:tcW w:w="1843" w:type="dxa"/>
          </w:tcPr>
          <w:p w:rsidR="00DA5537" w:rsidRPr="00003CF7" w:rsidRDefault="00DA3857" w:rsidP="00DA5537">
            <w:pPr>
              <w:rPr>
                <w:sz w:val="24"/>
              </w:rPr>
            </w:pPr>
            <w:r w:rsidRPr="00DA3857">
              <w:rPr>
                <w:sz w:val="24"/>
                <w:szCs w:val="24"/>
              </w:rPr>
              <w:t>Номенклатура специальностей медработников с высшим и средним образованием</w:t>
            </w:r>
            <w:r w:rsidRPr="00F344AB">
              <w:rPr>
                <w:sz w:val="24"/>
              </w:rPr>
              <w:t xml:space="preserve"> (OID </w:t>
            </w:r>
            <w:r w:rsidRPr="00DA3857">
              <w:rPr>
                <w:sz w:val="24"/>
                <w:szCs w:val="24"/>
              </w:rPr>
              <w:t>1.2.643.5.1.13.13.11.1066</w:t>
            </w:r>
            <w:r w:rsidRPr="00F344AB">
              <w:rPr>
                <w:sz w:val="24"/>
              </w:rPr>
              <w:t>)</w:t>
            </w:r>
          </w:p>
        </w:tc>
      </w:tr>
      <w:tr w:rsidR="00DA5537" w:rsidRPr="009538A8" w:rsidTr="00595000">
        <w:tc>
          <w:tcPr>
            <w:tcW w:w="1413" w:type="dxa"/>
          </w:tcPr>
          <w:p w:rsidR="00DA5537" w:rsidRPr="00257D15" w:rsidRDefault="00DA5537" w:rsidP="00DA5537">
            <w:pPr>
              <w:rPr>
                <w:sz w:val="24"/>
                <w:lang w:val="en-US"/>
              </w:rPr>
            </w:pPr>
            <w:r w:rsidRPr="00003CF7">
              <w:rPr>
                <w:sz w:val="24"/>
              </w:rPr>
              <w:t>/Speсiality</w:t>
            </w:r>
            <w:r w:rsidR="00257D15">
              <w:rPr>
                <w:sz w:val="24"/>
                <w:lang w:val="en-US"/>
              </w:rPr>
              <w:t>2</w:t>
            </w:r>
          </w:p>
        </w:tc>
        <w:tc>
          <w:tcPr>
            <w:tcW w:w="1984" w:type="dxa"/>
          </w:tcPr>
          <w:p w:rsidR="00DA5537" w:rsidRPr="00003CF7" w:rsidRDefault="00DA5537" w:rsidP="00DA5537">
            <w:pPr>
              <w:rPr>
                <w:sz w:val="24"/>
              </w:rPr>
            </w:pPr>
            <w:r w:rsidRPr="00003CF7">
              <w:rPr>
                <w:sz w:val="24"/>
              </w:rPr>
              <w:t>IdSpeciality</w:t>
            </w:r>
          </w:p>
        </w:tc>
        <w:tc>
          <w:tcPr>
            <w:tcW w:w="1185" w:type="dxa"/>
          </w:tcPr>
          <w:p w:rsidR="00DA5537" w:rsidRPr="00003CF7" w:rsidRDefault="00DA5537" w:rsidP="00DA5537">
            <w:pPr>
              <w:rPr>
                <w:sz w:val="24"/>
              </w:rPr>
            </w:pPr>
            <w:r w:rsidRPr="00595000">
              <w:rPr>
                <w:sz w:val="24"/>
              </w:rPr>
              <w:t>1..1</w:t>
            </w:r>
          </w:p>
        </w:tc>
        <w:tc>
          <w:tcPr>
            <w:tcW w:w="930" w:type="dxa"/>
          </w:tcPr>
          <w:p w:rsidR="00DA5537" w:rsidRPr="00003CF7" w:rsidRDefault="00DA5537" w:rsidP="00DA5537">
            <w:pPr>
              <w:rPr>
                <w:sz w:val="24"/>
              </w:rPr>
            </w:pPr>
            <w:r w:rsidRPr="00003CF7">
              <w:rPr>
                <w:sz w:val="24"/>
              </w:rPr>
              <w:t>String</w:t>
            </w:r>
          </w:p>
        </w:tc>
        <w:tc>
          <w:tcPr>
            <w:tcW w:w="2138" w:type="dxa"/>
          </w:tcPr>
          <w:p w:rsidR="00DA5537" w:rsidRPr="00003CF7" w:rsidRDefault="00DA5537" w:rsidP="00DA5537">
            <w:pPr>
              <w:rPr>
                <w:sz w:val="24"/>
              </w:rPr>
            </w:pPr>
            <w:r w:rsidRPr="00003CF7">
              <w:rPr>
                <w:sz w:val="24"/>
              </w:rPr>
              <w:t>Идентификатор врачебной специальности</w:t>
            </w:r>
          </w:p>
        </w:tc>
        <w:tc>
          <w:tcPr>
            <w:tcW w:w="1843" w:type="dxa"/>
          </w:tcPr>
          <w:p w:rsidR="00DA5537" w:rsidRPr="00003CF7" w:rsidRDefault="00DA5537" w:rsidP="00DA5537">
            <w:pPr>
              <w:rPr>
                <w:sz w:val="24"/>
              </w:rPr>
            </w:pPr>
            <w:r w:rsidRPr="00003CF7">
              <w:rPr>
                <w:sz w:val="24"/>
              </w:rPr>
              <w:t>Значение идентификатора врачебной специальности из соответствующего справочника целевой МИС</w:t>
            </w:r>
          </w:p>
        </w:tc>
      </w:tr>
      <w:tr w:rsidR="00DA5537" w:rsidRPr="009538A8" w:rsidTr="00595000">
        <w:tc>
          <w:tcPr>
            <w:tcW w:w="1413" w:type="dxa"/>
          </w:tcPr>
          <w:p w:rsidR="00DA5537" w:rsidRPr="00257D15" w:rsidRDefault="00DA5537" w:rsidP="00DA5537">
            <w:pPr>
              <w:rPr>
                <w:sz w:val="24"/>
                <w:lang w:val="en-US"/>
              </w:rPr>
            </w:pPr>
            <w:r w:rsidRPr="00003CF7">
              <w:rPr>
                <w:sz w:val="24"/>
              </w:rPr>
              <w:t>/Speсiality</w:t>
            </w:r>
            <w:r w:rsidR="00257D15">
              <w:rPr>
                <w:sz w:val="24"/>
                <w:lang w:val="en-US"/>
              </w:rPr>
              <w:t>2</w:t>
            </w:r>
          </w:p>
        </w:tc>
        <w:tc>
          <w:tcPr>
            <w:tcW w:w="1984" w:type="dxa"/>
          </w:tcPr>
          <w:p w:rsidR="00DA5537" w:rsidRPr="00003CF7" w:rsidRDefault="00DA5537" w:rsidP="00DA5537">
            <w:pPr>
              <w:rPr>
                <w:sz w:val="24"/>
              </w:rPr>
            </w:pPr>
            <w:r w:rsidRPr="00003CF7">
              <w:rPr>
                <w:sz w:val="24"/>
              </w:rPr>
              <w:t>NameSpeciality</w:t>
            </w:r>
          </w:p>
        </w:tc>
        <w:tc>
          <w:tcPr>
            <w:tcW w:w="1185" w:type="dxa"/>
          </w:tcPr>
          <w:p w:rsidR="00DA5537" w:rsidRPr="00003CF7" w:rsidRDefault="00DA5537" w:rsidP="00DA5537">
            <w:pPr>
              <w:rPr>
                <w:sz w:val="24"/>
              </w:rPr>
            </w:pPr>
            <w:r w:rsidRPr="00595000">
              <w:rPr>
                <w:sz w:val="24"/>
              </w:rPr>
              <w:t>1..1</w:t>
            </w:r>
          </w:p>
        </w:tc>
        <w:tc>
          <w:tcPr>
            <w:tcW w:w="930" w:type="dxa"/>
          </w:tcPr>
          <w:p w:rsidR="00DA5537" w:rsidRPr="00003CF7" w:rsidRDefault="00DA5537" w:rsidP="00DA5537">
            <w:pPr>
              <w:rPr>
                <w:sz w:val="24"/>
              </w:rPr>
            </w:pPr>
            <w:r w:rsidRPr="00003CF7">
              <w:rPr>
                <w:sz w:val="24"/>
              </w:rPr>
              <w:t>String</w:t>
            </w:r>
          </w:p>
        </w:tc>
        <w:tc>
          <w:tcPr>
            <w:tcW w:w="2138" w:type="dxa"/>
          </w:tcPr>
          <w:p w:rsidR="00DA5537" w:rsidRPr="00003CF7" w:rsidRDefault="00DA5537" w:rsidP="00DA5537">
            <w:pPr>
              <w:rPr>
                <w:sz w:val="24"/>
              </w:rPr>
            </w:pPr>
            <w:r w:rsidRPr="00003CF7">
              <w:rPr>
                <w:sz w:val="24"/>
              </w:rPr>
              <w:t>Наименование врачебной специальности</w:t>
            </w:r>
          </w:p>
        </w:tc>
        <w:tc>
          <w:tcPr>
            <w:tcW w:w="1843" w:type="dxa"/>
          </w:tcPr>
          <w:p w:rsidR="00DA5537" w:rsidRPr="00003CF7" w:rsidRDefault="00DA5537" w:rsidP="00DA5537">
            <w:pPr>
              <w:rPr>
                <w:sz w:val="24"/>
              </w:rPr>
            </w:pPr>
            <w:r w:rsidRPr="00003CF7">
              <w:rPr>
                <w:sz w:val="24"/>
              </w:rPr>
              <w:t xml:space="preserve">Наименование врачебной специальности из соответствующего </w:t>
            </w:r>
            <w:r w:rsidRPr="00003CF7">
              <w:rPr>
                <w:sz w:val="24"/>
              </w:rPr>
              <w:lastRenderedPageBreak/>
              <w:t>справочника целевой МИС</w:t>
            </w:r>
          </w:p>
        </w:tc>
      </w:tr>
      <w:tr w:rsidR="00DA5537" w:rsidRPr="009538A8" w:rsidTr="00595000">
        <w:tc>
          <w:tcPr>
            <w:tcW w:w="1413" w:type="dxa"/>
          </w:tcPr>
          <w:p w:rsidR="00DA5537" w:rsidRPr="00257D15" w:rsidRDefault="00DA5537" w:rsidP="00DA5537">
            <w:pPr>
              <w:rPr>
                <w:sz w:val="24"/>
                <w:lang w:val="en-US"/>
              </w:rPr>
            </w:pPr>
            <w:r w:rsidRPr="00003CF7">
              <w:rPr>
                <w:sz w:val="24"/>
              </w:rPr>
              <w:lastRenderedPageBreak/>
              <w:t>/Speсiality</w:t>
            </w:r>
            <w:r w:rsidR="00257D15">
              <w:rPr>
                <w:sz w:val="24"/>
                <w:lang w:val="en-US"/>
              </w:rPr>
              <w:t>2</w:t>
            </w:r>
          </w:p>
        </w:tc>
        <w:tc>
          <w:tcPr>
            <w:tcW w:w="1984" w:type="dxa"/>
          </w:tcPr>
          <w:p w:rsidR="00DA5537" w:rsidRPr="00003CF7" w:rsidRDefault="00DA5537" w:rsidP="00DA5537">
            <w:pPr>
              <w:rPr>
                <w:sz w:val="24"/>
              </w:rPr>
            </w:pPr>
            <w:r w:rsidRPr="00003CF7">
              <w:rPr>
                <w:sz w:val="24"/>
              </w:rPr>
              <w:t>Description</w:t>
            </w:r>
          </w:p>
        </w:tc>
        <w:tc>
          <w:tcPr>
            <w:tcW w:w="1185" w:type="dxa"/>
          </w:tcPr>
          <w:p w:rsidR="00DA5537" w:rsidRPr="00003CF7" w:rsidRDefault="00DA5537" w:rsidP="00DA5537">
            <w:pPr>
              <w:rPr>
                <w:sz w:val="24"/>
              </w:rPr>
            </w:pPr>
            <w:r>
              <w:rPr>
                <w:sz w:val="24"/>
              </w:rPr>
              <w:t>0</w:t>
            </w:r>
            <w:r w:rsidRPr="00595000">
              <w:rPr>
                <w:sz w:val="24"/>
              </w:rPr>
              <w:t>..1</w:t>
            </w:r>
          </w:p>
        </w:tc>
        <w:tc>
          <w:tcPr>
            <w:tcW w:w="930" w:type="dxa"/>
          </w:tcPr>
          <w:p w:rsidR="00DA5537" w:rsidRPr="00003CF7" w:rsidRDefault="00DA5537" w:rsidP="00DA5537">
            <w:pPr>
              <w:rPr>
                <w:sz w:val="24"/>
              </w:rPr>
            </w:pPr>
            <w:r w:rsidRPr="00003CF7">
              <w:rPr>
                <w:sz w:val="24"/>
              </w:rPr>
              <w:t>String</w:t>
            </w:r>
          </w:p>
        </w:tc>
        <w:tc>
          <w:tcPr>
            <w:tcW w:w="2138" w:type="dxa"/>
          </w:tcPr>
          <w:p w:rsidR="00DA5537" w:rsidRPr="00003CF7" w:rsidRDefault="00DA5537" w:rsidP="00DA5537">
            <w:pPr>
              <w:rPr>
                <w:sz w:val="24"/>
              </w:rPr>
            </w:pPr>
            <w:r w:rsidRPr="00003CF7">
              <w:rPr>
                <w:sz w:val="24"/>
              </w:rPr>
              <w:t>Комментарий</w:t>
            </w:r>
          </w:p>
        </w:tc>
        <w:tc>
          <w:tcPr>
            <w:tcW w:w="1843" w:type="dxa"/>
          </w:tcPr>
          <w:p w:rsidR="00DA5537" w:rsidRPr="00003CF7" w:rsidRDefault="00DA5537" w:rsidP="00DA5537">
            <w:pPr>
              <w:rPr>
                <w:sz w:val="24"/>
              </w:rPr>
            </w:pPr>
            <w:r w:rsidRPr="00003CF7">
              <w:rPr>
                <w:sz w:val="24"/>
              </w:rPr>
              <w:t>Указывается важная информация для осуществления записи на прием к врачам данной специальности</w:t>
            </w:r>
          </w:p>
        </w:tc>
      </w:tr>
      <w:tr w:rsidR="00DA5537" w:rsidRPr="00300351" w:rsidTr="00595000">
        <w:tc>
          <w:tcPr>
            <w:tcW w:w="3397" w:type="dxa"/>
            <w:gridSpan w:val="2"/>
          </w:tcPr>
          <w:p w:rsidR="00DA5537" w:rsidRPr="00300351" w:rsidRDefault="00C45609" w:rsidP="00DA5537">
            <w:pPr>
              <w:pStyle w:val="aa"/>
              <w:rPr>
                <w:sz w:val="24"/>
                <w:lang w:val="en-US"/>
              </w:rPr>
            </w:pPr>
            <w:r>
              <w:rPr>
                <w:b/>
                <w:sz w:val="24"/>
                <w:lang w:val="en-US"/>
              </w:rPr>
              <w:t>/InspectDoctorsRef</w:t>
            </w:r>
            <w:r w:rsidR="00DA5537" w:rsidRPr="007D32AF">
              <w:rPr>
                <w:b/>
                <w:sz w:val="24"/>
                <w:lang w:val="en-US"/>
              </w:rPr>
              <w:t>er</w:t>
            </w:r>
            <w:r>
              <w:rPr>
                <w:b/>
                <w:sz w:val="24"/>
                <w:lang w:val="en-US"/>
              </w:rPr>
              <w:t>r</w:t>
            </w:r>
            <w:r w:rsidR="00DA5537" w:rsidRPr="007D32AF">
              <w:rPr>
                <w:b/>
                <w:sz w:val="24"/>
                <w:lang w:val="en-US"/>
              </w:rPr>
              <w:t>al2Result/ListSpe</w:t>
            </w:r>
            <w:r w:rsidR="00DA5537" w:rsidRPr="00003CF7">
              <w:rPr>
                <w:b/>
                <w:sz w:val="24"/>
              </w:rPr>
              <w:t>с</w:t>
            </w:r>
            <w:r w:rsidR="00DA5537" w:rsidRPr="007D32AF">
              <w:rPr>
                <w:b/>
                <w:sz w:val="24"/>
                <w:lang w:val="en-US"/>
              </w:rPr>
              <w:t>iality/Spe</w:t>
            </w:r>
            <w:r w:rsidR="00DA5537" w:rsidRPr="00003CF7">
              <w:rPr>
                <w:b/>
                <w:sz w:val="24"/>
              </w:rPr>
              <w:t>с</w:t>
            </w:r>
            <w:r w:rsidR="00DA5537" w:rsidRPr="007D32AF">
              <w:rPr>
                <w:b/>
                <w:sz w:val="24"/>
                <w:lang w:val="en-US"/>
              </w:rPr>
              <w:t>iality</w:t>
            </w:r>
            <w:r w:rsidR="00257D15">
              <w:rPr>
                <w:b/>
                <w:sz w:val="24"/>
                <w:lang w:val="en-US"/>
              </w:rPr>
              <w:t>2</w:t>
            </w:r>
            <w:r w:rsidR="00DA5537" w:rsidRPr="007D32AF">
              <w:rPr>
                <w:b/>
                <w:sz w:val="24"/>
                <w:lang w:val="en-US"/>
              </w:rPr>
              <w:t>/ListDoctor/Doctor</w:t>
            </w:r>
            <w:r w:rsidR="00257D15">
              <w:rPr>
                <w:b/>
                <w:sz w:val="24"/>
                <w:lang w:val="en-US"/>
              </w:rPr>
              <w:t>2</w:t>
            </w:r>
          </w:p>
        </w:tc>
        <w:tc>
          <w:tcPr>
            <w:tcW w:w="1185" w:type="dxa"/>
          </w:tcPr>
          <w:p w:rsidR="00DA5537" w:rsidRPr="00595000" w:rsidRDefault="00DA5537" w:rsidP="00DA5537">
            <w:pPr>
              <w:pStyle w:val="aa"/>
              <w:rPr>
                <w:sz w:val="24"/>
              </w:rPr>
            </w:pPr>
            <w:r>
              <w:rPr>
                <w:rFonts w:cs="Verdana"/>
                <w:sz w:val="24"/>
                <w:szCs w:val="28"/>
              </w:rPr>
              <w:t>0..*</w:t>
            </w:r>
          </w:p>
        </w:tc>
        <w:tc>
          <w:tcPr>
            <w:tcW w:w="930" w:type="dxa"/>
          </w:tcPr>
          <w:p w:rsidR="00DA5537" w:rsidRPr="00595000" w:rsidRDefault="00DA5537" w:rsidP="00DA5537">
            <w:pPr>
              <w:pStyle w:val="aa"/>
              <w:rPr>
                <w:sz w:val="24"/>
              </w:rPr>
            </w:pPr>
          </w:p>
        </w:tc>
        <w:tc>
          <w:tcPr>
            <w:tcW w:w="2138" w:type="dxa"/>
          </w:tcPr>
          <w:p w:rsidR="00DA5537" w:rsidRPr="00595000" w:rsidRDefault="00DA5537" w:rsidP="00DA5537">
            <w:pPr>
              <w:pStyle w:val="aa"/>
              <w:rPr>
                <w:sz w:val="24"/>
              </w:rPr>
            </w:pPr>
            <w:r w:rsidRPr="00003CF7">
              <w:rPr>
                <w:sz w:val="24"/>
              </w:rPr>
              <w:t>Указывается информация о враче</w:t>
            </w:r>
          </w:p>
        </w:tc>
        <w:tc>
          <w:tcPr>
            <w:tcW w:w="1843" w:type="dxa"/>
          </w:tcPr>
          <w:p w:rsidR="00DA5537" w:rsidRPr="00595000" w:rsidRDefault="00DA5537" w:rsidP="00DA5537">
            <w:pPr>
              <w:pStyle w:val="aa"/>
              <w:rPr>
                <w:sz w:val="24"/>
              </w:rPr>
            </w:pPr>
          </w:p>
        </w:tc>
      </w:tr>
      <w:tr w:rsidR="00DA5537" w:rsidRPr="00300351" w:rsidTr="00595000">
        <w:tc>
          <w:tcPr>
            <w:tcW w:w="1413" w:type="dxa"/>
          </w:tcPr>
          <w:p w:rsidR="00DA5537" w:rsidRPr="00257D15" w:rsidRDefault="00DA5537" w:rsidP="00DA5537">
            <w:pPr>
              <w:rPr>
                <w:sz w:val="24"/>
                <w:lang w:val="en-US"/>
              </w:rPr>
            </w:pPr>
            <w:r w:rsidRPr="00003CF7">
              <w:rPr>
                <w:sz w:val="24"/>
              </w:rPr>
              <w:t>/Doctor</w:t>
            </w:r>
            <w:r w:rsidR="00257D15">
              <w:rPr>
                <w:sz w:val="24"/>
                <w:lang w:val="en-US"/>
              </w:rPr>
              <w:t>2</w:t>
            </w:r>
          </w:p>
        </w:tc>
        <w:tc>
          <w:tcPr>
            <w:tcW w:w="1984" w:type="dxa"/>
          </w:tcPr>
          <w:p w:rsidR="00DA5537" w:rsidRPr="00003CF7" w:rsidRDefault="00DA5537" w:rsidP="00DA5537">
            <w:pPr>
              <w:rPr>
                <w:sz w:val="24"/>
              </w:rPr>
            </w:pPr>
            <w:r w:rsidRPr="00003CF7">
              <w:rPr>
                <w:sz w:val="24"/>
              </w:rPr>
              <w:t>IdDoc</w:t>
            </w:r>
          </w:p>
        </w:tc>
        <w:tc>
          <w:tcPr>
            <w:tcW w:w="1185" w:type="dxa"/>
          </w:tcPr>
          <w:p w:rsidR="00DA5537" w:rsidRPr="00003CF7" w:rsidRDefault="00DA5537" w:rsidP="00DA5537">
            <w:pPr>
              <w:rPr>
                <w:sz w:val="24"/>
              </w:rPr>
            </w:pPr>
            <w:r w:rsidRPr="00595000">
              <w:rPr>
                <w:sz w:val="24"/>
              </w:rPr>
              <w:t>1..1</w:t>
            </w:r>
          </w:p>
        </w:tc>
        <w:tc>
          <w:tcPr>
            <w:tcW w:w="930" w:type="dxa"/>
          </w:tcPr>
          <w:p w:rsidR="00DA5537" w:rsidRPr="00003CF7" w:rsidRDefault="00DA5537" w:rsidP="00DA5537">
            <w:pPr>
              <w:rPr>
                <w:sz w:val="24"/>
              </w:rPr>
            </w:pPr>
            <w:r w:rsidRPr="00003CF7">
              <w:rPr>
                <w:sz w:val="24"/>
              </w:rPr>
              <w:t>String</w:t>
            </w:r>
          </w:p>
        </w:tc>
        <w:tc>
          <w:tcPr>
            <w:tcW w:w="2138" w:type="dxa"/>
          </w:tcPr>
          <w:p w:rsidR="00DA5537" w:rsidRPr="00003CF7" w:rsidRDefault="00DA5537" w:rsidP="00DA5537">
            <w:pPr>
              <w:rPr>
                <w:sz w:val="24"/>
              </w:rPr>
            </w:pPr>
            <w:r w:rsidRPr="00003CF7">
              <w:rPr>
                <w:sz w:val="24"/>
              </w:rPr>
              <w:t>Идентификатор врача в справочнике</w:t>
            </w:r>
          </w:p>
        </w:tc>
        <w:tc>
          <w:tcPr>
            <w:tcW w:w="1843" w:type="dxa"/>
          </w:tcPr>
          <w:p w:rsidR="00DA5537" w:rsidRPr="00003CF7" w:rsidRDefault="00DA5537" w:rsidP="00DA5537">
            <w:pPr>
              <w:rPr>
                <w:sz w:val="24"/>
              </w:rPr>
            </w:pPr>
            <w:r w:rsidRPr="00003CF7">
              <w:rPr>
                <w:sz w:val="24"/>
              </w:rPr>
              <w:t>Значение идентификатора врача из соответствующего справочника целевой МИС</w:t>
            </w:r>
          </w:p>
        </w:tc>
      </w:tr>
      <w:tr w:rsidR="00DA5537" w:rsidRPr="00300351" w:rsidTr="00595000">
        <w:tc>
          <w:tcPr>
            <w:tcW w:w="1413" w:type="dxa"/>
          </w:tcPr>
          <w:p w:rsidR="00DA5537" w:rsidRPr="00257D15" w:rsidRDefault="00DA5537" w:rsidP="00DA5537">
            <w:pPr>
              <w:rPr>
                <w:sz w:val="24"/>
                <w:lang w:val="en-US"/>
              </w:rPr>
            </w:pPr>
            <w:r w:rsidRPr="00003CF7">
              <w:rPr>
                <w:sz w:val="24"/>
              </w:rPr>
              <w:t>/Doctor</w:t>
            </w:r>
            <w:r w:rsidR="00257D15">
              <w:rPr>
                <w:sz w:val="24"/>
                <w:lang w:val="en-US"/>
              </w:rPr>
              <w:t>2</w:t>
            </w:r>
          </w:p>
        </w:tc>
        <w:tc>
          <w:tcPr>
            <w:tcW w:w="1984" w:type="dxa"/>
          </w:tcPr>
          <w:p w:rsidR="00DA5537" w:rsidRPr="00003CF7" w:rsidRDefault="00DA5537" w:rsidP="00DA5537">
            <w:pPr>
              <w:rPr>
                <w:sz w:val="24"/>
              </w:rPr>
            </w:pPr>
            <w:r w:rsidRPr="00003CF7">
              <w:rPr>
                <w:sz w:val="24"/>
              </w:rPr>
              <w:t>Name</w:t>
            </w:r>
          </w:p>
        </w:tc>
        <w:tc>
          <w:tcPr>
            <w:tcW w:w="1185" w:type="dxa"/>
          </w:tcPr>
          <w:p w:rsidR="00DA5537" w:rsidRPr="00003CF7" w:rsidRDefault="00DA5537" w:rsidP="00DA5537">
            <w:pPr>
              <w:rPr>
                <w:sz w:val="24"/>
              </w:rPr>
            </w:pPr>
            <w:r w:rsidRPr="00595000">
              <w:rPr>
                <w:sz w:val="24"/>
              </w:rPr>
              <w:t>1..1</w:t>
            </w:r>
          </w:p>
        </w:tc>
        <w:tc>
          <w:tcPr>
            <w:tcW w:w="930" w:type="dxa"/>
          </w:tcPr>
          <w:p w:rsidR="00DA5537" w:rsidRPr="00003CF7" w:rsidRDefault="00DA5537" w:rsidP="00DA5537">
            <w:pPr>
              <w:rPr>
                <w:sz w:val="24"/>
              </w:rPr>
            </w:pPr>
            <w:r w:rsidRPr="00003CF7">
              <w:rPr>
                <w:sz w:val="24"/>
              </w:rPr>
              <w:t>String</w:t>
            </w:r>
          </w:p>
        </w:tc>
        <w:tc>
          <w:tcPr>
            <w:tcW w:w="2138" w:type="dxa"/>
          </w:tcPr>
          <w:p w:rsidR="00DA5537" w:rsidRPr="00003CF7" w:rsidRDefault="00DA5537" w:rsidP="00DA5537">
            <w:pPr>
              <w:rPr>
                <w:sz w:val="24"/>
              </w:rPr>
            </w:pPr>
            <w:r w:rsidRPr="00003CF7">
              <w:rPr>
                <w:sz w:val="24"/>
              </w:rPr>
              <w:t>ФИО врача (полностью)</w:t>
            </w:r>
          </w:p>
        </w:tc>
        <w:tc>
          <w:tcPr>
            <w:tcW w:w="1843" w:type="dxa"/>
          </w:tcPr>
          <w:p w:rsidR="00DA5537" w:rsidRPr="00003CF7" w:rsidRDefault="00DA5537" w:rsidP="00DA5537">
            <w:pPr>
              <w:rPr>
                <w:sz w:val="24"/>
              </w:rPr>
            </w:pPr>
            <w:r w:rsidRPr="00003CF7">
              <w:rPr>
                <w:sz w:val="24"/>
              </w:rPr>
              <w:t>ФИО врача из соответствующего справочника целевой МИС</w:t>
            </w:r>
          </w:p>
        </w:tc>
      </w:tr>
      <w:tr w:rsidR="00DA5537" w:rsidRPr="00300351" w:rsidTr="00595000">
        <w:tc>
          <w:tcPr>
            <w:tcW w:w="1413" w:type="dxa"/>
          </w:tcPr>
          <w:p w:rsidR="00DA5537" w:rsidRPr="00257D15" w:rsidRDefault="00DA5537" w:rsidP="00DA5537">
            <w:pPr>
              <w:rPr>
                <w:sz w:val="24"/>
                <w:lang w:val="en-US"/>
              </w:rPr>
            </w:pPr>
            <w:r w:rsidRPr="00003CF7">
              <w:rPr>
                <w:sz w:val="24"/>
              </w:rPr>
              <w:t>/Doctor</w:t>
            </w:r>
            <w:r w:rsidR="00257D15">
              <w:rPr>
                <w:sz w:val="24"/>
                <w:lang w:val="en-US"/>
              </w:rPr>
              <w:t>2</w:t>
            </w:r>
          </w:p>
        </w:tc>
        <w:tc>
          <w:tcPr>
            <w:tcW w:w="1984" w:type="dxa"/>
          </w:tcPr>
          <w:p w:rsidR="00DA5537" w:rsidRPr="00003CF7" w:rsidRDefault="00DA5537" w:rsidP="00DA5537">
            <w:pPr>
              <w:rPr>
                <w:sz w:val="24"/>
              </w:rPr>
            </w:pPr>
            <w:r w:rsidRPr="00003CF7">
              <w:rPr>
                <w:sz w:val="24"/>
              </w:rPr>
              <w:t>Description</w:t>
            </w:r>
          </w:p>
        </w:tc>
        <w:tc>
          <w:tcPr>
            <w:tcW w:w="1185" w:type="dxa"/>
          </w:tcPr>
          <w:p w:rsidR="00DA5537" w:rsidRPr="00003CF7" w:rsidRDefault="00DC53B0" w:rsidP="00DA5537">
            <w:pPr>
              <w:rPr>
                <w:sz w:val="24"/>
              </w:rPr>
            </w:pPr>
            <w:r>
              <w:rPr>
                <w:sz w:val="24"/>
              </w:rPr>
              <w:t>0</w:t>
            </w:r>
            <w:r w:rsidR="00DA5537" w:rsidRPr="00595000">
              <w:rPr>
                <w:sz w:val="24"/>
              </w:rPr>
              <w:t>..1</w:t>
            </w:r>
          </w:p>
        </w:tc>
        <w:tc>
          <w:tcPr>
            <w:tcW w:w="930" w:type="dxa"/>
          </w:tcPr>
          <w:p w:rsidR="00DA5537" w:rsidRPr="00003CF7" w:rsidRDefault="00DA5537" w:rsidP="00DA5537">
            <w:pPr>
              <w:rPr>
                <w:sz w:val="24"/>
              </w:rPr>
            </w:pPr>
            <w:r w:rsidRPr="00003CF7">
              <w:rPr>
                <w:sz w:val="24"/>
              </w:rPr>
              <w:t>String</w:t>
            </w:r>
          </w:p>
        </w:tc>
        <w:tc>
          <w:tcPr>
            <w:tcW w:w="2138" w:type="dxa"/>
          </w:tcPr>
          <w:p w:rsidR="00DA5537" w:rsidRPr="00003CF7" w:rsidRDefault="00DA5537" w:rsidP="00DA5537">
            <w:pPr>
              <w:rPr>
                <w:sz w:val="24"/>
              </w:rPr>
            </w:pPr>
            <w:r w:rsidRPr="00003CF7">
              <w:rPr>
                <w:sz w:val="24"/>
              </w:rPr>
              <w:t>Комментарий</w:t>
            </w:r>
          </w:p>
        </w:tc>
        <w:tc>
          <w:tcPr>
            <w:tcW w:w="1843" w:type="dxa"/>
          </w:tcPr>
          <w:p w:rsidR="00DA5537" w:rsidRPr="00003CF7" w:rsidRDefault="00DA5537" w:rsidP="00DA5537">
            <w:pPr>
              <w:rPr>
                <w:sz w:val="24"/>
              </w:rPr>
            </w:pPr>
            <w:r w:rsidRPr="00003CF7">
              <w:rPr>
                <w:sz w:val="24"/>
              </w:rPr>
              <w:t xml:space="preserve">Указывается важная </w:t>
            </w:r>
            <w:r w:rsidRPr="00003CF7">
              <w:rPr>
                <w:sz w:val="24"/>
              </w:rPr>
              <w:lastRenderedPageBreak/>
              <w:t>информация для осуществления записи на прием к данному врачу</w:t>
            </w:r>
          </w:p>
        </w:tc>
      </w:tr>
      <w:tr w:rsidR="00DA5537" w:rsidRPr="00300351" w:rsidTr="00595000">
        <w:tc>
          <w:tcPr>
            <w:tcW w:w="1413" w:type="dxa"/>
          </w:tcPr>
          <w:p w:rsidR="00DA5537" w:rsidRPr="00257D15" w:rsidRDefault="00DA5537" w:rsidP="00DA5537">
            <w:pPr>
              <w:rPr>
                <w:sz w:val="24"/>
                <w:lang w:val="en-US"/>
              </w:rPr>
            </w:pPr>
            <w:r w:rsidRPr="00003CF7">
              <w:rPr>
                <w:sz w:val="24"/>
              </w:rPr>
              <w:lastRenderedPageBreak/>
              <w:t>/Doctor</w:t>
            </w:r>
            <w:r w:rsidR="00257D15">
              <w:rPr>
                <w:sz w:val="24"/>
                <w:lang w:val="en-US"/>
              </w:rPr>
              <w:t>2</w:t>
            </w:r>
          </w:p>
        </w:tc>
        <w:tc>
          <w:tcPr>
            <w:tcW w:w="1984" w:type="dxa"/>
          </w:tcPr>
          <w:p w:rsidR="00DA5537" w:rsidRPr="00003CF7" w:rsidRDefault="00DA5537" w:rsidP="00DA5537">
            <w:pPr>
              <w:rPr>
                <w:sz w:val="24"/>
              </w:rPr>
            </w:pPr>
            <w:r w:rsidRPr="00003CF7">
              <w:rPr>
                <w:sz w:val="24"/>
              </w:rPr>
              <w:t>Snils</w:t>
            </w:r>
          </w:p>
        </w:tc>
        <w:tc>
          <w:tcPr>
            <w:tcW w:w="1185" w:type="dxa"/>
          </w:tcPr>
          <w:p w:rsidR="00DA5537" w:rsidRPr="00003CF7" w:rsidRDefault="00DA5537" w:rsidP="00DA5537">
            <w:pPr>
              <w:rPr>
                <w:sz w:val="24"/>
              </w:rPr>
            </w:pPr>
            <w:r w:rsidRPr="00595000">
              <w:rPr>
                <w:sz w:val="24"/>
              </w:rPr>
              <w:t>1..1</w:t>
            </w:r>
          </w:p>
        </w:tc>
        <w:tc>
          <w:tcPr>
            <w:tcW w:w="930" w:type="dxa"/>
          </w:tcPr>
          <w:p w:rsidR="00DA5537" w:rsidRPr="00003CF7" w:rsidRDefault="00DA5537" w:rsidP="00DA5537">
            <w:pPr>
              <w:rPr>
                <w:sz w:val="24"/>
              </w:rPr>
            </w:pPr>
            <w:r w:rsidRPr="00003CF7">
              <w:rPr>
                <w:sz w:val="24"/>
              </w:rPr>
              <w:t>String</w:t>
            </w:r>
          </w:p>
        </w:tc>
        <w:tc>
          <w:tcPr>
            <w:tcW w:w="2138" w:type="dxa"/>
          </w:tcPr>
          <w:p w:rsidR="00DA5537" w:rsidRPr="00003CF7" w:rsidRDefault="00DA5537" w:rsidP="00DA5537">
            <w:pPr>
              <w:rPr>
                <w:sz w:val="24"/>
              </w:rPr>
            </w:pPr>
            <w:r w:rsidRPr="00003CF7">
              <w:rPr>
                <w:sz w:val="24"/>
              </w:rPr>
              <w:t>СНИЛС врача</w:t>
            </w:r>
          </w:p>
        </w:tc>
        <w:tc>
          <w:tcPr>
            <w:tcW w:w="1843" w:type="dxa"/>
          </w:tcPr>
          <w:p w:rsidR="00DA5537" w:rsidRPr="00003CF7" w:rsidRDefault="00DA5537" w:rsidP="00DA5537">
            <w:pPr>
              <w:rPr>
                <w:sz w:val="24"/>
              </w:rPr>
            </w:pPr>
            <w:r w:rsidRPr="00003CF7">
              <w:rPr>
                <w:sz w:val="24"/>
              </w:rPr>
              <w:t>СНИЛС врача из соответствующего справочника целевой МИС</w:t>
            </w:r>
            <w:r w:rsidR="00B57E05">
              <w:rPr>
                <w:sz w:val="24"/>
              </w:rPr>
              <w:t xml:space="preserve"> </w:t>
            </w:r>
            <w:r w:rsidR="00B57E05" w:rsidRPr="00DF6E4D">
              <w:rPr>
                <w:sz w:val="24"/>
              </w:rPr>
              <w:t>(</w:t>
            </w:r>
            <w:r w:rsidR="00B57E05">
              <w:rPr>
                <w:sz w:val="24"/>
              </w:rPr>
              <w:t>формат передачи: «</w:t>
            </w:r>
            <w:r w:rsidR="00B57E05" w:rsidRPr="00B57E05">
              <w:rPr>
                <w:sz w:val="24"/>
                <w:lang w:val="en-US"/>
              </w:rPr>
              <w:t>XXX</w:t>
            </w:r>
            <w:r w:rsidR="00B57E05" w:rsidRPr="00B57E05">
              <w:rPr>
                <w:sz w:val="24"/>
              </w:rPr>
              <w:t>-</w:t>
            </w:r>
            <w:r w:rsidR="00B57E05" w:rsidRPr="00B57E05">
              <w:rPr>
                <w:sz w:val="24"/>
                <w:lang w:val="en-US"/>
              </w:rPr>
              <w:t>XXX</w:t>
            </w:r>
            <w:r w:rsidR="00B57E05" w:rsidRPr="00B57E05">
              <w:rPr>
                <w:sz w:val="24"/>
              </w:rPr>
              <w:t>-</w:t>
            </w:r>
            <w:r w:rsidR="00B57E05" w:rsidRPr="00B57E05">
              <w:rPr>
                <w:sz w:val="24"/>
                <w:lang w:val="en-US"/>
              </w:rPr>
              <w:t>XXX</w:t>
            </w:r>
            <w:r w:rsidR="00B57E05" w:rsidRPr="00B57E05">
              <w:rPr>
                <w:sz w:val="24"/>
              </w:rPr>
              <w:t xml:space="preserve"> </w:t>
            </w:r>
            <w:r w:rsidR="00B57E05" w:rsidRPr="00B57E05">
              <w:rPr>
                <w:sz w:val="24"/>
                <w:lang w:val="en-US"/>
              </w:rPr>
              <w:t>YY</w:t>
            </w:r>
            <w:r w:rsidR="00B57E05">
              <w:rPr>
                <w:sz w:val="24"/>
              </w:rPr>
              <w:t>»</w:t>
            </w:r>
            <w:r w:rsidR="00B57E05" w:rsidRPr="00DF6E4D">
              <w:rPr>
                <w:sz w:val="24"/>
              </w:rPr>
              <w:t>)</w:t>
            </w:r>
          </w:p>
        </w:tc>
      </w:tr>
      <w:tr w:rsidR="00DA5537" w:rsidRPr="00300351" w:rsidTr="00595000">
        <w:tc>
          <w:tcPr>
            <w:tcW w:w="3397" w:type="dxa"/>
            <w:gridSpan w:val="2"/>
          </w:tcPr>
          <w:p w:rsidR="00DA5537" w:rsidRPr="00300351" w:rsidRDefault="00C45609" w:rsidP="00DA5537">
            <w:pPr>
              <w:pStyle w:val="aa"/>
              <w:rPr>
                <w:sz w:val="24"/>
                <w:lang w:val="en-US"/>
              </w:rPr>
            </w:pPr>
            <w:r>
              <w:rPr>
                <w:b/>
                <w:sz w:val="24"/>
                <w:lang w:val="en-US"/>
              </w:rPr>
              <w:t>/InspectDoctorsRe</w:t>
            </w:r>
            <w:r w:rsidR="00DA5537" w:rsidRPr="007D32AF">
              <w:rPr>
                <w:b/>
                <w:sz w:val="24"/>
                <w:lang w:val="en-US"/>
              </w:rPr>
              <w:t>fer</w:t>
            </w:r>
            <w:r>
              <w:rPr>
                <w:b/>
                <w:sz w:val="24"/>
                <w:lang w:val="en-US"/>
              </w:rPr>
              <w:t>r</w:t>
            </w:r>
            <w:r w:rsidR="00DA5537" w:rsidRPr="007D32AF">
              <w:rPr>
                <w:b/>
                <w:sz w:val="24"/>
                <w:lang w:val="en-US"/>
              </w:rPr>
              <w:t>al2Result/ListSpe</w:t>
            </w:r>
            <w:r w:rsidR="00DA5537" w:rsidRPr="00003CF7">
              <w:rPr>
                <w:b/>
                <w:sz w:val="24"/>
              </w:rPr>
              <w:t>с</w:t>
            </w:r>
            <w:r w:rsidR="00DA5537" w:rsidRPr="007D32AF">
              <w:rPr>
                <w:b/>
                <w:sz w:val="24"/>
                <w:lang w:val="en-US"/>
              </w:rPr>
              <w:t>iality/Spe</w:t>
            </w:r>
            <w:r w:rsidR="00DA5537" w:rsidRPr="00003CF7">
              <w:rPr>
                <w:b/>
                <w:sz w:val="24"/>
              </w:rPr>
              <w:t>с</w:t>
            </w:r>
            <w:r w:rsidR="00DA5537" w:rsidRPr="007D32AF">
              <w:rPr>
                <w:b/>
                <w:sz w:val="24"/>
                <w:lang w:val="en-US"/>
              </w:rPr>
              <w:t>iality</w:t>
            </w:r>
            <w:r w:rsidR="00257D15">
              <w:rPr>
                <w:b/>
                <w:sz w:val="24"/>
                <w:lang w:val="en-US"/>
              </w:rPr>
              <w:t>2</w:t>
            </w:r>
            <w:r w:rsidR="00DA5537" w:rsidRPr="007D32AF">
              <w:rPr>
                <w:b/>
                <w:sz w:val="24"/>
                <w:lang w:val="en-US"/>
              </w:rPr>
              <w:t>/ListDoctor/Doctor</w:t>
            </w:r>
            <w:r w:rsidR="00257D15">
              <w:rPr>
                <w:b/>
                <w:sz w:val="24"/>
                <w:lang w:val="en-US"/>
              </w:rPr>
              <w:t>2</w:t>
            </w:r>
            <w:r w:rsidR="00DA5537" w:rsidRPr="007D32AF">
              <w:rPr>
                <w:b/>
                <w:sz w:val="24"/>
                <w:lang w:val="en-US"/>
              </w:rPr>
              <w:t>/ListAppointment/Appointment</w:t>
            </w:r>
          </w:p>
        </w:tc>
        <w:tc>
          <w:tcPr>
            <w:tcW w:w="1185" w:type="dxa"/>
          </w:tcPr>
          <w:p w:rsidR="00DA5537" w:rsidRPr="00595000" w:rsidRDefault="00DA5537" w:rsidP="00DA5537">
            <w:pPr>
              <w:pStyle w:val="aa"/>
              <w:rPr>
                <w:sz w:val="24"/>
              </w:rPr>
            </w:pPr>
            <w:r>
              <w:rPr>
                <w:rFonts w:cs="Verdana"/>
                <w:sz w:val="24"/>
                <w:szCs w:val="28"/>
              </w:rPr>
              <w:t>0..*</w:t>
            </w:r>
          </w:p>
        </w:tc>
        <w:tc>
          <w:tcPr>
            <w:tcW w:w="930" w:type="dxa"/>
          </w:tcPr>
          <w:p w:rsidR="00DA5537" w:rsidRPr="00595000" w:rsidRDefault="00DA5537" w:rsidP="00DA5537">
            <w:pPr>
              <w:pStyle w:val="aa"/>
              <w:rPr>
                <w:sz w:val="24"/>
              </w:rPr>
            </w:pPr>
          </w:p>
        </w:tc>
        <w:tc>
          <w:tcPr>
            <w:tcW w:w="2138" w:type="dxa"/>
          </w:tcPr>
          <w:p w:rsidR="00DA5537" w:rsidRPr="00300351" w:rsidRDefault="00DA5537" w:rsidP="00DA5537">
            <w:pPr>
              <w:pStyle w:val="aa"/>
              <w:rPr>
                <w:sz w:val="24"/>
              </w:rPr>
            </w:pPr>
            <w:r w:rsidRPr="00003CF7">
              <w:rPr>
                <w:sz w:val="24"/>
              </w:rPr>
              <w:t>Указывается информация о талоне (свободном временном интервале)</w:t>
            </w:r>
          </w:p>
        </w:tc>
        <w:tc>
          <w:tcPr>
            <w:tcW w:w="1843" w:type="dxa"/>
          </w:tcPr>
          <w:p w:rsidR="00DA5537" w:rsidRPr="00300351" w:rsidRDefault="00DA5537" w:rsidP="00DA5537">
            <w:pPr>
              <w:pStyle w:val="aa"/>
              <w:rPr>
                <w:sz w:val="24"/>
              </w:rPr>
            </w:pPr>
          </w:p>
        </w:tc>
      </w:tr>
      <w:tr w:rsidR="00257D15" w:rsidRPr="00300351" w:rsidTr="00595000">
        <w:tc>
          <w:tcPr>
            <w:tcW w:w="1413" w:type="dxa"/>
          </w:tcPr>
          <w:p w:rsidR="00257D15" w:rsidRPr="008461D4" w:rsidRDefault="00257D15" w:rsidP="00257D15">
            <w:pPr>
              <w:pStyle w:val="aa"/>
              <w:rPr>
                <w:sz w:val="24"/>
              </w:rPr>
            </w:pPr>
            <w:r w:rsidRPr="00435B8A">
              <w:rPr>
                <w:sz w:val="24"/>
              </w:rPr>
              <w:t>/Appointment</w:t>
            </w:r>
          </w:p>
        </w:tc>
        <w:tc>
          <w:tcPr>
            <w:tcW w:w="1984" w:type="dxa"/>
          </w:tcPr>
          <w:p w:rsidR="00257D15" w:rsidRPr="007109E3" w:rsidRDefault="00257D15" w:rsidP="00257D15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Address</w:t>
            </w:r>
          </w:p>
        </w:tc>
        <w:tc>
          <w:tcPr>
            <w:tcW w:w="1185" w:type="dxa"/>
          </w:tcPr>
          <w:p w:rsidR="00257D15" w:rsidRPr="008461D4" w:rsidRDefault="00257D15" w:rsidP="00257D15">
            <w:pPr>
              <w:pStyle w:val="aa"/>
              <w:rPr>
                <w:sz w:val="24"/>
              </w:rPr>
            </w:pPr>
            <w:r>
              <w:rPr>
                <w:sz w:val="24"/>
              </w:rPr>
              <w:t>0</w:t>
            </w:r>
            <w:r w:rsidRPr="00595000">
              <w:rPr>
                <w:sz w:val="24"/>
              </w:rPr>
              <w:t>..1</w:t>
            </w:r>
          </w:p>
        </w:tc>
        <w:tc>
          <w:tcPr>
            <w:tcW w:w="930" w:type="dxa"/>
          </w:tcPr>
          <w:p w:rsidR="00257D15" w:rsidRPr="008461D4" w:rsidRDefault="00257D15" w:rsidP="00257D15">
            <w:pPr>
              <w:pStyle w:val="aa"/>
              <w:rPr>
                <w:sz w:val="24"/>
              </w:rPr>
            </w:pPr>
            <w:r w:rsidRPr="008461D4">
              <w:rPr>
                <w:sz w:val="24"/>
              </w:rPr>
              <w:t>String</w:t>
            </w:r>
          </w:p>
        </w:tc>
        <w:tc>
          <w:tcPr>
            <w:tcW w:w="2138" w:type="dxa"/>
          </w:tcPr>
          <w:p w:rsidR="00257D15" w:rsidRPr="007109E3" w:rsidRDefault="00257D15" w:rsidP="00257D15">
            <w:pPr>
              <w:pStyle w:val="aa"/>
              <w:rPr>
                <w:sz w:val="24"/>
              </w:rPr>
            </w:pPr>
            <w:r>
              <w:rPr>
                <w:rFonts w:cs="Verdana"/>
                <w:sz w:val="24"/>
                <w:szCs w:val="28"/>
              </w:rPr>
              <w:t>Адрес приема врача</w:t>
            </w:r>
          </w:p>
        </w:tc>
        <w:tc>
          <w:tcPr>
            <w:tcW w:w="1843" w:type="dxa"/>
          </w:tcPr>
          <w:p w:rsidR="00257D15" w:rsidRPr="00823152" w:rsidRDefault="00257D15" w:rsidP="00257D15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Указывается адрес приема врача (место оказания услуги) в </w:t>
            </w:r>
            <w:r>
              <w:rPr>
                <w:sz w:val="24"/>
              </w:rPr>
              <w:lastRenderedPageBreak/>
              <w:t>случае, если данный адрес отличается от адреса МО/подразделения МО</w:t>
            </w:r>
          </w:p>
        </w:tc>
      </w:tr>
      <w:tr w:rsidR="00257D15" w:rsidRPr="00300351" w:rsidTr="00595000">
        <w:tc>
          <w:tcPr>
            <w:tcW w:w="1413" w:type="dxa"/>
          </w:tcPr>
          <w:p w:rsidR="00257D15" w:rsidRPr="00003CF7" w:rsidRDefault="00257D15" w:rsidP="00257D15">
            <w:pPr>
              <w:rPr>
                <w:sz w:val="24"/>
              </w:rPr>
            </w:pPr>
            <w:r w:rsidRPr="00003CF7">
              <w:rPr>
                <w:sz w:val="24"/>
              </w:rPr>
              <w:lastRenderedPageBreak/>
              <w:t>/Appointment</w:t>
            </w:r>
          </w:p>
        </w:tc>
        <w:tc>
          <w:tcPr>
            <w:tcW w:w="1984" w:type="dxa"/>
          </w:tcPr>
          <w:p w:rsidR="00257D15" w:rsidRPr="00003CF7" w:rsidRDefault="00257D15" w:rsidP="00257D15">
            <w:pPr>
              <w:rPr>
                <w:sz w:val="24"/>
              </w:rPr>
            </w:pPr>
            <w:r w:rsidRPr="00003CF7">
              <w:rPr>
                <w:sz w:val="24"/>
              </w:rPr>
              <w:t>IdAppointment</w:t>
            </w:r>
          </w:p>
        </w:tc>
        <w:tc>
          <w:tcPr>
            <w:tcW w:w="1185" w:type="dxa"/>
          </w:tcPr>
          <w:p w:rsidR="00257D15" w:rsidRPr="00003CF7" w:rsidRDefault="00257D15" w:rsidP="00257D15">
            <w:pPr>
              <w:rPr>
                <w:sz w:val="24"/>
              </w:rPr>
            </w:pPr>
            <w:r w:rsidRPr="00595000">
              <w:rPr>
                <w:sz w:val="24"/>
              </w:rPr>
              <w:t>1..1</w:t>
            </w:r>
          </w:p>
        </w:tc>
        <w:tc>
          <w:tcPr>
            <w:tcW w:w="930" w:type="dxa"/>
          </w:tcPr>
          <w:p w:rsidR="00257D15" w:rsidRPr="00003CF7" w:rsidRDefault="00257D15" w:rsidP="00257D15">
            <w:pPr>
              <w:rPr>
                <w:sz w:val="24"/>
              </w:rPr>
            </w:pPr>
            <w:r w:rsidRPr="00003CF7">
              <w:rPr>
                <w:sz w:val="24"/>
              </w:rPr>
              <w:t>String</w:t>
            </w:r>
          </w:p>
        </w:tc>
        <w:tc>
          <w:tcPr>
            <w:tcW w:w="2138" w:type="dxa"/>
          </w:tcPr>
          <w:p w:rsidR="00257D15" w:rsidRPr="00003CF7" w:rsidRDefault="00257D15" w:rsidP="00257D15">
            <w:pPr>
              <w:rPr>
                <w:sz w:val="24"/>
              </w:rPr>
            </w:pPr>
            <w:r w:rsidRPr="00003CF7">
              <w:rPr>
                <w:sz w:val="24"/>
              </w:rPr>
              <w:t>Идентификатор талона для записи</w:t>
            </w:r>
          </w:p>
        </w:tc>
        <w:tc>
          <w:tcPr>
            <w:tcW w:w="1843" w:type="dxa"/>
          </w:tcPr>
          <w:p w:rsidR="00257D15" w:rsidRPr="00003CF7" w:rsidRDefault="00257D15" w:rsidP="00257D15">
            <w:pPr>
              <w:rPr>
                <w:sz w:val="24"/>
              </w:rPr>
            </w:pPr>
            <w:r w:rsidRPr="00003CF7">
              <w:rPr>
                <w:sz w:val="24"/>
              </w:rPr>
              <w:t>Значение идентификатора талона на прием из соответствующего справочника целевой МИС</w:t>
            </w:r>
          </w:p>
        </w:tc>
      </w:tr>
      <w:tr w:rsidR="00257D15" w:rsidRPr="00300351" w:rsidTr="00595000">
        <w:tc>
          <w:tcPr>
            <w:tcW w:w="1413" w:type="dxa"/>
          </w:tcPr>
          <w:p w:rsidR="00257D15" w:rsidRPr="008461D4" w:rsidRDefault="00257D15" w:rsidP="00257D15">
            <w:pPr>
              <w:pStyle w:val="aa"/>
              <w:rPr>
                <w:sz w:val="24"/>
              </w:rPr>
            </w:pPr>
            <w:r w:rsidRPr="00435B8A">
              <w:rPr>
                <w:sz w:val="24"/>
              </w:rPr>
              <w:t>/Appointment</w:t>
            </w:r>
          </w:p>
        </w:tc>
        <w:tc>
          <w:tcPr>
            <w:tcW w:w="1984" w:type="dxa"/>
          </w:tcPr>
          <w:p w:rsidR="00257D15" w:rsidRPr="001438CC" w:rsidRDefault="00257D15" w:rsidP="00257D15">
            <w:pPr>
              <w:pStyle w:val="aa"/>
              <w:rPr>
                <w:sz w:val="24"/>
              </w:rPr>
            </w:pPr>
            <w:r>
              <w:rPr>
                <w:sz w:val="24"/>
              </w:rPr>
              <w:t>N</w:t>
            </w:r>
            <w:r w:rsidRPr="00A633A9">
              <w:rPr>
                <w:sz w:val="24"/>
              </w:rPr>
              <w:t>um</w:t>
            </w:r>
          </w:p>
        </w:tc>
        <w:tc>
          <w:tcPr>
            <w:tcW w:w="1185" w:type="dxa"/>
          </w:tcPr>
          <w:p w:rsidR="00257D15" w:rsidRPr="008461D4" w:rsidRDefault="00257D15" w:rsidP="00257D15">
            <w:pPr>
              <w:pStyle w:val="aa"/>
              <w:rPr>
                <w:sz w:val="24"/>
              </w:rPr>
            </w:pPr>
            <w:r>
              <w:rPr>
                <w:sz w:val="24"/>
              </w:rPr>
              <w:t>0</w:t>
            </w:r>
            <w:r w:rsidRPr="00595000">
              <w:rPr>
                <w:sz w:val="24"/>
              </w:rPr>
              <w:t>..1</w:t>
            </w:r>
          </w:p>
        </w:tc>
        <w:tc>
          <w:tcPr>
            <w:tcW w:w="930" w:type="dxa"/>
          </w:tcPr>
          <w:p w:rsidR="00257D15" w:rsidRPr="008461D4" w:rsidRDefault="00257D15" w:rsidP="00257D15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Int</w:t>
            </w:r>
          </w:p>
        </w:tc>
        <w:tc>
          <w:tcPr>
            <w:tcW w:w="2138" w:type="dxa"/>
          </w:tcPr>
          <w:p w:rsidR="00257D15" w:rsidRDefault="00257D15" w:rsidP="00257D15">
            <w:pPr>
              <w:pStyle w:val="aa"/>
              <w:rPr>
                <w:rFonts w:cs="Verdana"/>
                <w:sz w:val="24"/>
                <w:szCs w:val="28"/>
              </w:rPr>
            </w:pPr>
            <w:r>
              <w:rPr>
                <w:sz w:val="24"/>
              </w:rPr>
              <w:t>Номер талона в очереди</w:t>
            </w:r>
          </w:p>
        </w:tc>
        <w:tc>
          <w:tcPr>
            <w:tcW w:w="1843" w:type="dxa"/>
          </w:tcPr>
          <w:p w:rsidR="00257D15" w:rsidRDefault="00257D15" w:rsidP="00257D15">
            <w:pPr>
              <w:pStyle w:val="aa"/>
              <w:rPr>
                <w:sz w:val="24"/>
              </w:rPr>
            </w:pPr>
          </w:p>
        </w:tc>
      </w:tr>
      <w:tr w:rsidR="00257D15" w:rsidRPr="00300351" w:rsidTr="00595000">
        <w:tc>
          <w:tcPr>
            <w:tcW w:w="1413" w:type="dxa"/>
          </w:tcPr>
          <w:p w:rsidR="00257D15" w:rsidRPr="008461D4" w:rsidRDefault="00257D15" w:rsidP="00257D15">
            <w:pPr>
              <w:pStyle w:val="aa"/>
              <w:rPr>
                <w:sz w:val="24"/>
              </w:rPr>
            </w:pPr>
            <w:r w:rsidRPr="00435B8A">
              <w:rPr>
                <w:sz w:val="24"/>
              </w:rPr>
              <w:t>/Appointment</w:t>
            </w:r>
          </w:p>
        </w:tc>
        <w:tc>
          <w:tcPr>
            <w:tcW w:w="1984" w:type="dxa"/>
          </w:tcPr>
          <w:p w:rsidR="00257D15" w:rsidRDefault="00257D15" w:rsidP="00257D15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R</w:t>
            </w:r>
            <w:r w:rsidRPr="00A633A9">
              <w:rPr>
                <w:sz w:val="24"/>
                <w:lang w:val="en-US"/>
              </w:rPr>
              <w:t>oom</w:t>
            </w:r>
          </w:p>
        </w:tc>
        <w:tc>
          <w:tcPr>
            <w:tcW w:w="1185" w:type="dxa"/>
          </w:tcPr>
          <w:p w:rsidR="00257D15" w:rsidRPr="008461D4" w:rsidRDefault="00257D15" w:rsidP="00257D15">
            <w:pPr>
              <w:pStyle w:val="aa"/>
              <w:rPr>
                <w:sz w:val="24"/>
              </w:rPr>
            </w:pPr>
            <w:r>
              <w:rPr>
                <w:sz w:val="24"/>
              </w:rPr>
              <w:t>0</w:t>
            </w:r>
            <w:r w:rsidRPr="00595000">
              <w:rPr>
                <w:sz w:val="24"/>
              </w:rPr>
              <w:t>..1</w:t>
            </w:r>
          </w:p>
        </w:tc>
        <w:tc>
          <w:tcPr>
            <w:tcW w:w="930" w:type="dxa"/>
          </w:tcPr>
          <w:p w:rsidR="00257D15" w:rsidRPr="008461D4" w:rsidRDefault="00257D15" w:rsidP="00257D15">
            <w:pPr>
              <w:pStyle w:val="aa"/>
              <w:rPr>
                <w:sz w:val="24"/>
              </w:rPr>
            </w:pPr>
            <w:r w:rsidRPr="008461D4">
              <w:rPr>
                <w:sz w:val="24"/>
              </w:rPr>
              <w:t>String</w:t>
            </w:r>
          </w:p>
        </w:tc>
        <w:tc>
          <w:tcPr>
            <w:tcW w:w="2138" w:type="dxa"/>
          </w:tcPr>
          <w:p w:rsidR="00257D15" w:rsidRPr="001438CC" w:rsidRDefault="00257D15" w:rsidP="00257D15">
            <w:pPr>
              <w:pStyle w:val="aa"/>
              <w:rPr>
                <w:rFonts w:cs="Verdana"/>
                <w:sz w:val="24"/>
                <w:szCs w:val="28"/>
              </w:rPr>
            </w:pPr>
            <w:r>
              <w:rPr>
                <w:rFonts w:cs="Verdana"/>
                <w:sz w:val="24"/>
                <w:szCs w:val="28"/>
              </w:rPr>
              <w:t>Номер кабинета</w:t>
            </w:r>
          </w:p>
        </w:tc>
        <w:tc>
          <w:tcPr>
            <w:tcW w:w="1843" w:type="dxa"/>
          </w:tcPr>
          <w:p w:rsidR="00257D15" w:rsidRDefault="00257D15" w:rsidP="00257D15">
            <w:pPr>
              <w:pStyle w:val="aa"/>
              <w:rPr>
                <w:sz w:val="24"/>
              </w:rPr>
            </w:pPr>
            <w:r>
              <w:rPr>
                <w:sz w:val="24"/>
              </w:rPr>
              <w:t>Номер кабинета, где будет производиться врачебный прием</w:t>
            </w:r>
          </w:p>
        </w:tc>
      </w:tr>
      <w:tr w:rsidR="00257D15" w:rsidRPr="00300351" w:rsidTr="00595000">
        <w:tc>
          <w:tcPr>
            <w:tcW w:w="1413" w:type="dxa"/>
          </w:tcPr>
          <w:p w:rsidR="00257D15" w:rsidRPr="00003CF7" w:rsidRDefault="00257D15" w:rsidP="00257D15">
            <w:pPr>
              <w:rPr>
                <w:sz w:val="24"/>
              </w:rPr>
            </w:pPr>
            <w:r w:rsidRPr="00003CF7">
              <w:rPr>
                <w:sz w:val="24"/>
              </w:rPr>
              <w:t>/Appointment</w:t>
            </w:r>
          </w:p>
        </w:tc>
        <w:tc>
          <w:tcPr>
            <w:tcW w:w="1984" w:type="dxa"/>
          </w:tcPr>
          <w:p w:rsidR="00257D15" w:rsidRPr="00003CF7" w:rsidRDefault="00257D15" w:rsidP="00257D15">
            <w:pPr>
              <w:rPr>
                <w:sz w:val="24"/>
              </w:rPr>
            </w:pPr>
            <w:r w:rsidRPr="00003CF7">
              <w:rPr>
                <w:sz w:val="24"/>
              </w:rPr>
              <w:t>VisitStart</w:t>
            </w:r>
          </w:p>
        </w:tc>
        <w:tc>
          <w:tcPr>
            <w:tcW w:w="1185" w:type="dxa"/>
          </w:tcPr>
          <w:p w:rsidR="00257D15" w:rsidRPr="00003CF7" w:rsidRDefault="00257D15" w:rsidP="00257D15">
            <w:pPr>
              <w:rPr>
                <w:sz w:val="24"/>
              </w:rPr>
            </w:pPr>
            <w:r w:rsidRPr="00595000">
              <w:rPr>
                <w:sz w:val="24"/>
              </w:rPr>
              <w:t>1..1</w:t>
            </w:r>
          </w:p>
        </w:tc>
        <w:tc>
          <w:tcPr>
            <w:tcW w:w="930" w:type="dxa"/>
          </w:tcPr>
          <w:p w:rsidR="00257D15" w:rsidRPr="00003CF7" w:rsidRDefault="00257D15" w:rsidP="00257D15">
            <w:pPr>
              <w:rPr>
                <w:sz w:val="24"/>
              </w:rPr>
            </w:pPr>
            <w:r w:rsidRPr="00003CF7">
              <w:rPr>
                <w:sz w:val="24"/>
              </w:rPr>
              <w:t>Datetime</w:t>
            </w:r>
          </w:p>
        </w:tc>
        <w:tc>
          <w:tcPr>
            <w:tcW w:w="2138" w:type="dxa"/>
          </w:tcPr>
          <w:p w:rsidR="00257D15" w:rsidRPr="00003CF7" w:rsidRDefault="00257D15" w:rsidP="00257D15">
            <w:pPr>
              <w:rPr>
                <w:sz w:val="24"/>
              </w:rPr>
            </w:pPr>
            <w:r w:rsidRPr="00003CF7">
              <w:rPr>
                <w:sz w:val="24"/>
              </w:rPr>
              <w:t>Дата и время начала приема</w:t>
            </w:r>
          </w:p>
        </w:tc>
        <w:tc>
          <w:tcPr>
            <w:tcW w:w="1843" w:type="dxa"/>
          </w:tcPr>
          <w:p w:rsidR="00257D15" w:rsidRPr="00003CF7" w:rsidRDefault="00257D15" w:rsidP="00257D15">
            <w:pPr>
              <w:rPr>
                <w:sz w:val="24"/>
              </w:rPr>
            </w:pPr>
            <w:r w:rsidRPr="00003CF7">
              <w:rPr>
                <w:sz w:val="24"/>
              </w:rPr>
              <w:t>Значение в формате: YYYY-MM-DDHH:MM:SS.MsMsMs</w:t>
            </w:r>
          </w:p>
        </w:tc>
      </w:tr>
      <w:tr w:rsidR="00257D15" w:rsidRPr="00300351" w:rsidTr="00595000">
        <w:tc>
          <w:tcPr>
            <w:tcW w:w="1413" w:type="dxa"/>
          </w:tcPr>
          <w:p w:rsidR="00257D15" w:rsidRPr="00003CF7" w:rsidRDefault="00257D15" w:rsidP="00257D15">
            <w:pPr>
              <w:rPr>
                <w:sz w:val="24"/>
              </w:rPr>
            </w:pPr>
            <w:r w:rsidRPr="00003CF7">
              <w:rPr>
                <w:sz w:val="24"/>
              </w:rPr>
              <w:lastRenderedPageBreak/>
              <w:t>/Appointment</w:t>
            </w:r>
          </w:p>
        </w:tc>
        <w:tc>
          <w:tcPr>
            <w:tcW w:w="1984" w:type="dxa"/>
          </w:tcPr>
          <w:p w:rsidR="00257D15" w:rsidRPr="00003CF7" w:rsidRDefault="00257D15" w:rsidP="00257D15">
            <w:pPr>
              <w:rPr>
                <w:sz w:val="24"/>
              </w:rPr>
            </w:pPr>
            <w:r w:rsidRPr="00003CF7">
              <w:rPr>
                <w:sz w:val="24"/>
              </w:rPr>
              <w:t>VisitEnd</w:t>
            </w:r>
          </w:p>
        </w:tc>
        <w:tc>
          <w:tcPr>
            <w:tcW w:w="1185" w:type="dxa"/>
          </w:tcPr>
          <w:p w:rsidR="00257D15" w:rsidRPr="00003CF7" w:rsidRDefault="00257D15" w:rsidP="00257D15">
            <w:pPr>
              <w:rPr>
                <w:sz w:val="24"/>
              </w:rPr>
            </w:pPr>
            <w:r w:rsidRPr="00595000">
              <w:rPr>
                <w:sz w:val="24"/>
              </w:rPr>
              <w:t>1..1</w:t>
            </w:r>
          </w:p>
        </w:tc>
        <w:tc>
          <w:tcPr>
            <w:tcW w:w="930" w:type="dxa"/>
          </w:tcPr>
          <w:p w:rsidR="00257D15" w:rsidRPr="00003CF7" w:rsidRDefault="00257D15" w:rsidP="00257D15">
            <w:pPr>
              <w:rPr>
                <w:sz w:val="24"/>
              </w:rPr>
            </w:pPr>
            <w:r w:rsidRPr="00003CF7">
              <w:rPr>
                <w:sz w:val="24"/>
              </w:rPr>
              <w:t>Datetime</w:t>
            </w:r>
          </w:p>
        </w:tc>
        <w:tc>
          <w:tcPr>
            <w:tcW w:w="2138" w:type="dxa"/>
          </w:tcPr>
          <w:p w:rsidR="00257D15" w:rsidRPr="00003CF7" w:rsidRDefault="00257D15" w:rsidP="00257D15">
            <w:pPr>
              <w:rPr>
                <w:sz w:val="24"/>
              </w:rPr>
            </w:pPr>
            <w:r w:rsidRPr="00003CF7">
              <w:rPr>
                <w:sz w:val="24"/>
              </w:rPr>
              <w:t>Дата и время окончания приема</w:t>
            </w:r>
          </w:p>
        </w:tc>
        <w:tc>
          <w:tcPr>
            <w:tcW w:w="1843" w:type="dxa"/>
          </w:tcPr>
          <w:p w:rsidR="00257D15" w:rsidRPr="00003CF7" w:rsidRDefault="00257D15" w:rsidP="00257D15">
            <w:pPr>
              <w:rPr>
                <w:sz w:val="24"/>
              </w:rPr>
            </w:pPr>
            <w:r w:rsidRPr="00003CF7">
              <w:rPr>
                <w:sz w:val="24"/>
              </w:rPr>
              <w:t>Значение в формате: YYYY-MM-DDHH:MM:SS.MsMsMs</w:t>
            </w:r>
          </w:p>
        </w:tc>
      </w:tr>
    </w:tbl>
    <w:p w:rsidR="008A3B7B" w:rsidRPr="00943FDC" w:rsidRDefault="008A3B7B" w:rsidP="008A3B7B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</w:rPr>
      </w:pPr>
    </w:p>
    <w:p w:rsidR="008A3B7B" w:rsidRPr="008A5E0B" w:rsidRDefault="00CA3B83" w:rsidP="00AB1364">
      <w:pPr>
        <w:pStyle w:val="2"/>
        <w:numPr>
          <w:ilvl w:val="1"/>
          <w:numId w:val="6"/>
        </w:numPr>
      </w:pPr>
      <w:bookmarkStart w:id="216" w:name="_Ref525837075"/>
      <w:bookmarkStart w:id="217" w:name="_Toc32334126"/>
      <w:r w:rsidRPr="002A1FDD">
        <w:t>Получение</w:t>
      </w:r>
      <w:r w:rsidR="00C45609">
        <w:t xml:space="preserve"> данных о направлении (CheckRef</w:t>
      </w:r>
      <w:r w:rsidRPr="002A1FDD">
        <w:t>er</w:t>
      </w:r>
      <w:r w:rsidR="00C45609">
        <w:rPr>
          <w:lang w:val="en-US"/>
        </w:rPr>
        <w:t>r</w:t>
      </w:r>
      <w:r w:rsidRPr="002A1FDD">
        <w:t>al)</w:t>
      </w:r>
      <w:bookmarkEnd w:id="216"/>
      <w:bookmarkEnd w:id="217"/>
    </w:p>
    <w:p w:rsidR="002A1FDD" w:rsidRPr="002A1FDD" w:rsidRDefault="002A1FDD" w:rsidP="002A1FDD">
      <w:pPr>
        <w:pStyle w:val="a9"/>
      </w:pPr>
      <w:r w:rsidRPr="002A1FDD">
        <w:t>Метод «Получение</w:t>
      </w:r>
      <w:r w:rsidR="00C45609">
        <w:t xml:space="preserve"> данных о направлении (CheckRef</w:t>
      </w:r>
      <w:r w:rsidRPr="002A1FDD">
        <w:t>e</w:t>
      </w:r>
      <w:r w:rsidR="00C45609">
        <w:rPr>
          <w:lang w:val="en-US"/>
        </w:rPr>
        <w:t>r</w:t>
      </w:r>
      <w:r w:rsidRPr="002A1FDD">
        <w:t>ral)» используется для проверки направления в сервисе УО и получения подробной информации о нем, в том числе по актуальности направления.</w:t>
      </w:r>
    </w:p>
    <w:p w:rsidR="002A1FDD" w:rsidRDefault="002A1FDD" w:rsidP="002A1FDD">
      <w:pPr>
        <w:pStyle w:val="a9"/>
      </w:pPr>
      <w:r w:rsidRPr="002A1FDD">
        <w:t>На</w:t>
      </w:r>
      <w:r w:rsidR="001B0C41">
        <w:t xml:space="preserve"> </w:t>
      </w:r>
      <w:r w:rsidR="001B0C41">
        <w:fldChar w:fldCharType="begin"/>
      </w:r>
      <w:r w:rsidR="001B0C41">
        <w:instrText xml:space="preserve"> REF _Ref466995659 \h  \* MERGEFORMAT </w:instrText>
      </w:r>
      <w:r w:rsidR="001B0C41">
        <w:fldChar w:fldCharType="separate"/>
      </w:r>
      <w:r w:rsidR="001B0C41">
        <w:t>Рисунке</w:t>
      </w:r>
      <w:r w:rsidR="001B0C41" w:rsidRPr="001B0C41">
        <w:t xml:space="preserve"> 62</w:t>
      </w:r>
      <w:r w:rsidR="001B0C41">
        <w:fldChar w:fldCharType="end"/>
      </w:r>
      <w:r w:rsidR="001B0C41">
        <w:t xml:space="preserve"> </w:t>
      </w:r>
      <w:r w:rsidRPr="002A1FDD">
        <w:t>представлена схема информационного взаимодействия в рамках метода «Получение</w:t>
      </w:r>
      <w:r w:rsidR="00C45609">
        <w:t xml:space="preserve"> данных о направлении (CheckRef</w:t>
      </w:r>
      <w:r w:rsidRPr="002A1FDD">
        <w:t>e</w:t>
      </w:r>
      <w:r w:rsidR="00C45609">
        <w:rPr>
          <w:lang w:val="en-US"/>
        </w:rPr>
        <w:t>r</w:t>
      </w:r>
      <w:r w:rsidRPr="002A1FDD">
        <w:t>ral)».</w:t>
      </w:r>
    </w:p>
    <w:p w:rsidR="001B0C41" w:rsidRPr="002A1FDD" w:rsidRDefault="001B0C41" w:rsidP="001B0C41">
      <w:pPr>
        <w:pStyle w:val="a9"/>
        <w:ind w:firstLine="0"/>
      </w:pPr>
      <w:r>
        <w:object w:dxaOrig="10471" w:dyaOrig="7201">
          <v:shape id="_x0000_i1330" type="#_x0000_t75" style="width:467.15pt;height:322.3pt" o:ole="">
            <v:imagedata r:id="rId97" o:title=""/>
          </v:shape>
          <o:OLEObject Type="Embed" ProgID="Visio.Drawing.15" ShapeID="_x0000_i1330" DrawAspect="Content" ObjectID="_1654344818" r:id="rId98"/>
        </w:object>
      </w:r>
    </w:p>
    <w:p w:rsidR="002A1FDD" w:rsidRPr="00281082" w:rsidRDefault="002A1FDD" w:rsidP="002A1FDD">
      <w:pPr>
        <w:pStyle w:val="a9"/>
        <w:ind w:firstLine="0"/>
        <w:jc w:val="center"/>
      </w:pPr>
      <w:bookmarkStart w:id="218" w:name="_Ref466995659"/>
      <w:r w:rsidRPr="002B12DC">
        <w:rPr>
          <w:b/>
          <w:sz w:val="24"/>
          <w:szCs w:val="24"/>
        </w:rPr>
        <w:t>Рисунок</w:t>
      </w:r>
      <w:r w:rsidRPr="00281082">
        <w:rPr>
          <w:b/>
          <w:sz w:val="24"/>
          <w:szCs w:val="24"/>
        </w:rPr>
        <w:t xml:space="preserve"> </w:t>
      </w:r>
      <w:r w:rsidRPr="002B12DC">
        <w:rPr>
          <w:b/>
          <w:sz w:val="24"/>
          <w:szCs w:val="24"/>
        </w:rPr>
        <w:fldChar w:fldCharType="begin"/>
      </w:r>
      <w:r w:rsidRPr="00281082">
        <w:rPr>
          <w:b/>
          <w:sz w:val="24"/>
          <w:szCs w:val="24"/>
        </w:rPr>
        <w:instrText xml:space="preserve"> </w:instrText>
      </w:r>
      <w:r w:rsidRPr="002A1FDD">
        <w:rPr>
          <w:b/>
          <w:sz w:val="24"/>
          <w:szCs w:val="24"/>
        </w:rPr>
        <w:instrText>SEQ</w:instrText>
      </w:r>
      <w:r w:rsidRPr="00281082">
        <w:rPr>
          <w:b/>
          <w:sz w:val="24"/>
          <w:szCs w:val="24"/>
        </w:rPr>
        <w:instrText xml:space="preserve"> </w:instrText>
      </w:r>
      <w:r w:rsidRPr="002B12DC">
        <w:rPr>
          <w:b/>
          <w:sz w:val="24"/>
          <w:szCs w:val="24"/>
        </w:rPr>
        <w:instrText>Рисунок</w:instrText>
      </w:r>
      <w:r w:rsidRPr="00281082">
        <w:rPr>
          <w:b/>
          <w:sz w:val="24"/>
          <w:szCs w:val="24"/>
        </w:rPr>
        <w:instrText xml:space="preserve"> \* </w:instrText>
      </w:r>
      <w:r w:rsidRPr="002A1FDD">
        <w:rPr>
          <w:b/>
          <w:sz w:val="24"/>
          <w:szCs w:val="24"/>
        </w:rPr>
        <w:instrText>ARABIC</w:instrText>
      </w:r>
      <w:r w:rsidRPr="00281082">
        <w:rPr>
          <w:b/>
          <w:sz w:val="24"/>
          <w:szCs w:val="24"/>
        </w:rPr>
        <w:instrText xml:space="preserve"> </w:instrText>
      </w:r>
      <w:r w:rsidRPr="002B12DC">
        <w:rPr>
          <w:b/>
          <w:sz w:val="24"/>
          <w:szCs w:val="24"/>
        </w:rPr>
        <w:fldChar w:fldCharType="separate"/>
      </w:r>
      <w:r w:rsidR="001B0C41">
        <w:rPr>
          <w:b/>
          <w:noProof/>
          <w:sz w:val="24"/>
          <w:szCs w:val="24"/>
        </w:rPr>
        <w:t>62</w:t>
      </w:r>
      <w:r w:rsidRPr="002B12DC">
        <w:rPr>
          <w:b/>
          <w:sz w:val="24"/>
          <w:szCs w:val="24"/>
        </w:rPr>
        <w:fldChar w:fldCharType="end"/>
      </w:r>
      <w:bookmarkEnd w:id="218"/>
      <w:r w:rsidRPr="00281082">
        <w:rPr>
          <w:b/>
          <w:sz w:val="24"/>
          <w:szCs w:val="24"/>
        </w:rPr>
        <w:t xml:space="preserve">. </w:t>
      </w:r>
      <w:r w:rsidRPr="002A1FDD">
        <w:rPr>
          <w:b/>
          <w:sz w:val="24"/>
          <w:szCs w:val="24"/>
        </w:rPr>
        <w:t xml:space="preserve">Схема информационного взаимодействия в рамках метода «Получение данных о направлении </w:t>
      </w:r>
      <w:r w:rsidR="00C45609">
        <w:rPr>
          <w:b/>
          <w:sz w:val="24"/>
          <w:szCs w:val="24"/>
        </w:rPr>
        <w:t>(CheckRef</w:t>
      </w:r>
      <w:r w:rsidRPr="002A1FDD">
        <w:rPr>
          <w:b/>
          <w:sz w:val="24"/>
          <w:szCs w:val="24"/>
        </w:rPr>
        <w:t>er</w:t>
      </w:r>
      <w:r w:rsidR="00C45609">
        <w:rPr>
          <w:b/>
          <w:sz w:val="24"/>
          <w:szCs w:val="24"/>
          <w:lang w:val="en-US"/>
        </w:rPr>
        <w:t>r</w:t>
      </w:r>
      <w:r w:rsidRPr="002A1FDD">
        <w:rPr>
          <w:b/>
          <w:sz w:val="24"/>
          <w:szCs w:val="24"/>
        </w:rPr>
        <w:t>al)»</w:t>
      </w:r>
    </w:p>
    <w:p w:rsidR="002A1FDD" w:rsidRPr="00993643" w:rsidRDefault="002A1FDD" w:rsidP="00993643">
      <w:pPr>
        <w:pStyle w:val="a9"/>
      </w:pPr>
      <w:r w:rsidRPr="00993643">
        <w:t>Описание схемы:</w:t>
      </w:r>
    </w:p>
    <w:p w:rsidR="002A1FDD" w:rsidRPr="00993643" w:rsidRDefault="002A1FDD" w:rsidP="003369CE">
      <w:pPr>
        <w:pStyle w:val="a9"/>
        <w:numPr>
          <w:ilvl w:val="0"/>
          <w:numId w:val="23"/>
        </w:numPr>
        <w:ind w:left="0" w:firstLine="567"/>
      </w:pPr>
      <w:r w:rsidRPr="00993643">
        <w:t>Целевое ЛПУ (клиент СЗнП) отправляет запрос метода «Получение</w:t>
      </w:r>
      <w:r w:rsidR="00C45609">
        <w:t xml:space="preserve"> данных о направлении (CheckRef</w:t>
      </w:r>
      <w:r w:rsidRPr="00993643">
        <w:t>e</w:t>
      </w:r>
      <w:r w:rsidR="00C45609">
        <w:rPr>
          <w:lang w:val="en-US"/>
        </w:rPr>
        <w:t>r</w:t>
      </w:r>
      <w:r w:rsidRPr="00993643">
        <w:t>ral)» в СЗнП. Состав параметров запроса представлен в</w:t>
      </w:r>
      <w:r w:rsidR="002462A7" w:rsidRPr="00993643">
        <w:t xml:space="preserve"> </w:t>
      </w:r>
      <w:r w:rsidR="001B0C41">
        <w:fldChar w:fldCharType="begin"/>
      </w:r>
      <w:r w:rsidR="001B0C41">
        <w:instrText xml:space="preserve"> REF _Ref466995835 \h  \* MERGEFORMAT </w:instrText>
      </w:r>
      <w:r w:rsidR="001B0C41">
        <w:fldChar w:fldCharType="separate"/>
      </w:r>
      <w:r w:rsidR="001B0C41">
        <w:t>Таблице</w:t>
      </w:r>
      <w:r w:rsidR="001B0C41" w:rsidRPr="001B0C41">
        <w:t xml:space="preserve"> 41</w:t>
      </w:r>
      <w:r w:rsidR="001B0C41">
        <w:fldChar w:fldCharType="end"/>
      </w:r>
      <w:r w:rsidRPr="00993643">
        <w:t>.</w:t>
      </w:r>
    </w:p>
    <w:p w:rsidR="002A1FDD" w:rsidRPr="00993643" w:rsidRDefault="002A1FDD" w:rsidP="003369CE">
      <w:pPr>
        <w:pStyle w:val="a9"/>
        <w:numPr>
          <w:ilvl w:val="0"/>
          <w:numId w:val="23"/>
        </w:numPr>
        <w:ind w:left="0" w:firstLine="567"/>
      </w:pPr>
      <w:r w:rsidRPr="00993643">
        <w:t>СЗнП отправляет запрос метода SearchOne в сервис УО для получения данных о направлении.</w:t>
      </w:r>
    </w:p>
    <w:p w:rsidR="002A1FDD" w:rsidRPr="00993643" w:rsidRDefault="002A1FDD" w:rsidP="003369CE">
      <w:pPr>
        <w:pStyle w:val="a9"/>
        <w:numPr>
          <w:ilvl w:val="0"/>
          <w:numId w:val="23"/>
        </w:numPr>
        <w:ind w:left="0" w:firstLine="567"/>
      </w:pPr>
      <w:r w:rsidRPr="00993643">
        <w:t>УО передает ответ метода SearchOne в СЗнП с данными о направлении.</w:t>
      </w:r>
    </w:p>
    <w:p w:rsidR="002A1FDD" w:rsidRPr="00993643" w:rsidRDefault="002A1FDD" w:rsidP="003369CE">
      <w:pPr>
        <w:pStyle w:val="a9"/>
        <w:numPr>
          <w:ilvl w:val="0"/>
          <w:numId w:val="23"/>
        </w:numPr>
        <w:ind w:left="0" w:firstLine="567"/>
      </w:pPr>
      <w:r w:rsidRPr="00993643">
        <w:t xml:space="preserve">СЗнП передает ответ метода «Получение данных о направлении </w:t>
      </w:r>
      <w:r w:rsidR="00C45609">
        <w:t>(CheckRe</w:t>
      </w:r>
      <w:r w:rsidRPr="00993643">
        <w:t>fer</w:t>
      </w:r>
      <w:r w:rsidR="00C45609">
        <w:rPr>
          <w:lang w:val="en-US"/>
        </w:rPr>
        <w:t>r</w:t>
      </w:r>
      <w:r w:rsidRPr="00993643">
        <w:t>al)» в целевое ЛПУ (клиент СЗнП). Состав выходных данных ответа метода «Получение</w:t>
      </w:r>
      <w:r w:rsidR="00C45609">
        <w:t xml:space="preserve"> данных о направлении (CheckRef</w:t>
      </w:r>
      <w:r w:rsidRPr="00993643">
        <w:t>er</w:t>
      </w:r>
      <w:r w:rsidR="00C45609">
        <w:rPr>
          <w:lang w:val="en-US"/>
        </w:rPr>
        <w:t>r</w:t>
      </w:r>
      <w:r w:rsidRPr="00993643">
        <w:t xml:space="preserve">al)» аналогичен </w:t>
      </w:r>
      <w:r w:rsidRPr="00993643">
        <w:lastRenderedPageBreak/>
        <w:t xml:space="preserve">составу выходных данных ответа метода SearchOne в сервисе УО (представлен по ссылке: </w:t>
      </w:r>
      <w:hyperlink r:id="rId99" w:anchor="SearchOne" w:history="1">
        <w:r w:rsidRPr="00993643">
          <w:t>http://api.netrika.ru/docs.php?article=Queues#SearchOne</w:t>
        </w:r>
      </w:hyperlink>
      <w:r w:rsidRPr="00993643">
        <w:t>).</w:t>
      </w:r>
    </w:p>
    <w:p w:rsidR="008A3B7B" w:rsidRDefault="008A3B7B" w:rsidP="00AB1364">
      <w:pPr>
        <w:pStyle w:val="30"/>
        <w:numPr>
          <w:ilvl w:val="2"/>
          <w:numId w:val="6"/>
        </w:numPr>
      </w:pPr>
      <w:bookmarkStart w:id="219" w:name="_Toc32334127"/>
      <w:r>
        <w:t>Описание параметров</w:t>
      </w:r>
      <w:bookmarkEnd w:id="219"/>
    </w:p>
    <w:p w:rsidR="008A3B7B" w:rsidRPr="007E5235" w:rsidRDefault="008A3B7B" w:rsidP="008A3B7B">
      <w:pPr>
        <w:pStyle w:val="a9"/>
      </w:pPr>
      <w:r w:rsidRPr="007F6095">
        <w:t xml:space="preserve">Структура запроса </w:t>
      </w:r>
      <w:r w:rsidR="00C45609">
        <w:t>CheckRef</w:t>
      </w:r>
      <w:r w:rsidR="002A1FDD" w:rsidRPr="002A1FDD">
        <w:t>er</w:t>
      </w:r>
      <w:r w:rsidR="00C45609">
        <w:rPr>
          <w:lang w:val="en-US"/>
        </w:rPr>
        <w:t>r</w:t>
      </w:r>
      <w:r w:rsidR="002A1FDD" w:rsidRPr="002A1FDD">
        <w:t>al</w:t>
      </w:r>
      <w:r w:rsidRPr="007F6095">
        <w:t xml:space="preserve"> представлена </w:t>
      </w:r>
      <w:r>
        <w:t>на</w:t>
      </w:r>
      <w:r w:rsidR="00837156">
        <w:t xml:space="preserve"> </w:t>
      </w:r>
      <w:r w:rsidR="00837156">
        <w:fldChar w:fldCharType="begin"/>
      </w:r>
      <w:r w:rsidR="00837156">
        <w:instrText xml:space="preserve"> REF _Ref468192838 \h  \* MERGEFORMAT </w:instrText>
      </w:r>
      <w:r w:rsidR="00837156">
        <w:fldChar w:fldCharType="separate"/>
      </w:r>
      <w:r w:rsidR="001B0C41">
        <w:t>Рисунке</w:t>
      </w:r>
      <w:r w:rsidR="001B0C41" w:rsidRPr="001B0C41">
        <w:t xml:space="preserve"> 63</w:t>
      </w:r>
      <w:r w:rsidR="00837156">
        <w:fldChar w:fldCharType="end"/>
      </w:r>
      <w:r>
        <w:t>.</w:t>
      </w:r>
      <w:r w:rsidRPr="007E5235">
        <w:t xml:space="preserve"> </w:t>
      </w:r>
    </w:p>
    <w:p w:rsidR="008A3B7B" w:rsidRDefault="00980886" w:rsidP="008A3B7B">
      <w:pPr>
        <w:pStyle w:val="a9"/>
        <w:ind w:firstLine="0"/>
        <w:jc w:val="center"/>
      </w:pPr>
      <w:r>
        <w:pict>
          <v:shape id="_x0000_i1331" type="#_x0000_t75" style="width:244.3pt;height:108pt">
            <v:imagedata r:id="rId100" o:title="CheckRefferal"/>
          </v:shape>
        </w:pict>
      </w:r>
    </w:p>
    <w:p w:rsidR="008A3B7B" w:rsidRPr="00281082" w:rsidRDefault="008A3B7B" w:rsidP="008A3B7B">
      <w:pPr>
        <w:pStyle w:val="a9"/>
        <w:jc w:val="center"/>
      </w:pPr>
      <w:bookmarkStart w:id="220" w:name="_Ref468192838"/>
      <w:r w:rsidRPr="002B12DC">
        <w:rPr>
          <w:b/>
          <w:sz w:val="24"/>
          <w:szCs w:val="24"/>
        </w:rPr>
        <w:t>Рисунок</w:t>
      </w:r>
      <w:r w:rsidRPr="00281082">
        <w:rPr>
          <w:b/>
          <w:sz w:val="24"/>
          <w:szCs w:val="24"/>
        </w:rPr>
        <w:t xml:space="preserve"> </w:t>
      </w:r>
      <w:r w:rsidRPr="002B12DC">
        <w:rPr>
          <w:b/>
          <w:sz w:val="24"/>
          <w:szCs w:val="24"/>
        </w:rPr>
        <w:fldChar w:fldCharType="begin"/>
      </w:r>
      <w:r w:rsidRPr="00281082">
        <w:rPr>
          <w:b/>
          <w:sz w:val="24"/>
          <w:szCs w:val="24"/>
        </w:rPr>
        <w:instrText xml:space="preserve"> </w:instrText>
      </w:r>
      <w:r w:rsidRPr="00AE226C">
        <w:rPr>
          <w:b/>
          <w:sz w:val="24"/>
          <w:szCs w:val="24"/>
          <w:lang w:val="en-US"/>
        </w:rPr>
        <w:instrText>SEQ</w:instrText>
      </w:r>
      <w:r w:rsidRPr="00281082">
        <w:rPr>
          <w:b/>
          <w:sz w:val="24"/>
          <w:szCs w:val="24"/>
        </w:rPr>
        <w:instrText xml:space="preserve"> </w:instrText>
      </w:r>
      <w:r w:rsidRPr="002B12DC">
        <w:rPr>
          <w:b/>
          <w:sz w:val="24"/>
          <w:szCs w:val="24"/>
        </w:rPr>
        <w:instrText>Рисунок</w:instrText>
      </w:r>
      <w:r w:rsidRPr="00281082">
        <w:rPr>
          <w:b/>
          <w:sz w:val="24"/>
          <w:szCs w:val="24"/>
        </w:rPr>
        <w:instrText xml:space="preserve"> \* </w:instrText>
      </w:r>
      <w:r w:rsidRPr="00AE226C">
        <w:rPr>
          <w:b/>
          <w:sz w:val="24"/>
          <w:szCs w:val="24"/>
          <w:lang w:val="en-US"/>
        </w:rPr>
        <w:instrText>ARABIC</w:instrText>
      </w:r>
      <w:r w:rsidRPr="00281082">
        <w:rPr>
          <w:b/>
          <w:sz w:val="24"/>
          <w:szCs w:val="24"/>
        </w:rPr>
        <w:instrText xml:space="preserve"> </w:instrText>
      </w:r>
      <w:r w:rsidRPr="002B12DC">
        <w:rPr>
          <w:b/>
          <w:sz w:val="24"/>
          <w:szCs w:val="24"/>
        </w:rPr>
        <w:fldChar w:fldCharType="separate"/>
      </w:r>
      <w:r w:rsidR="001B0C41" w:rsidRPr="001B0C41">
        <w:rPr>
          <w:b/>
          <w:noProof/>
          <w:sz w:val="24"/>
          <w:szCs w:val="24"/>
        </w:rPr>
        <w:t>63</w:t>
      </w:r>
      <w:r w:rsidRPr="002B12DC">
        <w:rPr>
          <w:b/>
          <w:sz w:val="24"/>
          <w:szCs w:val="24"/>
        </w:rPr>
        <w:fldChar w:fldCharType="end"/>
      </w:r>
      <w:bookmarkEnd w:id="220"/>
      <w:r w:rsidRPr="00281082">
        <w:rPr>
          <w:b/>
          <w:sz w:val="24"/>
          <w:szCs w:val="24"/>
        </w:rPr>
        <w:t xml:space="preserve">. </w:t>
      </w:r>
      <w:r w:rsidRPr="007F6095">
        <w:rPr>
          <w:b/>
          <w:sz w:val="24"/>
          <w:szCs w:val="24"/>
        </w:rPr>
        <w:t>Структура</w:t>
      </w:r>
      <w:r w:rsidRPr="00281082">
        <w:rPr>
          <w:b/>
          <w:sz w:val="24"/>
          <w:szCs w:val="24"/>
        </w:rPr>
        <w:t xml:space="preserve"> </w:t>
      </w:r>
      <w:r w:rsidRPr="007F6095">
        <w:rPr>
          <w:b/>
          <w:sz w:val="24"/>
          <w:szCs w:val="24"/>
        </w:rPr>
        <w:t>запроса</w:t>
      </w:r>
      <w:r w:rsidRPr="00281082">
        <w:rPr>
          <w:b/>
          <w:sz w:val="24"/>
          <w:szCs w:val="24"/>
        </w:rPr>
        <w:t xml:space="preserve"> </w:t>
      </w:r>
      <w:r>
        <w:rPr>
          <w:b/>
          <w:sz w:val="24"/>
          <w:szCs w:val="24"/>
        </w:rPr>
        <w:t>метода</w:t>
      </w:r>
      <w:r w:rsidRPr="00281082">
        <w:rPr>
          <w:b/>
          <w:sz w:val="24"/>
          <w:szCs w:val="24"/>
        </w:rPr>
        <w:t xml:space="preserve"> </w:t>
      </w:r>
      <w:r w:rsidR="00C45609">
        <w:rPr>
          <w:b/>
          <w:sz w:val="24"/>
          <w:szCs w:val="24"/>
        </w:rPr>
        <w:t>CheckRef</w:t>
      </w:r>
      <w:r w:rsidR="002A1FDD" w:rsidRPr="002A1FDD">
        <w:rPr>
          <w:b/>
          <w:sz w:val="24"/>
          <w:szCs w:val="24"/>
        </w:rPr>
        <w:t>e</w:t>
      </w:r>
      <w:r w:rsidR="00C45609">
        <w:rPr>
          <w:b/>
          <w:sz w:val="24"/>
          <w:szCs w:val="24"/>
          <w:lang w:val="en-US"/>
        </w:rPr>
        <w:t>r</w:t>
      </w:r>
      <w:r w:rsidR="002A1FDD" w:rsidRPr="002A1FDD">
        <w:rPr>
          <w:b/>
          <w:sz w:val="24"/>
          <w:szCs w:val="24"/>
        </w:rPr>
        <w:t>ral</w:t>
      </w:r>
    </w:p>
    <w:p w:rsidR="008A3B7B" w:rsidRDefault="008A3B7B" w:rsidP="008A3B7B">
      <w:pPr>
        <w:pStyle w:val="a9"/>
      </w:pPr>
      <w:r w:rsidRPr="002F3F1B">
        <w:t xml:space="preserve">В </w:t>
      </w:r>
      <w:r w:rsidR="002A1FDD">
        <w:fldChar w:fldCharType="begin"/>
      </w:r>
      <w:r w:rsidR="002A1FDD">
        <w:instrText xml:space="preserve"> REF _Ref466995835 \h  \* MERGEFORMAT </w:instrText>
      </w:r>
      <w:r w:rsidR="002A1FDD">
        <w:fldChar w:fldCharType="separate"/>
      </w:r>
      <w:r w:rsidR="001B0C41">
        <w:t>Таблице</w:t>
      </w:r>
      <w:r w:rsidR="001B0C41" w:rsidRPr="001B0C41">
        <w:t xml:space="preserve"> 41</w:t>
      </w:r>
      <w:r w:rsidR="002A1FDD">
        <w:fldChar w:fldCharType="end"/>
      </w:r>
      <w:r w:rsidR="002A1FDD">
        <w:t xml:space="preserve"> </w:t>
      </w:r>
      <w:r w:rsidRPr="002F3F1B">
        <w:t xml:space="preserve">представлено описание параметров запроса метода </w:t>
      </w:r>
      <w:r w:rsidR="00C45609">
        <w:t>CheckRef</w:t>
      </w:r>
      <w:r w:rsidR="002A1FDD" w:rsidRPr="002A1FDD">
        <w:t>er</w:t>
      </w:r>
      <w:r w:rsidR="00C45609">
        <w:rPr>
          <w:lang w:val="en-US"/>
        </w:rPr>
        <w:t>r</w:t>
      </w:r>
      <w:r w:rsidR="002A1FDD" w:rsidRPr="002A1FDD">
        <w:t>al</w:t>
      </w:r>
      <w:r w:rsidRPr="002F3F1B">
        <w:t>.</w:t>
      </w:r>
    </w:p>
    <w:p w:rsidR="008A3B7B" w:rsidRPr="00FE1444" w:rsidRDefault="008A3B7B" w:rsidP="008A3B7B">
      <w:pPr>
        <w:pStyle w:val="aff"/>
        <w:ind w:left="0"/>
        <w:jc w:val="left"/>
        <w:rPr>
          <w:sz w:val="24"/>
        </w:rPr>
      </w:pPr>
      <w:bookmarkStart w:id="221" w:name="_Ref466995835"/>
      <w:r w:rsidRPr="00DD093C">
        <w:rPr>
          <w:sz w:val="24"/>
        </w:rPr>
        <w:t xml:space="preserve">Таблица </w:t>
      </w:r>
      <w:r w:rsidRPr="00DD093C">
        <w:rPr>
          <w:sz w:val="24"/>
        </w:rPr>
        <w:fldChar w:fldCharType="begin"/>
      </w:r>
      <w:r w:rsidRPr="00DD093C">
        <w:rPr>
          <w:sz w:val="24"/>
        </w:rPr>
        <w:instrText xml:space="preserve"> SEQ Таблица \* ARABIC </w:instrText>
      </w:r>
      <w:r w:rsidRPr="00DD093C">
        <w:rPr>
          <w:sz w:val="24"/>
        </w:rPr>
        <w:fldChar w:fldCharType="separate"/>
      </w:r>
      <w:r w:rsidR="001B0C41">
        <w:rPr>
          <w:noProof/>
          <w:sz w:val="24"/>
        </w:rPr>
        <w:t>41</w:t>
      </w:r>
      <w:r w:rsidRPr="00DD093C">
        <w:rPr>
          <w:sz w:val="24"/>
        </w:rPr>
        <w:fldChar w:fldCharType="end"/>
      </w:r>
      <w:bookmarkEnd w:id="221"/>
      <w:r w:rsidRPr="00DD093C">
        <w:rPr>
          <w:sz w:val="24"/>
        </w:rPr>
        <w:t xml:space="preserve"> – Описание </w:t>
      </w:r>
      <w:r>
        <w:rPr>
          <w:sz w:val="24"/>
        </w:rPr>
        <w:t xml:space="preserve">параметров запроса метода </w:t>
      </w:r>
      <w:r w:rsidR="00C45609">
        <w:rPr>
          <w:sz w:val="24"/>
        </w:rPr>
        <w:t>CheckRef</w:t>
      </w:r>
      <w:r w:rsidR="002A1FDD" w:rsidRPr="002A1FDD">
        <w:rPr>
          <w:sz w:val="24"/>
        </w:rPr>
        <w:t>er</w:t>
      </w:r>
      <w:r w:rsidR="00C45609">
        <w:rPr>
          <w:sz w:val="24"/>
          <w:lang w:val="en-US"/>
        </w:rPr>
        <w:t>r</w:t>
      </w:r>
      <w:r w:rsidR="002A1FDD" w:rsidRPr="002A1FDD">
        <w:rPr>
          <w:sz w:val="24"/>
        </w:rPr>
        <w:t>al</w:t>
      </w:r>
    </w:p>
    <w:tbl>
      <w:tblPr>
        <w:tblW w:w="946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1526"/>
        <w:gridCol w:w="1701"/>
        <w:gridCol w:w="1417"/>
        <w:gridCol w:w="1276"/>
        <w:gridCol w:w="930"/>
        <w:gridCol w:w="2613"/>
      </w:tblGrid>
      <w:tr w:rsidR="008A3B7B" w:rsidRPr="009538A8" w:rsidTr="00B51003">
        <w:trPr>
          <w:tblHeader/>
        </w:trPr>
        <w:tc>
          <w:tcPr>
            <w:tcW w:w="1526" w:type="dxa"/>
            <w:shd w:val="clear" w:color="auto" w:fill="E7E6E6"/>
            <w:vAlign w:val="center"/>
          </w:tcPr>
          <w:p w:rsidR="008A3B7B" w:rsidRPr="00C9379F" w:rsidRDefault="008A3B7B" w:rsidP="00B51003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Контейнер</w:t>
            </w:r>
          </w:p>
        </w:tc>
        <w:tc>
          <w:tcPr>
            <w:tcW w:w="1701" w:type="dxa"/>
            <w:shd w:val="clear" w:color="auto" w:fill="E7E6E6"/>
            <w:vAlign w:val="center"/>
          </w:tcPr>
          <w:p w:rsidR="008A3B7B" w:rsidRPr="00C9379F" w:rsidRDefault="008A3B7B" w:rsidP="00B51003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Параметры</w:t>
            </w:r>
          </w:p>
        </w:tc>
        <w:tc>
          <w:tcPr>
            <w:tcW w:w="1417" w:type="dxa"/>
            <w:shd w:val="clear" w:color="auto" w:fill="E7E6E6"/>
            <w:vAlign w:val="center"/>
          </w:tcPr>
          <w:p w:rsidR="008A3B7B" w:rsidRPr="00C43182" w:rsidRDefault="008A3B7B" w:rsidP="00B51003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Условие</w:t>
            </w:r>
          </w:p>
        </w:tc>
        <w:tc>
          <w:tcPr>
            <w:tcW w:w="1276" w:type="dxa"/>
            <w:shd w:val="clear" w:color="auto" w:fill="E7E6E6"/>
            <w:vAlign w:val="center"/>
          </w:tcPr>
          <w:p w:rsidR="008A3B7B" w:rsidRPr="00C9379F" w:rsidRDefault="008A3B7B" w:rsidP="00B51003">
            <w:pPr>
              <w:pStyle w:val="afffffc"/>
              <w:spacing w:before="120" w:after="120"/>
              <w:rPr>
                <w:b/>
              </w:rPr>
            </w:pPr>
            <w:r w:rsidRPr="00C43182">
              <w:rPr>
                <w:b/>
              </w:rPr>
              <w:t>Обязательность/ кратность</w:t>
            </w:r>
          </w:p>
        </w:tc>
        <w:tc>
          <w:tcPr>
            <w:tcW w:w="930" w:type="dxa"/>
            <w:shd w:val="clear" w:color="auto" w:fill="E7E6E6"/>
            <w:vAlign w:val="center"/>
          </w:tcPr>
          <w:p w:rsidR="008A3B7B" w:rsidRPr="00C9379F" w:rsidRDefault="008A3B7B" w:rsidP="00B51003">
            <w:pPr>
              <w:pStyle w:val="afffffc"/>
              <w:spacing w:before="120" w:after="120"/>
              <w:rPr>
                <w:b/>
              </w:rPr>
            </w:pPr>
            <w:r w:rsidRPr="00A303A1">
              <w:rPr>
                <w:b/>
              </w:rPr>
              <w:t>Тип</w:t>
            </w:r>
          </w:p>
        </w:tc>
        <w:tc>
          <w:tcPr>
            <w:tcW w:w="2613" w:type="dxa"/>
            <w:shd w:val="clear" w:color="auto" w:fill="E7E6E6"/>
            <w:vAlign w:val="center"/>
          </w:tcPr>
          <w:p w:rsidR="008A3B7B" w:rsidRPr="00C9379F" w:rsidRDefault="008A3B7B" w:rsidP="00B51003">
            <w:pPr>
              <w:pStyle w:val="afffffc"/>
              <w:spacing w:before="120" w:after="120"/>
              <w:rPr>
                <w:b/>
              </w:rPr>
            </w:pPr>
            <w:r w:rsidRPr="00A303A1">
              <w:rPr>
                <w:b/>
              </w:rPr>
              <w:t>Описание</w:t>
            </w:r>
          </w:p>
        </w:tc>
      </w:tr>
      <w:tr w:rsidR="008A3B7B" w:rsidRPr="009538A8" w:rsidTr="00B51003">
        <w:tc>
          <w:tcPr>
            <w:tcW w:w="3227" w:type="dxa"/>
            <w:gridSpan w:val="2"/>
          </w:tcPr>
          <w:p w:rsidR="008A3B7B" w:rsidRPr="009538A8" w:rsidRDefault="008A3B7B" w:rsidP="00B51003">
            <w:pPr>
              <w:pStyle w:val="aa"/>
              <w:rPr>
                <w:sz w:val="24"/>
              </w:rPr>
            </w:pPr>
            <w:r w:rsidRPr="009538A8">
              <w:rPr>
                <w:b/>
                <w:sz w:val="24"/>
              </w:rPr>
              <w:t>Root</w:t>
            </w:r>
          </w:p>
        </w:tc>
        <w:tc>
          <w:tcPr>
            <w:tcW w:w="1417" w:type="dxa"/>
          </w:tcPr>
          <w:p w:rsidR="008A3B7B" w:rsidRPr="009538A8" w:rsidRDefault="008A3B7B" w:rsidP="00B51003">
            <w:pPr>
              <w:pStyle w:val="aa"/>
              <w:rPr>
                <w:sz w:val="24"/>
              </w:rPr>
            </w:pPr>
          </w:p>
        </w:tc>
        <w:tc>
          <w:tcPr>
            <w:tcW w:w="1276" w:type="dxa"/>
          </w:tcPr>
          <w:p w:rsidR="008A3B7B" w:rsidRPr="009538A8" w:rsidRDefault="008A3B7B" w:rsidP="00B51003">
            <w:pPr>
              <w:pStyle w:val="aa"/>
              <w:rPr>
                <w:sz w:val="24"/>
              </w:rPr>
            </w:pPr>
          </w:p>
        </w:tc>
        <w:tc>
          <w:tcPr>
            <w:tcW w:w="930" w:type="dxa"/>
          </w:tcPr>
          <w:p w:rsidR="008A3B7B" w:rsidRPr="009538A8" w:rsidRDefault="008A3B7B" w:rsidP="00B51003">
            <w:pPr>
              <w:pStyle w:val="aa"/>
              <w:rPr>
                <w:sz w:val="24"/>
                <w:lang w:val="en-US"/>
              </w:rPr>
            </w:pPr>
          </w:p>
        </w:tc>
        <w:tc>
          <w:tcPr>
            <w:tcW w:w="2613" w:type="dxa"/>
          </w:tcPr>
          <w:p w:rsidR="008A3B7B" w:rsidRPr="009538A8" w:rsidRDefault="008A3B7B" w:rsidP="00B51003">
            <w:pPr>
              <w:pStyle w:val="aa"/>
              <w:rPr>
                <w:sz w:val="24"/>
              </w:rPr>
            </w:pPr>
          </w:p>
        </w:tc>
      </w:tr>
      <w:tr w:rsidR="002713A0" w:rsidRPr="009538A8" w:rsidTr="00B51003">
        <w:tc>
          <w:tcPr>
            <w:tcW w:w="1526" w:type="dxa"/>
          </w:tcPr>
          <w:p w:rsidR="002713A0" w:rsidRPr="00BF095D" w:rsidRDefault="002713A0" w:rsidP="002713A0">
            <w:pPr>
              <w:pStyle w:val="aa"/>
              <w:rPr>
                <w:sz w:val="24"/>
              </w:rPr>
            </w:pPr>
            <w:r w:rsidRPr="00BF095D">
              <w:rPr>
                <w:sz w:val="24"/>
              </w:rPr>
              <w:t>/</w:t>
            </w:r>
          </w:p>
        </w:tc>
        <w:tc>
          <w:tcPr>
            <w:tcW w:w="1701" w:type="dxa"/>
          </w:tcPr>
          <w:p w:rsidR="002713A0" w:rsidRPr="00BF095D" w:rsidRDefault="002713A0" w:rsidP="002713A0">
            <w:pPr>
              <w:pStyle w:val="aa"/>
              <w:rPr>
                <w:sz w:val="24"/>
              </w:rPr>
            </w:pPr>
            <w:r w:rsidRPr="00BF095D">
              <w:rPr>
                <w:sz w:val="24"/>
              </w:rPr>
              <w:t>doctorsRefer</w:t>
            </w:r>
            <w:r w:rsidR="00C45609">
              <w:rPr>
                <w:sz w:val="24"/>
                <w:lang w:val="en-US"/>
              </w:rPr>
              <w:t>r</w:t>
            </w:r>
            <w:r w:rsidRPr="00BF095D">
              <w:rPr>
                <w:sz w:val="24"/>
              </w:rPr>
              <w:t>al</w:t>
            </w:r>
          </w:p>
        </w:tc>
        <w:tc>
          <w:tcPr>
            <w:tcW w:w="1417" w:type="dxa"/>
          </w:tcPr>
          <w:p w:rsidR="002713A0" w:rsidRPr="00EA7A7B" w:rsidRDefault="002713A0" w:rsidP="002713A0">
            <w:pPr>
              <w:pStyle w:val="aa"/>
              <w:rPr>
                <w:sz w:val="24"/>
              </w:rPr>
            </w:pPr>
          </w:p>
        </w:tc>
        <w:tc>
          <w:tcPr>
            <w:tcW w:w="1276" w:type="dxa"/>
          </w:tcPr>
          <w:p w:rsidR="002713A0" w:rsidRPr="00EA7A7B" w:rsidRDefault="002713A0" w:rsidP="002713A0">
            <w:pPr>
              <w:pStyle w:val="aa"/>
              <w:rPr>
                <w:sz w:val="24"/>
              </w:rPr>
            </w:pPr>
            <w:r w:rsidRPr="00EA7A7B">
              <w:rPr>
                <w:sz w:val="24"/>
              </w:rPr>
              <w:t>1..1</w:t>
            </w:r>
          </w:p>
        </w:tc>
        <w:tc>
          <w:tcPr>
            <w:tcW w:w="930" w:type="dxa"/>
          </w:tcPr>
          <w:p w:rsidR="002713A0" w:rsidRPr="00BF095D" w:rsidRDefault="002713A0" w:rsidP="002713A0">
            <w:pPr>
              <w:pStyle w:val="aa"/>
              <w:rPr>
                <w:sz w:val="24"/>
              </w:rPr>
            </w:pPr>
            <w:r w:rsidRPr="00BF095D">
              <w:rPr>
                <w:sz w:val="24"/>
              </w:rPr>
              <w:t>String</w:t>
            </w:r>
          </w:p>
        </w:tc>
        <w:tc>
          <w:tcPr>
            <w:tcW w:w="2613" w:type="dxa"/>
          </w:tcPr>
          <w:p w:rsidR="00C048EB" w:rsidRPr="00BF095D" w:rsidRDefault="00C048EB" w:rsidP="00C048EB">
            <w:pPr>
              <w:pStyle w:val="aa"/>
              <w:rPr>
                <w:sz w:val="24"/>
              </w:rPr>
            </w:pPr>
            <w:r w:rsidRPr="00EC5F77">
              <w:rPr>
                <w:sz w:val="24"/>
              </w:rPr>
              <w:t>Номер направления</w:t>
            </w:r>
            <w:r>
              <w:rPr>
                <w:sz w:val="24"/>
              </w:rPr>
              <w:t xml:space="preserve"> (и</w:t>
            </w:r>
            <w:r w:rsidRPr="00C048EB">
              <w:rPr>
                <w:sz w:val="24"/>
              </w:rPr>
              <w:t>дентификатор направления в сервисе УО</w:t>
            </w:r>
            <w:r>
              <w:rPr>
                <w:sz w:val="24"/>
              </w:rPr>
              <w:t>)</w:t>
            </w:r>
          </w:p>
        </w:tc>
      </w:tr>
      <w:tr w:rsidR="002713A0" w:rsidRPr="009538A8" w:rsidTr="00B51003">
        <w:tc>
          <w:tcPr>
            <w:tcW w:w="1526" w:type="dxa"/>
          </w:tcPr>
          <w:p w:rsidR="002713A0" w:rsidRPr="00EA7A7B" w:rsidRDefault="002713A0" w:rsidP="002713A0">
            <w:pPr>
              <w:pStyle w:val="aa"/>
              <w:rPr>
                <w:sz w:val="24"/>
              </w:rPr>
            </w:pPr>
            <w:r w:rsidRPr="00EA7A7B">
              <w:rPr>
                <w:sz w:val="24"/>
              </w:rPr>
              <w:t>/</w:t>
            </w:r>
          </w:p>
        </w:tc>
        <w:tc>
          <w:tcPr>
            <w:tcW w:w="1701" w:type="dxa"/>
          </w:tcPr>
          <w:p w:rsidR="002713A0" w:rsidRPr="00EA7A7B" w:rsidRDefault="002713A0" w:rsidP="002713A0">
            <w:pPr>
              <w:pStyle w:val="aa"/>
              <w:rPr>
                <w:sz w:val="24"/>
              </w:rPr>
            </w:pPr>
            <w:r w:rsidRPr="00EA7A7B">
              <w:rPr>
                <w:sz w:val="24"/>
              </w:rPr>
              <w:t>guid</w:t>
            </w:r>
          </w:p>
        </w:tc>
        <w:tc>
          <w:tcPr>
            <w:tcW w:w="1417" w:type="dxa"/>
          </w:tcPr>
          <w:p w:rsidR="002713A0" w:rsidRPr="00EA7A7B" w:rsidRDefault="002713A0" w:rsidP="002713A0">
            <w:pPr>
              <w:pStyle w:val="aa"/>
              <w:rPr>
                <w:sz w:val="24"/>
              </w:rPr>
            </w:pPr>
          </w:p>
        </w:tc>
        <w:tc>
          <w:tcPr>
            <w:tcW w:w="1276" w:type="dxa"/>
          </w:tcPr>
          <w:p w:rsidR="002713A0" w:rsidRPr="00EA7A7B" w:rsidRDefault="002713A0" w:rsidP="002713A0">
            <w:pPr>
              <w:pStyle w:val="aa"/>
              <w:rPr>
                <w:sz w:val="24"/>
              </w:rPr>
            </w:pPr>
            <w:r w:rsidRPr="00EA7A7B">
              <w:rPr>
                <w:sz w:val="24"/>
              </w:rPr>
              <w:t>1..1</w:t>
            </w:r>
          </w:p>
        </w:tc>
        <w:tc>
          <w:tcPr>
            <w:tcW w:w="930" w:type="dxa"/>
          </w:tcPr>
          <w:p w:rsidR="002713A0" w:rsidRPr="00EA7A7B" w:rsidRDefault="002713A0" w:rsidP="002713A0">
            <w:pPr>
              <w:pStyle w:val="aa"/>
              <w:rPr>
                <w:sz w:val="24"/>
              </w:rPr>
            </w:pPr>
            <w:r w:rsidRPr="00EA7A7B">
              <w:rPr>
                <w:sz w:val="24"/>
              </w:rPr>
              <w:t>GUID</w:t>
            </w:r>
          </w:p>
        </w:tc>
        <w:tc>
          <w:tcPr>
            <w:tcW w:w="2613" w:type="dxa"/>
          </w:tcPr>
          <w:p w:rsidR="002713A0" w:rsidRPr="00EA7A7B" w:rsidRDefault="002713A0" w:rsidP="002713A0">
            <w:pPr>
              <w:pStyle w:val="aa"/>
              <w:rPr>
                <w:sz w:val="24"/>
              </w:rPr>
            </w:pPr>
            <w:r w:rsidRPr="00EA7A7B">
              <w:rPr>
                <w:sz w:val="24"/>
              </w:rPr>
              <w:t>Авторизационный токен</w:t>
            </w:r>
          </w:p>
        </w:tc>
      </w:tr>
      <w:tr w:rsidR="002713A0" w:rsidRPr="009538A8" w:rsidTr="00B51003">
        <w:tc>
          <w:tcPr>
            <w:tcW w:w="1526" w:type="dxa"/>
          </w:tcPr>
          <w:p w:rsidR="002713A0" w:rsidRPr="00EA7A7B" w:rsidRDefault="002713A0" w:rsidP="002713A0">
            <w:pPr>
              <w:pStyle w:val="aa"/>
              <w:rPr>
                <w:sz w:val="24"/>
              </w:rPr>
            </w:pPr>
            <w:r w:rsidRPr="00EA7A7B">
              <w:rPr>
                <w:sz w:val="24"/>
              </w:rPr>
              <w:t>/</w:t>
            </w:r>
          </w:p>
        </w:tc>
        <w:tc>
          <w:tcPr>
            <w:tcW w:w="1701" w:type="dxa"/>
          </w:tcPr>
          <w:p w:rsidR="002713A0" w:rsidRPr="00EA7A7B" w:rsidRDefault="002713A0" w:rsidP="002713A0">
            <w:pPr>
              <w:pStyle w:val="aa"/>
              <w:rPr>
                <w:sz w:val="24"/>
              </w:rPr>
            </w:pPr>
            <w:r w:rsidRPr="00EA7A7B">
              <w:rPr>
                <w:sz w:val="24"/>
              </w:rPr>
              <w:t>idHistory</w:t>
            </w:r>
          </w:p>
        </w:tc>
        <w:tc>
          <w:tcPr>
            <w:tcW w:w="1417" w:type="dxa"/>
          </w:tcPr>
          <w:p w:rsidR="002713A0" w:rsidRPr="00EA7A7B" w:rsidRDefault="002713A0" w:rsidP="002713A0">
            <w:pPr>
              <w:pStyle w:val="aa"/>
              <w:rPr>
                <w:sz w:val="24"/>
              </w:rPr>
            </w:pPr>
          </w:p>
        </w:tc>
        <w:tc>
          <w:tcPr>
            <w:tcW w:w="1276" w:type="dxa"/>
          </w:tcPr>
          <w:p w:rsidR="002713A0" w:rsidRPr="00EA7A7B" w:rsidRDefault="002713A0" w:rsidP="002713A0">
            <w:pPr>
              <w:pStyle w:val="aa"/>
              <w:rPr>
                <w:sz w:val="24"/>
              </w:rPr>
            </w:pPr>
            <w:r w:rsidRPr="00EA7A7B">
              <w:rPr>
                <w:sz w:val="24"/>
              </w:rPr>
              <w:t>0..1</w:t>
            </w:r>
          </w:p>
        </w:tc>
        <w:tc>
          <w:tcPr>
            <w:tcW w:w="930" w:type="dxa"/>
          </w:tcPr>
          <w:p w:rsidR="002713A0" w:rsidRPr="00EA7A7B" w:rsidRDefault="002713A0" w:rsidP="002713A0">
            <w:pPr>
              <w:pStyle w:val="aa"/>
              <w:rPr>
                <w:sz w:val="24"/>
              </w:rPr>
            </w:pPr>
            <w:r w:rsidRPr="00EA7A7B">
              <w:rPr>
                <w:sz w:val="24"/>
              </w:rPr>
              <w:t>Int</w:t>
            </w:r>
          </w:p>
        </w:tc>
        <w:tc>
          <w:tcPr>
            <w:tcW w:w="2613" w:type="dxa"/>
          </w:tcPr>
          <w:p w:rsidR="002713A0" w:rsidRPr="00EA7A7B" w:rsidRDefault="002713A0" w:rsidP="002713A0">
            <w:pPr>
              <w:pStyle w:val="aa"/>
              <w:rPr>
                <w:sz w:val="24"/>
              </w:rPr>
            </w:pPr>
            <w:r w:rsidRPr="00EA7A7B">
              <w:rPr>
                <w:sz w:val="24"/>
              </w:rPr>
              <w:t>Идентификатор сессии (транзакции)</w:t>
            </w:r>
          </w:p>
        </w:tc>
      </w:tr>
    </w:tbl>
    <w:p w:rsidR="008A3B7B" w:rsidRDefault="008A3B7B" w:rsidP="00AB1364">
      <w:pPr>
        <w:pStyle w:val="30"/>
        <w:numPr>
          <w:ilvl w:val="2"/>
          <w:numId w:val="6"/>
        </w:numPr>
      </w:pPr>
      <w:bookmarkStart w:id="222" w:name="_Toc32334128"/>
      <w:r>
        <w:lastRenderedPageBreak/>
        <w:t>Описание выходных данных</w:t>
      </w:r>
      <w:bookmarkEnd w:id="222"/>
    </w:p>
    <w:p w:rsidR="002462A7" w:rsidRDefault="002462A7" w:rsidP="008A3B7B">
      <w:pPr>
        <w:pStyle w:val="a9"/>
      </w:pPr>
      <w:r w:rsidRPr="002462A7">
        <w:t>Состав выходных данных ответа метода «Получение</w:t>
      </w:r>
      <w:r w:rsidR="00C45609">
        <w:t xml:space="preserve"> данных о направлении (CheckRef</w:t>
      </w:r>
      <w:r w:rsidRPr="002462A7">
        <w:t>er</w:t>
      </w:r>
      <w:r w:rsidR="00C45609">
        <w:rPr>
          <w:lang w:val="en-US"/>
        </w:rPr>
        <w:t>r</w:t>
      </w:r>
      <w:r w:rsidRPr="002462A7">
        <w:t xml:space="preserve">al)» должен быть аналогичен составу выходных данных ответа метода «Поиск направления (SearchOne)» в сервисе УО (представлен по ссылке: </w:t>
      </w:r>
      <w:hyperlink r:id="rId101" w:anchor="SearchOne" w:history="1">
        <w:r w:rsidRPr="002462A7">
          <w:t>http://api.netrika.ru/docs.php?article=Queues#SearchOne</w:t>
        </w:r>
      </w:hyperlink>
      <w:r w:rsidRPr="002462A7">
        <w:t>).</w:t>
      </w:r>
    </w:p>
    <w:p w:rsidR="008A3B7B" w:rsidRPr="00943FDC" w:rsidRDefault="008A3B7B" w:rsidP="008A3B7B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</w:rPr>
      </w:pPr>
    </w:p>
    <w:p w:rsidR="00E357C9" w:rsidRPr="008A5E0B" w:rsidRDefault="00E357C9" w:rsidP="00AB1364">
      <w:pPr>
        <w:pStyle w:val="2"/>
        <w:numPr>
          <w:ilvl w:val="1"/>
          <w:numId w:val="6"/>
        </w:numPr>
      </w:pPr>
      <w:bookmarkStart w:id="223" w:name="_Ref525837084"/>
      <w:bookmarkStart w:id="224" w:name="_Toc32334129"/>
      <w:r w:rsidRPr="002A1FDD">
        <w:t xml:space="preserve">Получение </w:t>
      </w:r>
      <w:r>
        <w:t>доступных врачей для записи пациента на прием</w:t>
      </w:r>
      <w:r w:rsidRPr="002A1FDD">
        <w:t xml:space="preserve"> (</w:t>
      </w:r>
      <w:r>
        <w:rPr>
          <w:lang w:val="en-US"/>
        </w:rPr>
        <w:t>GetAvailableDoctors</w:t>
      </w:r>
      <w:r w:rsidRPr="002A1FDD">
        <w:t>)</w:t>
      </w:r>
      <w:bookmarkEnd w:id="223"/>
      <w:bookmarkEnd w:id="224"/>
    </w:p>
    <w:p w:rsidR="00EA180A" w:rsidRDefault="00EA180A" w:rsidP="00E357C9">
      <w:pPr>
        <w:pStyle w:val="a9"/>
      </w:pPr>
      <w:r w:rsidRPr="002A1FDD">
        <w:t xml:space="preserve">Метод «Получение </w:t>
      </w:r>
      <w:r>
        <w:t>доступных врачей для записи пациента на прием</w:t>
      </w:r>
      <w:r w:rsidRPr="002A1FDD">
        <w:t xml:space="preserve"> (</w:t>
      </w:r>
      <w:r>
        <w:rPr>
          <w:lang w:val="en-US"/>
        </w:rPr>
        <w:t>GetAvailableDoctors</w:t>
      </w:r>
      <w:r w:rsidRPr="002A1FDD">
        <w:t xml:space="preserve">)» используется </w:t>
      </w:r>
      <w:r w:rsidRPr="00783295">
        <w:t>для получения от целевого ЛПУ</w:t>
      </w:r>
      <w:r w:rsidRPr="005017FA">
        <w:t xml:space="preserve"> массива специальностей и врачей, </w:t>
      </w:r>
      <w:r>
        <w:t>доступных для обслуживания пациента, идентификатор которого вводится в запрос метода.</w:t>
      </w:r>
    </w:p>
    <w:p w:rsidR="00A50D5D" w:rsidRDefault="00A50D5D" w:rsidP="00A50D5D">
      <w:pPr>
        <w:pStyle w:val="a9"/>
      </w:pPr>
      <w:r w:rsidRPr="000C6DEF">
        <w:t xml:space="preserve">На </w:t>
      </w:r>
      <w:r w:rsidR="00166699">
        <w:fldChar w:fldCharType="begin"/>
      </w:r>
      <w:r w:rsidR="00166699">
        <w:instrText xml:space="preserve"> REF _Ref12894713 \h  \* MERGEFORMAT </w:instrText>
      </w:r>
      <w:r w:rsidR="00166699">
        <w:fldChar w:fldCharType="separate"/>
      </w:r>
      <w:r w:rsidR="00166699">
        <w:t>Рисунке</w:t>
      </w:r>
      <w:r w:rsidR="00166699" w:rsidRPr="00166699">
        <w:t xml:space="preserve"> 64</w:t>
      </w:r>
      <w:r w:rsidR="00166699">
        <w:fldChar w:fldCharType="end"/>
      </w:r>
      <w:r w:rsidR="00166699">
        <w:t xml:space="preserve"> </w:t>
      </w:r>
      <w:r w:rsidRPr="000C6DEF">
        <w:t>представлена схема информационного взаимодействия в рамках метода «</w:t>
      </w:r>
      <w:r w:rsidR="00166699">
        <w:fldChar w:fldCharType="begin"/>
      </w:r>
      <w:r w:rsidR="00166699">
        <w:instrText xml:space="preserve"> REF _Ref525837084 \h </w:instrText>
      </w:r>
      <w:r w:rsidR="00166699">
        <w:fldChar w:fldCharType="separate"/>
      </w:r>
      <w:r w:rsidR="00166699" w:rsidRPr="002A1FDD">
        <w:t xml:space="preserve">Получение </w:t>
      </w:r>
      <w:r w:rsidR="00166699">
        <w:t>доступных врачей для записи пациента на прием</w:t>
      </w:r>
      <w:r w:rsidR="00166699" w:rsidRPr="002A1FDD">
        <w:t xml:space="preserve"> (</w:t>
      </w:r>
      <w:r w:rsidR="00166699">
        <w:rPr>
          <w:lang w:val="en-US"/>
        </w:rPr>
        <w:t>GetAvailableDoctors</w:t>
      </w:r>
      <w:r w:rsidR="00166699" w:rsidRPr="002A1FDD">
        <w:t>)</w:t>
      </w:r>
      <w:r w:rsidR="00166699">
        <w:fldChar w:fldCharType="end"/>
      </w:r>
      <w:r w:rsidRPr="000C6DEF">
        <w:t>».</w:t>
      </w:r>
    </w:p>
    <w:p w:rsidR="00A50D5D" w:rsidRPr="00626278" w:rsidRDefault="00166699" w:rsidP="00A50D5D">
      <w:pPr>
        <w:rPr>
          <w:bCs/>
          <w:iCs/>
          <w:sz w:val="24"/>
          <w:szCs w:val="24"/>
        </w:rPr>
      </w:pPr>
      <w:r>
        <w:object w:dxaOrig="10876" w:dyaOrig="5926">
          <v:shape id="_x0000_i1332" type="#_x0000_t75" style="width:468pt;height:255.45pt" o:ole="">
            <v:imagedata r:id="rId102" o:title=""/>
          </v:shape>
          <o:OLEObject Type="Embed" ProgID="Visio.Drawing.15" ShapeID="_x0000_i1332" DrawAspect="Content" ObjectID="_1654344819" r:id="rId103"/>
        </w:object>
      </w:r>
    </w:p>
    <w:p w:rsidR="00A50D5D" w:rsidRPr="00166699" w:rsidRDefault="00A50D5D" w:rsidP="00A50D5D">
      <w:pPr>
        <w:jc w:val="center"/>
        <w:rPr>
          <w:b/>
          <w:sz w:val="24"/>
          <w:szCs w:val="24"/>
        </w:rPr>
      </w:pPr>
      <w:bookmarkStart w:id="225" w:name="_Ref12894713"/>
      <w:r w:rsidRPr="002B12DC">
        <w:rPr>
          <w:b/>
          <w:sz w:val="24"/>
          <w:szCs w:val="24"/>
        </w:rPr>
        <w:t>Рисунок</w:t>
      </w:r>
      <w:r w:rsidRPr="00281082">
        <w:rPr>
          <w:b/>
          <w:sz w:val="24"/>
          <w:szCs w:val="24"/>
        </w:rPr>
        <w:t xml:space="preserve"> </w:t>
      </w:r>
      <w:r w:rsidRPr="002B12DC">
        <w:rPr>
          <w:b/>
          <w:sz w:val="24"/>
          <w:szCs w:val="24"/>
        </w:rPr>
        <w:fldChar w:fldCharType="begin"/>
      </w:r>
      <w:r w:rsidRPr="00281082">
        <w:rPr>
          <w:b/>
          <w:sz w:val="24"/>
          <w:szCs w:val="24"/>
        </w:rPr>
        <w:instrText xml:space="preserve"> </w:instrText>
      </w:r>
      <w:r w:rsidRPr="000C6DEF">
        <w:rPr>
          <w:b/>
          <w:sz w:val="24"/>
          <w:szCs w:val="24"/>
        </w:rPr>
        <w:instrText>SEQ</w:instrText>
      </w:r>
      <w:r w:rsidRPr="00281082">
        <w:rPr>
          <w:b/>
          <w:sz w:val="24"/>
          <w:szCs w:val="24"/>
        </w:rPr>
        <w:instrText xml:space="preserve"> </w:instrText>
      </w:r>
      <w:r w:rsidRPr="002B12DC">
        <w:rPr>
          <w:b/>
          <w:sz w:val="24"/>
          <w:szCs w:val="24"/>
        </w:rPr>
        <w:instrText>Рисунок</w:instrText>
      </w:r>
      <w:r w:rsidRPr="00281082">
        <w:rPr>
          <w:b/>
          <w:sz w:val="24"/>
          <w:szCs w:val="24"/>
        </w:rPr>
        <w:instrText xml:space="preserve"> \* </w:instrText>
      </w:r>
      <w:r w:rsidRPr="000C6DEF">
        <w:rPr>
          <w:b/>
          <w:sz w:val="24"/>
          <w:szCs w:val="24"/>
        </w:rPr>
        <w:instrText>ARABIC</w:instrText>
      </w:r>
      <w:r w:rsidRPr="00281082">
        <w:rPr>
          <w:b/>
          <w:sz w:val="24"/>
          <w:szCs w:val="24"/>
        </w:rPr>
        <w:instrText xml:space="preserve"> </w:instrText>
      </w:r>
      <w:r w:rsidRPr="002B12DC">
        <w:rPr>
          <w:b/>
          <w:sz w:val="24"/>
          <w:szCs w:val="24"/>
        </w:rPr>
        <w:fldChar w:fldCharType="separate"/>
      </w:r>
      <w:r w:rsidR="00166699">
        <w:rPr>
          <w:b/>
          <w:noProof/>
          <w:sz w:val="24"/>
          <w:szCs w:val="24"/>
        </w:rPr>
        <w:t>64</w:t>
      </w:r>
      <w:r w:rsidRPr="002B12DC">
        <w:rPr>
          <w:b/>
          <w:sz w:val="24"/>
          <w:szCs w:val="24"/>
        </w:rPr>
        <w:fldChar w:fldCharType="end"/>
      </w:r>
      <w:bookmarkEnd w:id="225"/>
      <w:r w:rsidRPr="00281082">
        <w:rPr>
          <w:b/>
          <w:sz w:val="24"/>
          <w:szCs w:val="24"/>
        </w:rPr>
        <w:t xml:space="preserve">. </w:t>
      </w:r>
      <w:r w:rsidRPr="000C6DEF">
        <w:rPr>
          <w:b/>
          <w:sz w:val="24"/>
          <w:szCs w:val="24"/>
        </w:rPr>
        <w:t>Схема информационного взаимодействия в рамках метода «</w:t>
      </w:r>
      <w:r w:rsidR="00166699" w:rsidRPr="00166699">
        <w:rPr>
          <w:b/>
          <w:sz w:val="24"/>
          <w:szCs w:val="24"/>
        </w:rPr>
        <w:fldChar w:fldCharType="begin"/>
      </w:r>
      <w:r w:rsidR="00166699" w:rsidRPr="00166699">
        <w:rPr>
          <w:b/>
          <w:sz w:val="24"/>
          <w:szCs w:val="24"/>
        </w:rPr>
        <w:instrText xml:space="preserve"> REF _Ref525837084 \h </w:instrText>
      </w:r>
      <w:r w:rsidR="00166699">
        <w:rPr>
          <w:b/>
          <w:sz w:val="24"/>
          <w:szCs w:val="24"/>
        </w:rPr>
        <w:instrText xml:space="preserve"> \* MERGEFORMAT </w:instrText>
      </w:r>
      <w:r w:rsidR="00166699" w:rsidRPr="00166699">
        <w:rPr>
          <w:b/>
          <w:sz w:val="24"/>
          <w:szCs w:val="24"/>
        </w:rPr>
      </w:r>
      <w:r w:rsidR="00166699" w:rsidRPr="00166699">
        <w:rPr>
          <w:b/>
          <w:sz w:val="24"/>
          <w:szCs w:val="24"/>
        </w:rPr>
        <w:fldChar w:fldCharType="separate"/>
      </w:r>
      <w:r w:rsidR="00166699" w:rsidRPr="00166699">
        <w:rPr>
          <w:b/>
          <w:sz w:val="24"/>
          <w:szCs w:val="24"/>
        </w:rPr>
        <w:t>Получение доступных врачей для записи пациента на прием (GetAvailableDoctors)</w:t>
      </w:r>
      <w:r w:rsidR="00166699" w:rsidRPr="00166699">
        <w:rPr>
          <w:b/>
          <w:sz w:val="24"/>
          <w:szCs w:val="24"/>
        </w:rPr>
        <w:fldChar w:fldCharType="end"/>
      </w:r>
      <w:r w:rsidRPr="000C6DEF">
        <w:rPr>
          <w:b/>
          <w:sz w:val="24"/>
          <w:szCs w:val="24"/>
        </w:rPr>
        <w:t>»</w:t>
      </w:r>
    </w:p>
    <w:p w:rsidR="00A50D5D" w:rsidRPr="00993643" w:rsidRDefault="00A50D5D" w:rsidP="00A50D5D">
      <w:pPr>
        <w:pStyle w:val="a9"/>
      </w:pPr>
      <w:r w:rsidRPr="00993643">
        <w:t>Описание схемы:</w:t>
      </w:r>
    </w:p>
    <w:p w:rsidR="00166699" w:rsidRPr="00993643" w:rsidRDefault="00166699" w:rsidP="00166699">
      <w:pPr>
        <w:pStyle w:val="a9"/>
        <w:numPr>
          <w:ilvl w:val="0"/>
          <w:numId w:val="47"/>
        </w:numPr>
        <w:ind w:left="0" w:firstLine="567"/>
      </w:pPr>
      <w:r w:rsidRPr="00993643">
        <w:t>Клиент СЗнП отправляет запрос метода «</w:t>
      </w:r>
      <w:r>
        <w:fldChar w:fldCharType="begin"/>
      </w:r>
      <w:r>
        <w:instrText xml:space="preserve"> REF _Ref525837084 \h </w:instrText>
      </w:r>
      <w:r>
        <w:fldChar w:fldCharType="separate"/>
      </w:r>
      <w:r w:rsidRPr="002A1FDD">
        <w:t xml:space="preserve">Получение </w:t>
      </w:r>
      <w:r>
        <w:t>доступных врачей для записи пациента на прием</w:t>
      </w:r>
      <w:r w:rsidRPr="002A1FDD">
        <w:t xml:space="preserve"> (</w:t>
      </w:r>
      <w:r>
        <w:rPr>
          <w:lang w:val="en-US"/>
        </w:rPr>
        <w:t>GetAvailableDoctors</w:t>
      </w:r>
      <w:r w:rsidRPr="002A1FDD">
        <w:t>)</w:t>
      </w:r>
      <w:r>
        <w:fldChar w:fldCharType="end"/>
      </w:r>
      <w:r w:rsidRPr="00993643">
        <w:t xml:space="preserve">» в СЗнП. Состав параметров запроса представлен в </w:t>
      </w:r>
      <w:r>
        <w:fldChar w:fldCharType="begin"/>
      </w:r>
      <w:r>
        <w:instrText xml:space="preserve"> REF _Ref495838632 \h  \* MERGEFORMAT </w:instrText>
      </w:r>
      <w:r>
        <w:fldChar w:fldCharType="separate"/>
      </w:r>
      <w:r>
        <w:t>Таблице</w:t>
      </w:r>
      <w:r w:rsidRPr="00166699">
        <w:t xml:space="preserve"> 42</w:t>
      </w:r>
      <w:r>
        <w:fldChar w:fldCharType="end"/>
      </w:r>
      <w:r w:rsidRPr="00993643">
        <w:t>.</w:t>
      </w:r>
    </w:p>
    <w:p w:rsidR="00166699" w:rsidRPr="00993643" w:rsidRDefault="00166699" w:rsidP="00166699">
      <w:pPr>
        <w:pStyle w:val="a9"/>
        <w:numPr>
          <w:ilvl w:val="0"/>
          <w:numId w:val="47"/>
        </w:numPr>
        <w:ind w:left="0" w:firstLine="567"/>
      </w:pPr>
      <w:r w:rsidRPr="00993643">
        <w:t>СЗнП отправляет запрос метода «</w:t>
      </w:r>
      <w:r>
        <w:fldChar w:fldCharType="begin"/>
      </w:r>
      <w:r>
        <w:instrText xml:space="preserve"> REF _Ref525837084 \h </w:instrText>
      </w:r>
      <w:r>
        <w:fldChar w:fldCharType="separate"/>
      </w:r>
      <w:r w:rsidRPr="002A1FDD">
        <w:t xml:space="preserve">Получение </w:t>
      </w:r>
      <w:r>
        <w:t>доступных врачей для записи пациента на прием</w:t>
      </w:r>
      <w:r w:rsidRPr="002A1FDD">
        <w:t xml:space="preserve"> (</w:t>
      </w:r>
      <w:r>
        <w:rPr>
          <w:lang w:val="en-US"/>
        </w:rPr>
        <w:t>GetAvailableDoctors</w:t>
      </w:r>
      <w:r w:rsidRPr="002A1FDD">
        <w:t>)</w:t>
      </w:r>
      <w:r>
        <w:fldChar w:fldCharType="end"/>
      </w:r>
      <w:r>
        <w:t>» в целевое ЛПУ</w:t>
      </w:r>
      <w:r w:rsidRPr="00993643">
        <w:t xml:space="preserve">. Состав параметров запроса представлен в </w:t>
      </w:r>
      <w:r>
        <w:fldChar w:fldCharType="begin"/>
      </w:r>
      <w:r>
        <w:instrText xml:space="preserve"> REF _Ref495838632 \h  \* MERGEFORMAT </w:instrText>
      </w:r>
      <w:r>
        <w:fldChar w:fldCharType="separate"/>
      </w:r>
      <w:r>
        <w:t>Таблице</w:t>
      </w:r>
      <w:r w:rsidRPr="00166699">
        <w:t xml:space="preserve"> 42</w:t>
      </w:r>
      <w:r>
        <w:fldChar w:fldCharType="end"/>
      </w:r>
      <w:r w:rsidRPr="00993643">
        <w:t>.</w:t>
      </w:r>
    </w:p>
    <w:p w:rsidR="00166699" w:rsidRPr="00993643" w:rsidRDefault="00166699" w:rsidP="00166699">
      <w:pPr>
        <w:pStyle w:val="a9"/>
        <w:numPr>
          <w:ilvl w:val="0"/>
          <w:numId w:val="47"/>
        </w:numPr>
        <w:ind w:left="0" w:firstLine="567"/>
      </w:pPr>
      <w:r w:rsidRPr="00993643">
        <w:t>Целевое ЛПУ передает ответ метода «</w:t>
      </w:r>
      <w:r>
        <w:fldChar w:fldCharType="begin"/>
      </w:r>
      <w:r>
        <w:instrText xml:space="preserve"> REF _Ref525837084 \h </w:instrText>
      </w:r>
      <w:r>
        <w:fldChar w:fldCharType="separate"/>
      </w:r>
      <w:r w:rsidRPr="002A1FDD">
        <w:t xml:space="preserve">Получение </w:t>
      </w:r>
      <w:r>
        <w:t>доступных врачей для записи пациента на прием</w:t>
      </w:r>
      <w:r w:rsidRPr="002A1FDD">
        <w:t xml:space="preserve"> (</w:t>
      </w:r>
      <w:r>
        <w:rPr>
          <w:lang w:val="en-US"/>
        </w:rPr>
        <w:t>GetAvailableDoctors</w:t>
      </w:r>
      <w:r w:rsidRPr="002A1FDD">
        <w:t>)</w:t>
      </w:r>
      <w:r>
        <w:fldChar w:fldCharType="end"/>
      </w:r>
      <w:r w:rsidRPr="00993643">
        <w:t xml:space="preserve">» в СЗнП. Состав выходных данных ответа метода представлен в </w:t>
      </w:r>
      <w:r>
        <w:fldChar w:fldCharType="begin"/>
      </w:r>
      <w:r>
        <w:instrText xml:space="preserve"> REF _Ref495839033 \h  \* MERGEFORMAT </w:instrText>
      </w:r>
      <w:r>
        <w:fldChar w:fldCharType="separate"/>
      </w:r>
      <w:r>
        <w:t>Таблице</w:t>
      </w:r>
      <w:r w:rsidRPr="00166699">
        <w:t xml:space="preserve"> 43</w:t>
      </w:r>
      <w:r>
        <w:fldChar w:fldCharType="end"/>
      </w:r>
      <w:r w:rsidRPr="00993643">
        <w:t>.</w:t>
      </w:r>
    </w:p>
    <w:p w:rsidR="00A50D5D" w:rsidRPr="002A1FDD" w:rsidRDefault="00166699" w:rsidP="00166699">
      <w:pPr>
        <w:pStyle w:val="a9"/>
        <w:numPr>
          <w:ilvl w:val="0"/>
          <w:numId w:val="47"/>
        </w:numPr>
        <w:ind w:left="0" w:firstLine="567"/>
      </w:pPr>
      <w:r w:rsidRPr="00993643">
        <w:t>СЗнП передает ответ метода «</w:t>
      </w:r>
      <w:r>
        <w:fldChar w:fldCharType="begin"/>
      </w:r>
      <w:r>
        <w:instrText xml:space="preserve"> REF _Ref525837084 \h </w:instrText>
      </w:r>
      <w:r>
        <w:fldChar w:fldCharType="separate"/>
      </w:r>
      <w:r w:rsidRPr="002A1FDD">
        <w:t xml:space="preserve">Получение </w:t>
      </w:r>
      <w:r>
        <w:t>доступных врачей для записи пациента на прием</w:t>
      </w:r>
      <w:r w:rsidRPr="002A1FDD">
        <w:t xml:space="preserve"> (</w:t>
      </w:r>
      <w:r>
        <w:rPr>
          <w:lang w:val="en-US"/>
        </w:rPr>
        <w:t>GetAvailableDoctors</w:t>
      </w:r>
      <w:r w:rsidRPr="002A1FDD">
        <w:t>)</w:t>
      </w:r>
      <w:r>
        <w:fldChar w:fldCharType="end"/>
      </w:r>
      <w:r w:rsidRPr="00993643">
        <w:t xml:space="preserve">» клиенту СЗнП. Состав выходных данных ответа метода представлен в </w:t>
      </w:r>
      <w:r>
        <w:fldChar w:fldCharType="begin"/>
      </w:r>
      <w:r>
        <w:instrText xml:space="preserve"> REF _Ref495839033 \h  \* MERGEFORMAT </w:instrText>
      </w:r>
      <w:r>
        <w:fldChar w:fldCharType="separate"/>
      </w:r>
      <w:r>
        <w:t>Таблице</w:t>
      </w:r>
      <w:r w:rsidRPr="00166699">
        <w:t xml:space="preserve"> 43</w:t>
      </w:r>
      <w:r>
        <w:fldChar w:fldCharType="end"/>
      </w:r>
      <w:r w:rsidRPr="00993643">
        <w:t>.</w:t>
      </w:r>
    </w:p>
    <w:p w:rsidR="00E357C9" w:rsidRDefault="00E357C9" w:rsidP="00AB1364">
      <w:pPr>
        <w:pStyle w:val="30"/>
        <w:numPr>
          <w:ilvl w:val="2"/>
          <w:numId w:val="6"/>
        </w:numPr>
      </w:pPr>
      <w:bookmarkStart w:id="226" w:name="_Toc32334130"/>
      <w:r>
        <w:lastRenderedPageBreak/>
        <w:t>Описание параметров</w:t>
      </w:r>
      <w:bookmarkEnd w:id="226"/>
    </w:p>
    <w:p w:rsidR="00E357C9" w:rsidRPr="007E5235" w:rsidRDefault="00E357C9" w:rsidP="00E357C9">
      <w:pPr>
        <w:pStyle w:val="a9"/>
      </w:pPr>
      <w:r w:rsidRPr="007F6095">
        <w:t xml:space="preserve">Структура запроса </w:t>
      </w:r>
      <w:r>
        <w:rPr>
          <w:lang w:val="en-US"/>
        </w:rPr>
        <w:t>GetAvailableDoctors</w:t>
      </w:r>
      <w:r w:rsidRPr="007F6095">
        <w:t xml:space="preserve"> </w:t>
      </w:r>
      <w:r w:rsidRPr="00E357C9">
        <w:t xml:space="preserve">представлена на </w:t>
      </w:r>
      <w:r w:rsidRPr="00E357C9">
        <w:rPr>
          <w:lang w:val="en-US"/>
        </w:rPr>
        <w:fldChar w:fldCharType="begin"/>
      </w:r>
      <w:r w:rsidRPr="00E357C9">
        <w:instrText xml:space="preserve"> </w:instrText>
      </w:r>
      <w:r w:rsidRPr="00E357C9">
        <w:rPr>
          <w:lang w:val="en-US"/>
        </w:rPr>
        <w:instrText>REF</w:instrText>
      </w:r>
      <w:r w:rsidRPr="00E357C9">
        <w:instrText xml:space="preserve"> _</w:instrText>
      </w:r>
      <w:r w:rsidRPr="00E357C9">
        <w:rPr>
          <w:lang w:val="en-US"/>
        </w:rPr>
        <w:instrText>Ref</w:instrText>
      </w:r>
      <w:r w:rsidRPr="00E357C9">
        <w:instrText>495838582 \</w:instrText>
      </w:r>
      <w:r w:rsidRPr="00E357C9">
        <w:rPr>
          <w:lang w:val="en-US"/>
        </w:rPr>
        <w:instrText>h</w:instrText>
      </w:r>
      <w:r w:rsidRPr="00E357C9">
        <w:instrText xml:space="preserve">  \* </w:instrText>
      </w:r>
      <w:r>
        <w:rPr>
          <w:lang w:val="en-US"/>
        </w:rPr>
        <w:instrText>MERGEFORMAT</w:instrText>
      </w:r>
      <w:r w:rsidRPr="00E357C9">
        <w:instrText xml:space="preserve"> </w:instrText>
      </w:r>
      <w:r w:rsidRPr="00E357C9">
        <w:rPr>
          <w:lang w:val="en-US"/>
        </w:rPr>
      </w:r>
      <w:r w:rsidRPr="00E357C9">
        <w:rPr>
          <w:lang w:val="en-US"/>
        </w:rPr>
        <w:fldChar w:fldCharType="separate"/>
      </w:r>
      <w:r w:rsidR="00166699">
        <w:t>Рисунке</w:t>
      </w:r>
      <w:r w:rsidR="00166699" w:rsidRPr="00166699">
        <w:t xml:space="preserve"> 65</w:t>
      </w:r>
      <w:r w:rsidRPr="00E357C9">
        <w:rPr>
          <w:lang w:val="en-US"/>
        </w:rPr>
        <w:fldChar w:fldCharType="end"/>
      </w:r>
      <w:r w:rsidRPr="00E357C9">
        <w:t>.</w:t>
      </w:r>
      <w:r w:rsidRPr="007E5235">
        <w:t xml:space="preserve"> </w:t>
      </w:r>
    </w:p>
    <w:p w:rsidR="00E357C9" w:rsidRDefault="00980886" w:rsidP="00E357C9">
      <w:pPr>
        <w:pStyle w:val="a9"/>
        <w:ind w:firstLine="0"/>
        <w:jc w:val="center"/>
      </w:pPr>
      <w:r>
        <w:pict>
          <v:shape id="_x0000_i1333" type="#_x0000_t75" style="width:261.45pt;height:253.7pt">
            <v:imagedata r:id="rId104" o:title="GetAvailableDoctors"/>
          </v:shape>
        </w:pict>
      </w:r>
    </w:p>
    <w:p w:rsidR="00E357C9" w:rsidRPr="00281082" w:rsidRDefault="00E357C9" w:rsidP="00E357C9">
      <w:pPr>
        <w:pStyle w:val="a9"/>
        <w:jc w:val="center"/>
      </w:pPr>
      <w:bookmarkStart w:id="227" w:name="_Ref495838582"/>
      <w:r w:rsidRPr="002B12DC">
        <w:rPr>
          <w:b/>
          <w:sz w:val="24"/>
          <w:szCs w:val="24"/>
        </w:rPr>
        <w:t>Рисунок</w:t>
      </w:r>
      <w:r w:rsidRPr="00281082">
        <w:rPr>
          <w:b/>
          <w:sz w:val="24"/>
          <w:szCs w:val="24"/>
        </w:rPr>
        <w:t xml:space="preserve"> </w:t>
      </w:r>
      <w:r w:rsidRPr="002B12DC">
        <w:rPr>
          <w:b/>
          <w:sz w:val="24"/>
          <w:szCs w:val="24"/>
        </w:rPr>
        <w:fldChar w:fldCharType="begin"/>
      </w:r>
      <w:r w:rsidRPr="00281082">
        <w:rPr>
          <w:b/>
          <w:sz w:val="24"/>
          <w:szCs w:val="24"/>
        </w:rPr>
        <w:instrText xml:space="preserve"> </w:instrText>
      </w:r>
      <w:r w:rsidRPr="00AE226C">
        <w:rPr>
          <w:b/>
          <w:sz w:val="24"/>
          <w:szCs w:val="24"/>
          <w:lang w:val="en-US"/>
        </w:rPr>
        <w:instrText>SEQ</w:instrText>
      </w:r>
      <w:r w:rsidRPr="00281082">
        <w:rPr>
          <w:b/>
          <w:sz w:val="24"/>
          <w:szCs w:val="24"/>
        </w:rPr>
        <w:instrText xml:space="preserve"> </w:instrText>
      </w:r>
      <w:r w:rsidRPr="002B12DC">
        <w:rPr>
          <w:b/>
          <w:sz w:val="24"/>
          <w:szCs w:val="24"/>
        </w:rPr>
        <w:instrText>Рисунок</w:instrText>
      </w:r>
      <w:r w:rsidRPr="00281082">
        <w:rPr>
          <w:b/>
          <w:sz w:val="24"/>
          <w:szCs w:val="24"/>
        </w:rPr>
        <w:instrText xml:space="preserve"> \* </w:instrText>
      </w:r>
      <w:r w:rsidRPr="00AE226C">
        <w:rPr>
          <w:b/>
          <w:sz w:val="24"/>
          <w:szCs w:val="24"/>
          <w:lang w:val="en-US"/>
        </w:rPr>
        <w:instrText>ARABIC</w:instrText>
      </w:r>
      <w:r w:rsidRPr="00281082">
        <w:rPr>
          <w:b/>
          <w:sz w:val="24"/>
          <w:szCs w:val="24"/>
        </w:rPr>
        <w:instrText xml:space="preserve"> </w:instrText>
      </w:r>
      <w:r w:rsidRPr="002B12DC">
        <w:rPr>
          <w:b/>
          <w:sz w:val="24"/>
          <w:szCs w:val="24"/>
        </w:rPr>
        <w:fldChar w:fldCharType="separate"/>
      </w:r>
      <w:r w:rsidR="00166699" w:rsidRPr="00166699">
        <w:rPr>
          <w:b/>
          <w:noProof/>
          <w:sz w:val="24"/>
          <w:szCs w:val="24"/>
        </w:rPr>
        <w:t>65</w:t>
      </w:r>
      <w:r w:rsidRPr="002B12DC">
        <w:rPr>
          <w:b/>
          <w:sz w:val="24"/>
          <w:szCs w:val="24"/>
        </w:rPr>
        <w:fldChar w:fldCharType="end"/>
      </w:r>
      <w:bookmarkEnd w:id="227"/>
      <w:r w:rsidRPr="00281082">
        <w:rPr>
          <w:b/>
          <w:sz w:val="24"/>
          <w:szCs w:val="24"/>
        </w:rPr>
        <w:t xml:space="preserve">. </w:t>
      </w:r>
      <w:r w:rsidRPr="007F6095">
        <w:rPr>
          <w:b/>
          <w:sz w:val="24"/>
          <w:szCs w:val="24"/>
        </w:rPr>
        <w:t>Структура</w:t>
      </w:r>
      <w:r w:rsidRPr="00281082">
        <w:rPr>
          <w:b/>
          <w:sz w:val="24"/>
          <w:szCs w:val="24"/>
        </w:rPr>
        <w:t xml:space="preserve"> </w:t>
      </w:r>
      <w:r w:rsidRPr="007F6095">
        <w:rPr>
          <w:b/>
          <w:sz w:val="24"/>
          <w:szCs w:val="24"/>
        </w:rPr>
        <w:t>запроса</w:t>
      </w:r>
      <w:r w:rsidRPr="00281082">
        <w:rPr>
          <w:b/>
          <w:sz w:val="24"/>
          <w:szCs w:val="24"/>
        </w:rPr>
        <w:t xml:space="preserve"> </w:t>
      </w:r>
      <w:r>
        <w:rPr>
          <w:b/>
          <w:sz w:val="24"/>
          <w:szCs w:val="24"/>
        </w:rPr>
        <w:t>метода</w:t>
      </w:r>
      <w:r w:rsidRPr="00281082">
        <w:rPr>
          <w:b/>
          <w:sz w:val="24"/>
          <w:szCs w:val="24"/>
        </w:rPr>
        <w:t xml:space="preserve"> </w:t>
      </w:r>
      <w:r w:rsidRPr="00E357C9">
        <w:rPr>
          <w:b/>
          <w:sz w:val="24"/>
          <w:szCs w:val="24"/>
        </w:rPr>
        <w:t>GetAvailableDoctors</w:t>
      </w:r>
    </w:p>
    <w:p w:rsidR="00E357C9" w:rsidRDefault="00E357C9" w:rsidP="00E357C9">
      <w:pPr>
        <w:pStyle w:val="a9"/>
      </w:pPr>
      <w:r w:rsidRPr="002F3F1B">
        <w:t xml:space="preserve">В </w:t>
      </w:r>
      <w:r>
        <w:fldChar w:fldCharType="begin"/>
      </w:r>
      <w:r>
        <w:instrText xml:space="preserve"> REF _Ref495838632 \h  \* MERGEFORMAT </w:instrText>
      </w:r>
      <w:r>
        <w:fldChar w:fldCharType="separate"/>
      </w:r>
      <w:r w:rsidR="00166699">
        <w:t>Таблице</w:t>
      </w:r>
      <w:r w:rsidR="00166699" w:rsidRPr="00166699">
        <w:t xml:space="preserve"> 42</w:t>
      </w:r>
      <w:r>
        <w:fldChar w:fldCharType="end"/>
      </w:r>
      <w:r>
        <w:t xml:space="preserve"> </w:t>
      </w:r>
      <w:r w:rsidRPr="002F3F1B">
        <w:t xml:space="preserve">представлено описание параметров запроса метода </w:t>
      </w:r>
      <w:r>
        <w:rPr>
          <w:lang w:val="en-US"/>
        </w:rPr>
        <w:t>GetAvailableDoctors</w:t>
      </w:r>
      <w:r w:rsidRPr="002F3F1B">
        <w:t>.</w:t>
      </w:r>
    </w:p>
    <w:p w:rsidR="00E357C9" w:rsidRPr="00FE1444" w:rsidRDefault="00E357C9" w:rsidP="00E357C9">
      <w:pPr>
        <w:pStyle w:val="aff"/>
        <w:ind w:left="0"/>
        <w:jc w:val="left"/>
        <w:rPr>
          <w:sz w:val="24"/>
        </w:rPr>
      </w:pPr>
      <w:bookmarkStart w:id="228" w:name="_Ref495838632"/>
      <w:r w:rsidRPr="00DD093C">
        <w:rPr>
          <w:sz w:val="24"/>
        </w:rPr>
        <w:t xml:space="preserve">Таблица </w:t>
      </w:r>
      <w:r w:rsidRPr="00DD093C">
        <w:rPr>
          <w:sz w:val="24"/>
        </w:rPr>
        <w:fldChar w:fldCharType="begin"/>
      </w:r>
      <w:r w:rsidRPr="00DD093C">
        <w:rPr>
          <w:sz w:val="24"/>
        </w:rPr>
        <w:instrText xml:space="preserve"> SEQ Таблица \* ARABIC </w:instrText>
      </w:r>
      <w:r w:rsidRPr="00DD093C">
        <w:rPr>
          <w:sz w:val="24"/>
        </w:rPr>
        <w:fldChar w:fldCharType="separate"/>
      </w:r>
      <w:r w:rsidR="00166699">
        <w:rPr>
          <w:noProof/>
          <w:sz w:val="24"/>
        </w:rPr>
        <w:t>42</w:t>
      </w:r>
      <w:r w:rsidRPr="00DD093C">
        <w:rPr>
          <w:sz w:val="24"/>
        </w:rPr>
        <w:fldChar w:fldCharType="end"/>
      </w:r>
      <w:bookmarkEnd w:id="228"/>
      <w:r w:rsidRPr="00DD093C">
        <w:rPr>
          <w:sz w:val="24"/>
        </w:rPr>
        <w:t xml:space="preserve"> – Описание </w:t>
      </w:r>
      <w:r>
        <w:rPr>
          <w:sz w:val="24"/>
        </w:rPr>
        <w:t xml:space="preserve">параметров запроса метода </w:t>
      </w:r>
      <w:r w:rsidRPr="00E357C9">
        <w:rPr>
          <w:sz w:val="24"/>
        </w:rPr>
        <w:t>GetAvailableDoctors</w:t>
      </w:r>
    </w:p>
    <w:tbl>
      <w:tblPr>
        <w:tblW w:w="946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1526"/>
        <w:gridCol w:w="1701"/>
        <w:gridCol w:w="1417"/>
        <w:gridCol w:w="1276"/>
        <w:gridCol w:w="930"/>
        <w:gridCol w:w="2613"/>
      </w:tblGrid>
      <w:tr w:rsidR="00E357C9" w:rsidRPr="009538A8" w:rsidTr="00E1060B">
        <w:trPr>
          <w:tblHeader/>
        </w:trPr>
        <w:tc>
          <w:tcPr>
            <w:tcW w:w="1526" w:type="dxa"/>
            <w:shd w:val="clear" w:color="auto" w:fill="E7E6E6"/>
            <w:vAlign w:val="center"/>
          </w:tcPr>
          <w:p w:rsidR="00E357C9" w:rsidRPr="00C9379F" w:rsidRDefault="00E357C9" w:rsidP="00E1060B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Контейнер</w:t>
            </w:r>
          </w:p>
        </w:tc>
        <w:tc>
          <w:tcPr>
            <w:tcW w:w="1701" w:type="dxa"/>
            <w:shd w:val="clear" w:color="auto" w:fill="E7E6E6"/>
            <w:vAlign w:val="center"/>
          </w:tcPr>
          <w:p w:rsidR="00E357C9" w:rsidRPr="00C9379F" w:rsidRDefault="00E357C9" w:rsidP="00E1060B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Параметры</w:t>
            </w:r>
          </w:p>
        </w:tc>
        <w:tc>
          <w:tcPr>
            <w:tcW w:w="1417" w:type="dxa"/>
            <w:shd w:val="clear" w:color="auto" w:fill="E7E6E6"/>
            <w:vAlign w:val="center"/>
          </w:tcPr>
          <w:p w:rsidR="00E357C9" w:rsidRPr="00C43182" w:rsidRDefault="00E357C9" w:rsidP="00E1060B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Условие</w:t>
            </w:r>
          </w:p>
        </w:tc>
        <w:tc>
          <w:tcPr>
            <w:tcW w:w="1276" w:type="dxa"/>
            <w:shd w:val="clear" w:color="auto" w:fill="E7E6E6"/>
            <w:vAlign w:val="center"/>
          </w:tcPr>
          <w:p w:rsidR="00E357C9" w:rsidRPr="00C9379F" w:rsidRDefault="00E357C9" w:rsidP="00E1060B">
            <w:pPr>
              <w:pStyle w:val="afffffc"/>
              <w:spacing w:before="120" w:after="120"/>
              <w:rPr>
                <w:b/>
              </w:rPr>
            </w:pPr>
            <w:r w:rsidRPr="00C43182">
              <w:rPr>
                <w:b/>
              </w:rPr>
              <w:t>Обязательность/ кратность</w:t>
            </w:r>
          </w:p>
        </w:tc>
        <w:tc>
          <w:tcPr>
            <w:tcW w:w="930" w:type="dxa"/>
            <w:shd w:val="clear" w:color="auto" w:fill="E7E6E6"/>
            <w:vAlign w:val="center"/>
          </w:tcPr>
          <w:p w:rsidR="00E357C9" w:rsidRPr="00C9379F" w:rsidRDefault="00E357C9" w:rsidP="00E1060B">
            <w:pPr>
              <w:pStyle w:val="afffffc"/>
              <w:spacing w:before="120" w:after="120"/>
              <w:rPr>
                <w:b/>
              </w:rPr>
            </w:pPr>
            <w:r w:rsidRPr="00A303A1">
              <w:rPr>
                <w:b/>
              </w:rPr>
              <w:t>Тип</w:t>
            </w:r>
          </w:p>
        </w:tc>
        <w:tc>
          <w:tcPr>
            <w:tcW w:w="2613" w:type="dxa"/>
            <w:shd w:val="clear" w:color="auto" w:fill="E7E6E6"/>
            <w:vAlign w:val="center"/>
          </w:tcPr>
          <w:p w:rsidR="00E357C9" w:rsidRPr="00C9379F" w:rsidRDefault="00E357C9" w:rsidP="00E1060B">
            <w:pPr>
              <w:pStyle w:val="afffffc"/>
              <w:spacing w:before="120" w:after="120"/>
              <w:rPr>
                <w:b/>
              </w:rPr>
            </w:pPr>
            <w:r w:rsidRPr="00A303A1">
              <w:rPr>
                <w:b/>
              </w:rPr>
              <w:t>Описание</w:t>
            </w:r>
          </w:p>
        </w:tc>
      </w:tr>
      <w:tr w:rsidR="00E357C9" w:rsidRPr="009538A8" w:rsidTr="00E1060B">
        <w:tc>
          <w:tcPr>
            <w:tcW w:w="3227" w:type="dxa"/>
            <w:gridSpan w:val="2"/>
          </w:tcPr>
          <w:p w:rsidR="00E357C9" w:rsidRPr="009538A8" w:rsidRDefault="00E357C9" w:rsidP="00E1060B">
            <w:pPr>
              <w:pStyle w:val="aa"/>
              <w:rPr>
                <w:sz w:val="24"/>
              </w:rPr>
            </w:pPr>
            <w:r w:rsidRPr="009538A8">
              <w:rPr>
                <w:b/>
                <w:sz w:val="24"/>
              </w:rPr>
              <w:t>Root</w:t>
            </w:r>
          </w:p>
        </w:tc>
        <w:tc>
          <w:tcPr>
            <w:tcW w:w="1417" w:type="dxa"/>
          </w:tcPr>
          <w:p w:rsidR="00E357C9" w:rsidRPr="009538A8" w:rsidRDefault="00E357C9" w:rsidP="00E1060B">
            <w:pPr>
              <w:pStyle w:val="aa"/>
              <w:rPr>
                <w:sz w:val="24"/>
              </w:rPr>
            </w:pPr>
          </w:p>
        </w:tc>
        <w:tc>
          <w:tcPr>
            <w:tcW w:w="1276" w:type="dxa"/>
          </w:tcPr>
          <w:p w:rsidR="00E357C9" w:rsidRPr="009538A8" w:rsidRDefault="00E357C9" w:rsidP="00E1060B">
            <w:pPr>
              <w:pStyle w:val="aa"/>
              <w:rPr>
                <w:sz w:val="24"/>
              </w:rPr>
            </w:pPr>
          </w:p>
        </w:tc>
        <w:tc>
          <w:tcPr>
            <w:tcW w:w="930" w:type="dxa"/>
          </w:tcPr>
          <w:p w:rsidR="00E357C9" w:rsidRPr="009538A8" w:rsidRDefault="00E357C9" w:rsidP="00E1060B">
            <w:pPr>
              <w:pStyle w:val="aa"/>
              <w:rPr>
                <w:sz w:val="24"/>
                <w:lang w:val="en-US"/>
              </w:rPr>
            </w:pPr>
          </w:p>
        </w:tc>
        <w:tc>
          <w:tcPr>
            <w:tcW w:w="2613" w:type="dxa"/>
          </w:tcPr>
          <w:p w:rsidR="00E357C9" w:rsidRPr="009538A8" w:rsidRDefault="00E357C9" w:rsidP="00E1060B">
            <w:pPr>
              <w:pStyle w:val="aa"/>
              <w:rPr>
                <w:sz w:val="24"/>
              </w:rPr>
            </w:pPr>
          </w:p>
        </w:tc>
      </w:tr>
      <w:tr w:rsidR="00104A81" w:rsidRPr="009538A8" w:rsidTr="00E1060B">
        <w:tc>
          <w:tcPr>
            <w:tcW w:w="1526" w:type="dxa"/>
          </w:tcPr>
          <w:p w:rsidR="00104A81" w:rsidRPr="00BF095D" w:rsidRDefault="00104A81" w:rsidP="00104A81">
            <w:pPr>
              <w:pStyle w:val="aa"/>
              <w:rPr>
                <w:sz w:val="24"/>
              </w:rPr>
            </w:pPr>
            <w:r w:rsidRPr="00BF095D">
              <w:rPr>
                <w:sz w:val="24"/>
              </w:rPr>
              <w:t>/</w:t>
            </w:r>
          </w:p>
        </w:tc>
        <w:tc>
          <w:tcPr>
            <w:tcW w:w="1701" w:type="dxa"/>
          </w:tcPr>
          <w:p w:rsidR="00104A81" w:rsidRPr="00BF095D" w:rsidRDefault="00104A81" w:rsidP="00104A81">
            <w:pPr>
              <w:pStyle w:val="aa"/>
              <w:rPr>
                <w:sz w:val="24"/>
              </w:rPr>
            </w:pPr>
            <w:r w:rsidRPr="00104A81">
              <w:rPr>
                <w:sz w:val="24"/>
              </w:rPr>
              <w:t>idLpu</w:t>
            </w:r>
          </w:p>
        </w:tc>
        <w:tc>
          <w:tcPr>
            <w:tcW w:w="1417" w:type="dxa"/>
          </w:tcPr>
          <w:p w:rsidR="00104A81" w:rsidRPr="00EA7A7B" w:rsidRDefault="00104A81" w:rsidP="00104A81">
            <w:pPr>
              <w:pStyle w:val="aa"/>
              <w:rPr>
                <w:sz w:val="24"/>
              </w:rPr>
            </w:pPr>
          </w:p>
        </w:tc>
        <w:tc>
          <w:tcPr>
            <w:tcW w:w="1276" w:type="dxa"/>
          </w:tcPr>
          <w:p w:rsidR="00104A81" w:rsidRPr="00EA7A7B" w:rsidRDefault="00104A81" w:rsidP="00104A81">
            <w:pPr>
              <w:pStyle w:val="aa"/>
              <w:rPr>
                <w:sz w:val="24"/>
              </w:rPr>
            </w:pPr>
            <w:r w:rsidRPr="00EA7A7B">
              <w:rPr>
                <w:sz w:val="24"/>
              </w:rPr>
              <w:t>1..1</w:t>
            </w:r>
          </w:p>
        </w:tc>
        <w:tc>
          <w:tcPr>
            <w:tcW w:w="930" w:type="dxa"/>
          </w:tcPr>
          <w:p w:rsidR="00104A81" w:rsidRPr="00104A81" w:rsidRDefault="00104A81" w:rsidP="00104A81">
            <w:pPr>
              <w:pStyle w:val="aa"/>
              <w:rPr>
                <w:sz w:val="24"/>
              </w:rPr>
            </w:pPr>
            <w:r w:rsidRPr="00104A81">
              <w:rPr>
                <w:sz w:val="24"/>
              </w:rPr>
              <w:t>String</w:t>
            </w:r>
          </w:p>
        </w:tc>
        <w:tc>
          <w:tcPr>
            <w:tcW w:w="2613" w:type="dxa"/>
          </w:tcPr>
          <w:p w:rsidR="00104A81" w:rsidRPr="00104A81" w:rsidRDefault="00104A81" w:rsidP="00104A81">
            <w:pPr>
              <w:pStyle w:val="aa"/>
              <w:rPr>
                <w:sz w:val="24"/>
              </w:rPr>
            </w:pPr>
            <w:r w:rsidRPr="00104A81">
              <w:rPr>
                <w:sz w:val="24"/>
              </w:rPr>
              <w:t>Идентификатор ЛПУ из справочника «ЛПУ» Интеграционной платформы</w:t>
            </w:r>
          </w:p>
        </w:tc>
      </w:tr>
      <w:tr w:rsidR="00104A81" w:rsidRPr="009538A8" w:rsidTr="00E1060B">
        <w:tc>
          <w:tcPr>
            <w:tcW w:w="1526" w:type="dxa"/>
          </w:tcPr>
          <w:p w:rsidR="00104A81" w:rsidRPr="00BF095D" w:rsidRDefault="00104A81" w:rsidP="00104A81">
            <w:pPr>
              <w:pStyle w:val="aa"/>
              <w:rPr>
                <w:sz w:val="24"/>
              </w:rPr>
            </w:pPr>
            <w:r w:rsidRPr="00BF095D">
              <w:rPr>
                <w:sz w:val="24"/>
              </w:rPr>
              <w:lastRenderedPageBreak/>
              <w:t>/</w:t>
            </w:r>
          </w:p>
        </w:tc>
        <w:tc>
          <w:tcPr>
            <w:tcW w:w="1701" w:type="dxa"/>
          </w:tcPr>
          <w:p w:rsidR="00104A81" w:rsidRPr="00BF095D" w:rsidRDefault="00104A81" w:rsidP="00104A81">
            <w:pPr>
              <w:pStyle w:val="aa"/>
              <w:rPr>
                <w:sz w:val="24"/>
              </w:rPr>
            </w:pPr>
            <w:r w:rsidRPr="00104A81">
              <w:rPr>
                <w:sz w:val="24"/>
              </w:rPr>
              <w:t>idPat</w:t>
            </w:r>
          </w:p>
        </w:tc>
        <w:tc>
          <w:tcPr>
            <w:tcW w:w="1417" w:type="dxa"/>
          </w:tcPr>
          <w:p w:rsidR="00104A81" w:rsidRPr="00EA7A7B" w:rsidRDefault="00104A81" w:rsidP="00104A81">
            <w:pPr>
              <w:pStyle w:val="aa"/>
              <w:rPr>
                <w:sz w:val="24"/>
              </w:rPr>
            </w:pPr>
          </w:p>
        </w:tc>
        <w:tc>
          <w:tcPr>
            <w:tcW w:w="1276" w:type="dxa"/>
          </w:tcPr>
          <w:p w:rsidR="00104A81" w:rsidRPr="00EA7A7B" w:rsidRDefault="00104A81" w:rsidP="00104A81">
            <w:pPr>
              <w:pStyle w:val="aa"/>
              <w:rPr>
                <w:sz w:val="24"/>
              </w:rPr>
            </w:pPr>
            <w:r w:rsidRPr="00EA7A7B">
              <w:rPr>
                <w:sz w:val="24"/>
              </w:rPr>
              <w:t>1..1</w:t>
            </w:r>
          </w:p>
        </w:tc>
        <w:tc>
          <w:tcPr>
            <w:tcW w:w="930" w:type="dxa"/>
          </w:tcPr>
          <w:p w:rsidR="00104A81" w:rsidRPr="00104A81" w:rsidRDefault="00104A81" w:rsidP="00104A81">
            <w:pPr>
              <w:pStyle w:val="aa"/>
              <w:rPr>
                <w:sz w:val="24"/>
              </w:rPr>
            </w:pPr>
            <w:r w:rsidRPr="00104A81">
              <w:rPr>
                <w:sz w:val="24"/>
              </w:rPr>
              <w:t>String</w:t>
            </w:r>
          </w:p>
        </w:tc>
        <w:tc>
          <w:tcPr>
            <w:tcW w:w="2613" w:type="dxa"/>
          </w:tcPr>
          <w:p w:rsidR="00104A81" w:rsidRPr="00104A81" w:rsidRDefault="00104A81" w:rsidP="00104A81">
            <w:pPr>
              <w:pStyle w:val="aa"/>
              <w:rPr>
                <w:sz w:val="24"/>
              </w:rPr>
            </w:pPr>
            <w:r w:rsidRPr="00104A81">
              <w:rPr>
                <w:sz w:val="24"/>
              </w:rPr>
              <w:t>Идентификатор пациента из соответствующего справочника целевой МИС</w:t>
            </w:r>
          </w:p>
        </w:tc>
      </w:tr>
      <w:tr w:rsidR="00104A81" w:rsidRPr="009538A8" w:rsidTr="00E1060B">
        <w:tc>
          <w:tcPr>
            <w:tcW w:w="1526" w:type="dxa"/>
          </w:tcPr>
          <w:p w:rsidR="00104A81" w:rsidRPr="00BF095D" w:rsidRDefault="00104A81" w:rsidP="00104A81">
            <w:pPr>
              <w:pStyle w:val="aa"/>
              <w:rPr>
                <w:sz w:val="24"/>
              </w:rPr>
            </w:pPr>
            <w:r w:rsidRPr="00BF095D">
              <w:rPr>
                <w:sz w:val="24"/>
              </w:rPr>
              <w:t>/</w:t>
            </w:r>
          </w:p>
        </w:tc>
        <w:tc>
          <w:tcPr>
            <w:tcW w:w="1701" w:type="dxa"/>
          </w:tcPr>
          <w:p w:rsidR="00104A81" w:rsidRPr="00BF095D" w:rsidRDefault="00104A81" w:rsidP="00104A81">
            <w:pPr>
              <w:pStyle w:val="aa"/>
              <w:rPr>
                <w:sz w:val="24"/>
              </w:rPr>
            </w:pPr>
            <w:r w:rsidRPr="00104A81">
              <w:rPr>
                <w:sz w:val="24"/>
              </w:rPr>
              <w:t>idSpeciality</w:t>
            </w:r>
          </w:p>
        </w:tc>
        <w:tc>
          <w:tcPr>
            <w:tcW w:w="1417" w:type="dxa"/>
          </w:tcPr>
          <w:p w:rsidR="00104A81" w:rsidRPr="00EA7A7B" w:rsidRDefault="00104A81" w:rsidP="00104A81">
            <w:pPr>
              <w:pStyle w:val="aa"/>
              <w:rPr>
                <w:sz w:val="24"/>
              </w:rPr>
            </w:pPr>
            <w:r w:rsidRPr="00104A81">
              <w:rPr>
                <w:sz w:val="24"/>
              </w:rPr>
              <w:t>Если в запросе указывается параметр idSpeciality, параметр ferIdSpeciality в запросе передаваться не должен</w:t>
            </w:r>
          </w:p>
        </w:tc>
        <w:tc>
          <w:tcPr>
            <w:tcW w:w="1276" w:type="dxa"/>
          </w:tcPr>
          <w:p w:rsidR="00104A81" w:rsidRPr="00EA7A7B" w:rsidRDefault="00104A81" w:rsidP="00104A81">
            <w:pPr>
              <w:pStyle w:val="aa"/>
              <w:rPr>
                <w:sz w:val="24"/>
              </w:rPr>
            </w:pPr>
            <w:r>
              <w:rPr>
                <w:sz w:val="24"/>
              </w:rPr>
              <w:t>0</w:t>
            </w:r>
            <w:r w:rsidRPr="00EA7A7B">
              <w:rPr>
                <w:sz w:val="24"/>
              </w:rPr>
              <w:t>..1</w:t>
            </w:r>
          </w:p>
        </w:tc>
        <w:tc>
          <w:tcPr>
            <w:tcW w:w="930" w:type="dxa"/>
          </w:tcPr>
          <w:p w:rsidR="00104A81" w:rsidRPr="00104A81" w:rsidRDefault="00104A81" w:rsidP="00104A81">
            <w:pPr>
              <w:pStyle w:val="aa"/>
              <w:rPr>
                <w:sz w:val="24"/>
              </w:rPr>
            </w:pPr>
            <w:r w:rsidRPr="00104A81">
              <w:rPr>
                <w:sz w:val="24"/>
              </w:rPr>
              <w:t>String</w:t>
            </w:r>
          </w:p>
        </w:tc>
        <w:tc>
          <w:tcPr>
            <w:tcW w:w="2613" w:type="dxa"/>
          </w:tcPr>
          <w:p w:rsidR="00104A81" w:rsidRPr="00104A81" w:rsidRDefault="00104A81" w:rsidP="00104A81">
            <w:pPr>
              <w:pStyle w:val="aa"/>
              <w:rPr>
                <w:sz w:val="24"/>
              </w:rPr>
            </w:pPr>
            <w:r w:rsidRPr="00104A81">
              <w:rPr>
                <w:sz w:val="24"/>
              </w:rPr>
              <w:t>Идентификатор врачебной специальности в справочнике целевой МИС</w:t>
            </w:r>
          </w:p>
        </w:tc>
      </w:tr>
      <w:tr w:rsidR="00104A81" w:rsidRPr="009538A8" w:rsidTr="00E1060B">
        <w:tc>
          <w:tcPr>
            <w:tcW w:w="1526" w:type="dxa"/>
          </w:tcPr>
          <w:p w:rsidR="00104A81" w:rsidRPr="00BF095D" w:rsidRDefault="00104A81" w:rsidP="00104A81">
            <w:pPr>
              <w:pStyle w:val="aa"/>
              <w:rPr>
                <w:sz w:val="24"/>
              </w:rPr>
            </w:pPr>
            <w:r w:rsidRPr="00BF095D">
              <w:rPr>
                <w:sz w:val="24"/>
              </w:rPr>
              <w:t>/</w:t>
            </w:r>
          </w:p>
        </w:tc>
        <w:tc>
          <w:tcPr>
            <w:tcW w:w="1701" w:type="dxa"/>
          </w:tcPr>
          <w:p w:rsidR="00104A81" w:rsidRPr="00BF095D" w:rsidRDefault="00104A81" w:rsidP="00104A81">
            <w:pPr>
              <w:pStyle w:val="aa"/>
              <w:rPr>
                <w:sz w:val="24"/>
              </w:rPr>
            </w:pPr>
            <w:r w:rsidRPr="00104A81">
              <w:rPr>
                <w:sz w:val="24"/>
              </w:rPr>
              <w:t>ferIdSpeciality</w:t>
            </w:r>
          </w:p>
        </w:tc>
        <w:tc>
          <w:tcPr>
            <w:tcW w:w="1417" w:type="dxa"/>
          </w:tcPr>
          <w:p w:rsidR="00104A81" w:rsidRPr="00EA7A7B" w:rsidRDefault="00104A81" w:rsidP="00104A81">
            <w:pPr>
              <w:pStyle w:val="aa"/>
              <w:rPr>
                <w:sz w:val="24"/>
              </w:rPr>
            </w:pPr>
            <w:r w:rsidRPr="00104A81">
              <w:rPr>
                <w:sz w:val="24"/>
              </w:rPr>
              <w:t>Если в запросе указывается параметр ferIdSpeciality, параметр idSpeciality в запросе передавать</w:t>
            </w:r>
            <w:r w:rsidRPr="00104A81">
              <w:rPr>
                <w:sz w:val="24"/>
              </w:rPr>
              <w:lastRenderedPageBreak/>
              <w:t>ся не должен</w:t>
            </w:r>
          </w:p>
        </w:tc>
        <w:tc>
          <w:tcPr>
            <w:tcW w:w="1276" w:type="dxa"/>
          </w:tcPr>
          <w:p w:rsidR="00104A81" w:rsidRPr="00EA7A7B" w:rsidRDefault="00104A81" w:rsidP="00104A81">
            <w:pPr>
              <w:pStyle w:val="aa"/>
              <w:rPr>
                <w:sz w:val="24"/>
              </w:rPr>
            </w:pPr>
            <w:r>
              <w:rPr>
                <w:sz w:val="24"/>
              </w:rPr>
              <w:lastRenderedPageBreak/>
              <w:t>0</w:t>
            </w:r>
            <w:r w:rsidRPr="00EA7A7B">
              <w:rPr>
                <w:sz w:val="24"/>
              </w:rPr>
              <w:t>..1</w:t>
            </w:r>
          </w:p>
        </w:tc>
        <w:tc>
          <w:tcPr>
            <w:tcW w:w="930" w:type="dxa"/>
          </w:tcPr>
          <w:p w:rsidR="00104A81" w:rsidRPr="00104A81" w:rsidRDefault="00104A81" w:rsidP="00104A81">
            <w:pPr>
              <w:pStyle w:val="aa"/>
              <w:rPr>
                <w:sz w:val="24"/>
              </w:rPr>
            </w:pPr>
            <w:r w:rsidRPr="00104A81">
              <w:rPr>
                <w:sz w:val="24"/>
              </w:rPr>
              <w:t>String</w:t>
            </w:r>
          </w:p>
        </w:tc>
        <w:tc>
          <w:tcPr>
            <w:tcW w:w="2613" w:type="dxa"/>
          </w:tcPr>
          <w:p w:rsidR="00104A81" w:rsidRPr="00104A81" w:rsidRDefault="00104A81" w:rsidP="00104A81">
            <w:pPr>
              <w:pStyle w:val="aa"/>
              <w:rPr>
                <w:sz w:val="24"/>
              </w:rPr>
            </w:pPr>
            <w:r w:rsidRPr="00104A81">
              <w:rPr>
                <w:sz w:val="24"/>
              </w:rPr>
              <w:t>Идентификатор врачебной специальности в федеральном справочнике специальностей (</w:t>
            </w:r>
            <w:r w:rsidR="00DA3857" w:rsidRPr="00DA3857">
              <w:rPr>
                <w:sz w:val="24"/>
              </w:rPr>
              <w:t xml:space="preserve">Номенклатура специальностей медработников с высшим и средним </w:t>
            </w:r>
            <w:r w:rsidR="00DA3857" w:rsidRPr="00DA3857">
              <w:rPr>
                <w:sz w:val="24"/>
              </w:rPr>
              <w:lastRenderedPageBreak/>
              <w:t>образованием</w:t>
            </w:r>
            <w:r w:rsidR="00DA3857" w:rsidRPr="00F344AB">
              <w:rPr>
                <w:sz w:val="24"/>
              </w:rPr>
              <w:t xml:space="preserve"> (OID </w:t>
            </w:r>
            <w:r w:rsidR="00DA3857" w:rsidRPr="00DA3857">
              <w:rPr>
                <w:sz w:val="24"/>
              </w:rPr>
              <w:t>1.2.643.5.1.13.13.11.1066</w:t>
            </w:r>
            <w:r w:rsidR="00DA3857" w:rsidRPr="00F344AB">
              <w:rPr>
                <w:sz w:val="24"/>
              </w:rPr>
              <w:t>)</w:t>
            </w:r>
            <w:r w:rsidRPr="00104A81">
              <w:rPr>
                <w:sz w:val="24"/>
              </w:rPr>
              <w:t>))</w:t>
            </w:r>
          </w:p>
        </w:tc>
      </w:tr>
      <w:tr w:rsidR="00104A81" w:rsidRPr="009538A8" w:rsidTr="00E1060B">
        <w:tc>
          <w:tcPr>
            <w:tcW w:w="1526" w:type="dxa"/>
          </w:tcPr>
          <w:p w:rsidR="00104A81" w:rsidRPr="00EA7A7B" w:rsidRDefault="00104A81" w:rsidP="00104A81">
            <w:pPr>
              <w:pStyle w:val="aa"/>
              <w:rPr>
                <w:sz w:val="24"/>
              </w:rPr>
            </w:pPr>
            <w:r w:rsidRPr="00EA7A7B">
              <w:rPr>
                <w:sz w:val="24"/>
              </w:rPr>
              <w:lastRenderedPageBreak/>
              <w:t>/</w:t>
            </w:r>
          </w:p>
        </w:tc>
        <w:tc>
          <w:tcPr>
            <w:tcW w:w="1701" w:type="dxa"/>
          </w:tcPr>
          <w:p w:rsidR="00104A81" w:rsidRPr="00EA7A7B" w:rsidRDefault="00104A81" w:rsidP="00104A81">
            <w:pPr>
              <w:pStyle w:val="aa"/>
              <w:rPr>
                <w:sz w:val="24"/>
              </w:rPr>
            </w:pPr>
            <w:r w:rsidRPr="00EA7A7B">
              <w:rPr>
                <w:sz w:val="24"/>
              </w:rPr>
              <w:t>guid</w:t>
            </w:r>
          </w:p>
        </w:tc>
        <w:tc>
          <w:tcPr>
            <w:tcW w:w="1417" w:type="dxa"/>
          </w:tcPr>
          <w:p w:rsidR="00104A81" w:rsidRPr="00EA7A7B" w:rsidRDefault="00104A81" w:rsidP="00104A81">
            <w:pPr>
              <w:pStyle w:val="aa"/>
              <w:rPr>
                <w:sz w:val="24"/>
              </w:rPr>
            </w:pPr>
          </w:p>
        </w:tc>
        <w:tc>
          <w:tcPr>
            <w:tcW w:w="1276" w:type="dxa"/>
          </w:tcPr>
          <w:p w:rsidR="00104A81" w:rsidRPr="00EA7A7B" w:rsidRDefault="00104A81" w:rsidP="00104A81">
            <w:pPr>
              <w:pStyle w:val="aa"/>
              <w:rPr>
                <w:sz w:val="24"/>
              </w:rPr>
            </w:pPr>
            <w:r w:rsidRPr="00EA7A7B">
              <w:rPr>
                <w:sz w:val="24"/>
              </w:rPr>
              <w:t>1..1</w:t>
            </w:r>
          </w:p>
        </w:tc>
        <w:tc>
          <w:tcPr>
            <w:tcW w:w="930" w:type="dxa"/>
          </w:tcPr>
          <w:p w:rsidR="00104A81" w:rsidRPr="00EA7A7B" w:rsidRDefault="00104A81" w:rsidP="00104A81">
            <w:pPr>
              <w:pStyle w:val="aa"/>
              <w:rPr>
                <w:sz w:val="24"/>
              </w:rPr>
            </w:pPr>
            <w:r w:rsidRPr="00EA7A7B">
              <w:rPr>
                <w:sz w:val="24"/>
              </w:rPr>
              <w:t>GUID</w:t>
            </w:r>
          </w:p>
        </w:tc>
        <w:tc>
          <w:tcPr>
            <w:tcW w:w="2613" w:type="dxa"/>
          </w:tcPr>
          <w:p w:rsidR="00104A81" w:rsidRPr="00EA7A7B" w:rsidRDefault="00104A81" w:rsidP="00104A81">
            <w:pPr>
              <w:pStyle w:val="aa"/>
              <w:rPr>
                <w:sz w:val="24"/>
              </w:rPr>
            </w:pPr>
            <w:r w:rsidRPr="00EA7A7B">
              <w:rPr>
                <w:sz w:val="24"/>
              </w:rPr>
              <w:t>Авторизационный токен</w:t>
            </w:r>
          </w:p>
        </w:tc>
      </w:tr>
      <w:tr w:rsidR="00104A81" w:rsidRPr="009538A8" w:rsidTr="00E1060B">
        <w:tc>
          <w:tcPr>
            <w:tcW w:w="1526" w:type="dxa"/>
          </w:tcPr>
          <w:p w:rsidR="00104A81" w:rsidRPr="00EA7A7B" w:rsidRDefault="00104A81" w:rsidP="00104A81">
            <w:pPr>
              <w:pStyle w:val="aa"/>
              <w:rPr>
                <w:sz w:val="24"/>
              </w:rPr>
            </w:pPr>
            <w:r w:rsidRPr="00EA7A7B">
              <w:rPr>
                <w:sz w:val="24"/>
              </w:rPr>
              <w:t>/</w:t>
            </w:r>
          </w:p>
        </w:tc>
        <w:tc>
          <w:tcPr>
            <w:tcW w:w="1701" w:type="dxa"/>
          </w:tcPr>
          <w:p w:rsidR="00104A81" w:rsidRPr="00EA7A7B" w:rsidRDefault="00104A81" w:rsidP="00104A81">
            <w:pPr>
              <w:pStyle w:val="aa"/>
              <w:rPr>
                <w:sz w:val="24"/>
              </w:rPr>
            </w:pPr>
            <w:r w:rsidRPr="00EA7A7B">
              <w:rPr>
                <w:sz w:val="24"/>
              </w:rPr>
              <w:t>idHistory</w:t>
            </w:r>
          </w:p>
        </w:tc>
        <w:tc>
          <w:tcPr>
            <w:tcW w:w="1417" w:type="dxa"/>
          </w:tcPr>
          <w:p w:rsidR="00104A81" w:rsidRPr="00EA7A7B" w:rsidRDefault="00104A81" w:rsidP="00104A81">
            <w:pPr>
              <w:pStyle w:val="aa"/>
              <w:rPr>
                <w:sz w:val="24"/>
              </w:rPr>
            </w:pPr>
          </w:p>
        </w:tc>
        <w:tc>
          <w:tcPr>
            <w:tcW w:w="1276" w:type="dxa"/>
          </w:tcPr>
          <w:p w:rsidR="00104A81" w:rsidRPr="00EA7A7B" w:rsidRDefault="00104A81" w:rsidP="00104A81">
            <w:pPr>
              <w:pStyle w:val="aa"/>
              <w:rPr>
                <w:sz w:val="24"/>
              </w:rPr>
            </w:pPr>
            <w:r w:rsidRPr="00EA7A7B">
              <w:rPr>
                <w:sz w:val="24"/>
              </w:rPr>
              <w:t>0..1</w:t>
            </w:r>
          </w:p>
        </w:tc>
        <w:tc>
          <w:tcPr>
            <w:tcW w:w="930" w:type="dxa"/>
          </w:tcPr>
          <w:p w:rsidR="00104A81" w:rsidRPr="00EA7A7B" w:rsidRDefault="00104A81" w:rsidP="00104A81">
            <w:pPr>
              <w:pStyle w:val="aa"/>
              <w:rPr>
                <w:sz w:val="24"/>
              </w:rPr>
            </w:pPr>
            <w:r w:rsidRPr="00EA7A7B">
              <w:rPr>
                <w:sz w:val="24"/>
              </w:rPr>
              <w:t>Int</w:t>
            </w:r>
          </w:p>
        </w:tc>
        <w:tc>
          <w:tcPr>
            <w:tcW w:w="2613" w:type="dxa"/>
          </w:tcPr>
          <w:p w:rsidR="00104A81" w:rsidRPr="00EA7A7B" w:rsidRDefault="00104A81" w:rsidP="00104A81">
            <w:pPr>
              <w:pStyle w:val="aa"/>
              <w:rPr>
                <w:sz w:val="24"/>
              </w:rPr>
            </w:pPr>
            <w:r w:rsidRPr="00EA7A7B">
              <w:rPr>
                <w:sz w:val="24"/>
              </w:rPr>
              <w:t>Идентификатор сессии (транзакции)</w:t>
            </w:r>
          </w:p>
        </w:tc>
      </w:tr>
    </w:tbl>
    <w:p w:rsidR="00E357C9" w:rsidRDefault="00E357C9" w:rsidP="00AB1364">
      <w:pPr>
        <w:pStyle w:val="30"/>
        <w:numPr>
          <w:ilvl w:val="2"/>
          <w:numId w:val="6"/>
        </w:numPr>
      </w:pPr>
      <w:bookmarkStart w:id="229" w:name="_Toc32334131"/>
      <w:r>
        <w:t>Описание выходных данных</w:t>
      </w:r>
      <w:bookmarkEnd w:id="229"/>
    </w:p>
    <w:p w:rsidR="00104A81" w:rsidRDefault="00104A81" w:rsidP="00104A81">
      <w:pPr>
        <w:pStyle w:val="a9"/>
      </w:pPr>
      <w:r w:rsidRPr="007F6095">
        <w:t xml:space="preserve">Структура </w:t>
      </w:r>
      <w:r>
        <w:t>ответа</w:t>
      </w:r>
      <w:r w:rsidRPr="007F6095">
        <w:t xml:space="preserve"> </w:t>
      </w:r>
      <w:r>
        <w:rPr>
          <w:lang w:val="en-US"/>
        </w:rPr>
        <w:t>GetAvailableDoctors</w:t>
      </w:r>
      <w:r w:rsidRPr="007F6095">
        <w:t xml:space="preserve"> </w:t>
      </w:r>
      <w:r w:rsidRPr="00104A81">
        <w:t xml:space="preserve">представлена на </w:t>
      </w:r>
      <w:r w:rsidRPr="00104A81">
        <w:rPr>
          <w:lang w:val="en-US"/>
        </w:rPr>
        <w:fldChar w:fldCharType="begin"/>
      </w:r>
      <w:r w:rsidRPr="00104A81">
        <w:instrText xml:space="preserve"> </w:instrText>
      </w:r>
      <w:r w:rsidRPr="00104A81">
        <w:rPr>
          <w:lang w:val="en-US"/>
        </w:rPr>
        <w:instrText>REF</w:instrText>
      </w:r>
      <w:r w:rsidRPr="00104A81">
        <w:instrText xml:space="preserve"> _</w:instrText>
      </w:r>
      <w:r w:rsidRPr="00104A81">
        <w:rPr>
          <w:lang w:val="en-US"/>
        </w:rPr>
        <w:instrText>Ref</w:instrText>
      </w:r>
      <w:r w:rsidRPr="00104A81">
        <w:instrText>495839060 \</w:instrText>
      </w:r>
      <w:r w:rsidRPr="00104A81">
        <w:rPr>
          <w:lang w:val="en-US"/>
        </w:rPr>
        <w:instrText>h</w:instrText>
      </w:r>
      <w:r w:rsidRPr="00104A81">
        <w:instrText xml:space="preserve">  \* </w:instrText>
      </w:r>
      <w:r>
        <w:rPr>
          <w:lang w:val="en-US"/>
        </w:rPr>
        <w:instrText>MERGEFORMAT</w:instrText>
      </w:r>
      <w:r w:rsidRPr="00104A81">
        <w:instrText xml:space="preserve"> </w:instrText>
      </w:r>
      <w:r w:rsidRPr="00104A81">
        <w:rPr>
          <w:lang w:val="en-US"/>
        </w:rPr>
      </w:r>
      <w:r w:rsidRPr="00104A81">
        <w:rPr>
          <w:lang w:val="en-US"/>
        </w:rPr>
        <w:fldChar w:fldCharType="separate"/>
      </w:r>
      <w:r w:rsidR="00166699">
        <w:t>Рисунке</w:t>
      </w:r>
      <w:r w:rsidR="00166699" w:rsidRPr="00166699">
        <w:t xml:space="preserve"> 66</w:t>
      </w:r>
      <w:r w:rsidRPr="00104A81">
        <w:rPr>
          <w:lang w:val="en-US"/>
        </w:rPr>
        <w:fldChar w:fldCharType="end"/>
      </w:r>
      <w:r w:rsidRPr="00104A81">
        <w:t>.</w:t>
      </w:r>
    </w:p>
    <w:p w:rsidR="00104A81" w:rsidRDefault="00980886" w:rsidP="00104A81">
      <w:pPr>
        <w:pStyle w:val="a9"/>
        <w:ind w:firstLine="0"/>
      </w:pPr>
      <w:r>
        <w:rPr>
          <w:noProof/>
        </w:rPr>
        <w:pict>
          <v:shape id="_x0000_i1334" type="#_x0000_t75" style="width:468pt;height:335.15pt">
            <v:imagedata r:id="rId105" o:title="GetAvailableDoctorsResponse"/>
          </v:shape>
        </w:pict>
      </w:r>
    </w:p>
    <w:p w:rsidR="00104A81" w:rsidRPr="00281082" w:rsidRDefault="00104A81" w:rsidP="00104A81">
      <w:pPr>
        <w:pStyle w:val="a9"/>
        <w:jc w:val="center"/>
      </w:pPr>
      <w:bookmarkStart w:id="230" w:name="_Ref495839060"/>
      <w:r w:rsidRPr="002B12DC">
        <w:rPr>
          <w:b/>
          <w:sz w:val="24"/>
          <w:szCs w:val="24"/>
        </w:rPr>
        <w:lastRenderedPageBreak/>
        <w:t>Рисунок</w:t>
      </w:r>
      <w:r w:rsidRPr="00281082">
        <w:rPr>
          <w:b/>
          <w:sz w:val="24"/>
          <w:szCs w:val="24"/>
        </w:rPr>
        <w:t xml:space="preserve"> </w:t>
      </w:r>
      <w:r w:rsidRPr="002B12DC">
        <w:rPr>
          <w:b/>
          <w:sz w:val="24"/>
          <w:szCs w:val="24"/>
        </w:rPr>
        <w:fldChar w:fldCharType="begin"/>
      </w:r>
      <w:r w:rsidRPr="00281082">
        <w:rPr>
          <w:b/>
          <w:sz w:val="24"/>
          <w:szCs w:val="24"/>
        </w:rPr>
        <w:instrText xml:space="preserve"> </w:instrText>
      </w:r>
      <w:r w:rsidRPr="00AE226C">
        <w:rPr>
          <w:b/>
          <w:sz w:val="24"/>
          <w:szCs w:val="24"/>
          <w:lang w:val="en-US"/>
        </w:rPr>
        <w:instrText>SEQ</w:instrText>
      </w:r>
      <w:r w:rsidRPr="00281082">
        <w:rPr>
          <w:b/>
          <w:sz w:val="24"/>
          <w:szCs w:val="24"/>
        </w:rPr>
        <w:instrText xml:space="preserve"> </w:instrText>
      </w:r>
      <w:r w:rsidRPr="002B12DC">
        <w:rPr>
          <w:b/>
          <w:sz w:val="24"/>
          <w:szCs w:val="24"/>
        </w:rPr>
        <w:instrText>Рисунок</w:instrText>
      </w:r>
      <w:r w:rsidRPr="00281082">
        <w:rPr>
          <w:b/>
          <w:sz w:val="24"/>
          <w:szCs w:val="24"/>
        </w:rPr>
        <w:instrText xml:space="preserve"> \* </w:instrText>
      </w:r>
      <w:r w:rsidRPr="00AE226C">
        <w:rPr>
          <w:b/>
          <w:sz w:val="24"/>
          <w:szCs w:val="24"/>
          <w:lang w:val="en-US"/>
        </w:rPr>
        <w:instrText>ARABIC</w:instrText>
      </w:r>
      <w:r w:rsidRPr="00281082">
        <w:rPr>
          <w:b/>
          <w:sz w:val="24"/>
          <w:szCs w:val="24"/>
        </w:rPr>
        <w:instrText xml:space="preserve"> </w:instrText>
      </w:r>
      <w:r w:rsidRPr="002B12DC">
        <w:rPr>
          <w:b/>
          <w:sz w:val="24"/>
          <w:szCs w:val="24"/>
        </w:rPr>
        <w:fldChar w:fldCharType="separate"/>
      </w:r>
      <w:r w:rsidR="00166699" w:rsidRPr="00166699">
        <w:rPr>
          <w:b/>
          <w:noProof/>
          <w:sz w:val="24"/>
          <w:szCs w:val="24"/>
        </w:rPr>
        <w:t>66</w:t>
      </w:r>
      <w:r w:rsidRPr="002B12DC">
        <w:rPr>
          <w:b/>
          <w:sz w:val="24"/>
          <w:szCs w:val="24"/>
        </w:rPr>
        <w:fldChar w:fldCharType="end"/>
      </w:r>
      <w:bookmarkEnd w:id="230"/>
      <w:r w:rsidRPr="00281082">
        <w:rPr>
          <w:b/>
          <w:sz w:val="24"/>
          <w:szCs w:val="24"/>
        </w:rPr>
        <w:t xml:space="preserve">. </w:t>
      </w:r>
      <w:r w:rsidRPr="007F6095">
        <w:rPr>
          <w:b/>
          <w:sz w:val="24"/>
          <w:szCs w:val="24"/>
        </w:rPr>
        <w:t>Структура</w:t>
      </w:r>
      <w:r w:rsidRPr="00281082">
        <w:rPr>
          <w:b/>
          <w:sz w:val="24"/>
          <w:szCs w:val="24"/>
        </w:rPr>
        <w:t xml:space="preserve"> </w:t>
      </w:r>
      <w:r>
        <w:rPr>
          <w:b/>
          <w:sz w:val="24"/>
          <w:szCs w:val="24"/>
        </w:rPr>
        <w:t>ответа</w:t>
      </w:r>
      <w:r w:rsidRPr="00281082">
        <w:rPr>
          <w:b/>
          <w:sz w:val="24"/>
          <w:szCs w:val="24"/>
        </w:rPr>
        <w:t xml:space="preserve"> </w:t>
      </w:r>
      <w:r>
        <w:rPr>
          <w:b/>
          <w:sz w:val="24"/>
          <w:szCs w:val="24"/>
        </w:rPr>
        <w:t>метода</w:t>
      </w:r>
      <w:r w:rsidRPr="00281082">
        <w:rPr>
          <w:b/>
          <w:sz w:val="24"/>
          <w:szCs w:val="24"/>
        </w:rPr>
        <w:t xml:space="preserve"> </w:t>
      </w:r>
      <w:r w:rsidRPr="00104A81">
        <w:rPr>
          <w:b/>
          <w:sz w:val="24"/>
          <w:szCs w:val="24"/>
        </w:rPr>
        <w:t>GetAvailableDoctors</w:t>
      </w:r>
    </w:p>
    <w:p w:rsidR="00104A81" w:rsidRDefault="00104A81" w:rsidP="00104A81">
      <w:pPr>
        <w:pStyle w:val="a9"/>
      </w:pPr>
      <w:r w:rsidRPr="002F3F1B">
        <w:t>В</w:t>
      </w:r>
      <w:r>
        <w:t xml:space="preserve"> </w:t>
      </w:r>
      <w:r>
        <w:fldChar w:fldCharType="begin"/>
      </w:r>
      <w:r>
        <w:instrText xml:space="preserve"> REF _Ref495839033 \h  \* MERGEFORMAT </w:instrText>
      </w:r>
      <w:r>
        <w:fldChar w:fldCharType="separate"/>
      </w:r>
      <w:r w:rsidR="00166699">
        <w:t>Таблице</w:t>
      </w:r>
      <w:r w:rsidR="00166699" w:rsidRPr="00166699">
        <w:t xml:space="preserve"> 43</w:t>
      </w:r>
      <w:r>
        <w:fldChar w:fldCharType="end"/>
      </w:r>
      <w:r>
        <w:t xml:space="preserve"> </w:t>
      </w:r>
      <w:r w:rsidRPr="002F3F1B">
        <w:t xml:space="preserve">представлено описание </w:t>
      </w:r>
      <w:r>
        <w:t xml:space="preserve">выходных данных метода </w:t>
      </w:r>
      <w:r>
        <w:rPr>
          <w:lang w:val="en-US"/>
        </w:rPr>
        <w:t>GetAvailableDoctors</w:t>
      </w:r>
      <w:r w:rsidRPr="002F3F1B">
        <w:t>.</w:t>
      </w:r>
    </w:p>
    <w:p w:rsidR="00104A81" w:rsidRDefault="00104A81" w:rsidP="00104A81">
      <w:pPr>
        <w:pStyle w:val="aff"/>
        <w:ind w:left="0"/>
        <w:jc w:val="left"/>
        <w:rPr>
          <w:sz w:val="24"/>
        </w:rPr>
      </w:pPr>
      <w:bookmarkStart w:id="231" w:name="_Ref495839033"/>
      <w:r w:rsidRPr="00F636EB">
        <w:rPr>
          <w:sz w:val="24"/>
        </w:rPr>
        <w:t xml:space="preserve">Таблица </w:t>
      </w:r>
      <w:r w:rsidRPr="00F636EB">
        <w:rPr>
          <w:sz w:val="24"/>
        </w:rPr>
        <w:fldChar w:fldCharType="begin"/>
      </w:r>
      <w:r w:rsidRPr="00F636EB">
        <w:rPr>
          <w:sz w:val="24"/>
        </w:rPr>
        <w:instrText xml:space="preserve"> SEQ Таблица \* ARABIC </w:instrText>
      </w:r>
      <w:r w:rsidRPr="00F636EB">
        <w:rPr>
          <w:sz w:val="24"/>
        </w:rPr>
        <w:fldChar w:fldCharType="separate"/>
      </w:r>
      <w:r w:rsidR="00166699">
        <w:rPr>
          <w:noProof/>
          <w:sz w:val="24"/>
        </w:rPr>
        <w:t>43</w:t>
      </w:r>
      <w:r w:rsidRPr="00F636EB">
        <w:rPr>
          <w:sz w:val="24"/>
        </w:rPr>
        <w:fldChar w:fldCharType="end"/>
      </w:r>
      <w:bookmarkEnd w:id="231"/>
      <w:r w:rsidRPr="00F636EB">
        <w:rPr>
          <w:sz w:val="24"/>
        </w:rPr>
        <w:t xml:space="preserve"> - Описание выходных данных метода </w:t>
      </w:r>
      <w:r w:rsidRPr="00104A81">
        <w:rPr>
          <w:sz w:val="24"/>
        </w:rPr>
        <w:t>GetAvailableDoctors</w:t>
      </w:r>
    </w:p>
    <w:tbl>
      <w:tblPr>
        <w:tblW w:w="96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1677"/>
        <w:gridCol w:w="1437"/>
        <w:gridCol w:w="1134"/>
        <w:gridCol w:w="1134"/>
        <w:gridCol w:w="2126"/>
        <w:gridCol w:w="2126"/>
      </w:tblGrid>
      <w:tr w:rsidR="005E1F10" w:rsidRPr="009538A8" w:rsidTr="00E1060B">
        <w:trPr>
          <w:tblHeader/>
        </w:trPr>
        <w:tc>
          <w:tcPr>
            <w:tcW w:w="1677" w:type="dxa"/>
            <w:shd w:val="clear" w:color="auto" w:fill="E7E6E6"/>
            <w:vAlign w:val="center"/>
          </w:tcPr>
          <w:p w:rsidR="005E1F10" w:rsidRPr="00C9379F" w:rsidRDefault="005E1F10" w:rsidP="00E1060B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Контейнер</w:t>
            </w:r>
          </w:p>
        </w:tc>
        <w:tc>
          <w:tcPr>
            <w:tcW w:w="1437" w:type="dxa"/>
            <w:shd w:val="clear" w:color="auto" w:fill="E7E6E6"/>
            <w:vAlign w:val="center"/>
          </w:tcPr>
          <w:p w:rsidR="005E1F10" w:rsidRPr="00C9379F" w:rsidRDefault="005E1F10" w:rsidP="00E1060B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Выходные данные</w:t>
            </w:r>
          </w:p>
        </w:tc>
        <w:tc>
          <w:tcPr>
            <w:tcW w:w="1134" w:type="dxa"/>
            <w:shd w:val="clear" w:color="auto" w:fill="E7E6E6"/>
          </w:tcPr>
          <w:p w:rsidR="005E1F10" w:rsidRPr="00C9379F" w:rsidRDefault="005E1F10" w:rsidP="00E1060B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Обязательность/кратность</w:t>
            </w:r>
          </w:p>
        </w:tc>
        <w:tc>
          <w:tcPr>
            <w:tcW w:w="1134" w:type="dxa"/>
            <w:shd w:val="clear" w:color="auto" w:fill="E7E6E6"/>
            <w:vAlign w:val="center"/>
          </w:tcPr>
          <w:p w:rsidR="005E1F10" w:rsidRPr="00C9379F" w:rsidRDefault="005E1F10" w:rsidP="00E1060B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Тип</w:t>
            </w:r>
          </w:p>
        </w:tc>
        <w:tc>
          <w:tcPr>
            <w:tcW w:w="2126" w:type="dxa"/>
            <w:shd w:val="clear" w:color="auto" w:fill="E7E6E6"/>
            <w:vAlign w:val="center"/>
          </w:tcPr>
          <w:p w:rsidR="005E1F10" w:rsidRPr="00C9379F" w:rsidRDefault="005E1F10" w:rsidP="00E1060B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Описание</w:t>
            </w:r>
          </w:p>
        </w:tc>
        <w:tc>
          <w:tcPr>
            <w:tcW w:w="2126" w:type="dxa"/>
            <w:shd w:val="clear" w:color="auto" w:fill="E7E6E6"/>
            <w:vAlign w:val="center"/>
          </w:tcPr>
          <w:p w:rsidR="005E1F10" w:rsidRPr="00C9379F" w:rsidRDefault="005E1F10" w:rsidP="00E1060B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Возможные значения</w:t>
            </w:r>
          </w:p>
        </w:tc>
      </w:tr>
      <w:tr w:rsidR="005E1F10" w:rsidRPr="009538A8" w:rsidTr="00E1060B">
        <w:tc>
          <w:tcPr>
            <w:tcW w:w="3114" w:type="dxa"/>
            <w:gridSpan w:val="2"/>
          </w:tcPr>
          <w:p w:rsidR="005E1F10" w:rsidRPr="000A2D15" w:rsidRDefault="005E1F10" w:rsidP="00E1060B">
            <w:pPr>
              <w:pStyle w:val="aa"/>
              <w:rPr>
                <w:b/>
                <w:sz w:val="24"/>
              </w:rPr>
            </w:pPr>
            <w:r>
              <w:rPr>
                <w:b/>
                <w:sz w:val="24"/>
              </w:rPr>
              <w:t>/</w:t>
            </w:r>
            <w:r w:rsidRPr="00E15B44">
              <w:rPr>
                <w:b/>
                <w:sz w:val="24"/>
              </w:rPr>
              <w:t>GetAvailableDoctors</w:t>
            </w:r>
            <w:r w:rsidRPr="000A2D15">
              <w:rPr>
                <w:b/>
                <w:sz w:val="24"/>
              </w:rPr>
              <w:t>Result</w:t>
            </w:r>
          </w:p>
        </w:tc>
        <w:tc>
          <w:tcPr>
            <w:tcW w:w="1134" w:type="dxa"/>
          </w:tcPr>
          <w:p w:rsidR="005E1F10" w:rsidRPr="00EB7225" w:rsidRDefault="005E1F10" w:rsidP="00E1060B">
            <w:pPr>
              <w:pStyle w:val="aa"/>
              <w:rPr>
                <w:sz w:val="24"/>
              </w:rPr>
            </w:pPr>
          </w:p>
        </w:tc>
        <w:tc>
          <w:tcPr>
            <w:tcW w:w="1134" w:type="dxa"/>
          </w:tcPr>
          <w:p w:rsidR="005E1F10" w:rsidRPr="00EB7225" w:rsidRDefault="005E1F10" w:rsidP="00E1060B">
            <w:pPr>
              <w:pStyle w:val="aa"/>
              <w:rPr>
                <w:sz w:val="24"/>
              </w:rPr>
            </w:pPr>
          </w:p>
        </w:tc>
        <w:tc>
          <w:tcPr>
            <w:tcW w:w="2126" w:type="dxa"/>
          </w:tcPr>
          <w:p w:rsidR="005E1F10" w:rsidRPr="009538A8" w:rsidRDefault="005E1F10" w:rsidP="00E1060B">
            <w:pPr>
              <w:pStyle w:val="aa"/>
              <w:rPr>
                <w:sz w:val="24"/>
              </w:rPr>
            </w:pPr>
          </w:p>
        </w:tc>
        <w:tc>
          <w:tcPr>
            <w:tcW w:w="2126" w:type="dxa"/>
          </w:tcPr>
          <w:p w:rsidR="005E1F10" w:rsidRPr="009538A8" w:rsidRDefault="005E1F10" w:rsidP="00E1060B">
            <w:pPr>
              <w:pStyle w:val="aa"/>
              <w:rPr>
                <w:sz w:val="24"/>
              </w:rPr>
            </w:pPr>
          </w:p>
        </w:tc>
      </w:tr>
      <w:tr w:rsidR="005E1F10" w:rsidRPr="009538A8" w:rsidTr="00E1060B">
        <w:tc>
          <w:tcPr>
            <w:tcW w:w="1677" w:type="dxa"/>
          </w:tcPr>
          <w:p w:rsidR="005E1F10" w:rsidRPr="000A2D15" w:rsidRDefault="005E1F10" w:rsidP="00E1060B">
            <w:pPr>
              <w:pStyle w:val="aa"/>
              <w:rPr>
                <w:sz w:val="24"/>
              </w:rPr>
            </w:pPr>
            <w:r w:rsidRPr="00E15B44">
              <w:rPr>
                <w:sz w:val="24"/>
              </w:rPr>
              <w:t>/GetAvailableDoctorsResult</w:t>
            </w:r>
          </w:p>
        </w:tc>
        <w:tc>
          <w:tcPr>
            <w:tcW w:w="1437" w:type="dxa"/>
          </w:tcPr>
          <w:p w:rsidR="005E1F10" w:rsidRPr="009538A8" w:rsidRDefault="005E1F10" w:rsidP="00E1060B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IdHistory</w:t>
            </w:r>
          </w:p>
        </w:tc>
        <w:tc>
          <w:tcPr>
            <w:tcW w:w="1134" w:type="dxa"/>
          </w:tcPr>
          <w:p w:rsidR="005E1F10" w:rsidRPr="00EB7225" w:rsidRDefault="005E1F10" w:rsidP="005E1F10">
            <w:pPr>
              <w:pStyle w:val="aa"/>
              <w:rPr>
                <w:sz w:val="24"/>
              </w:rPr>
            </w:pPr>
            <w:r w:rsidRPr="005E1F10">
              <w:rPr>
                <w:sz w:val="24"/>
              </w:rPr>
              <w:t>0..1</w:t>
            </w:r>
          </w:p>
        </w:tc>
        <w:tc>
          <w:tcPr>
            <w:tcW w:w="1134" w:type="dxa"/>
          </w:tcPr>
          <w:p w:rsidR="005E1F10" w:rsidRPr="009538A8" w:rsidRDefault="005E1F10" w:rsidP="00E1060B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Int</w:t>
            </w:r>
          </w:p>
        </w:tc>
        <w:tc>
          <w:tcPr>
            <w:tcW w:w="2126" w:type="dxa"/>
          </w:tcPr>
          <w:p w:rsidR="005E1F10" w:rsidRPr="009538A8" w:rsidRDefault="005E1F10" w:rsidP="00E1060B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Идентификатор сессии</w:t>
            </w:r>
            <w:r>
              <w:rPr>
                <w:sz w:val="24"/>
              </w:rPr>
              <w:t xml:space="preserve"> (транзакции)</w:t>
            </w:r>
          </w:p>
        </w:tc>
        <w:tc>
          <w:tcPr>
            <w:tcW w:w="2126" w:type="dxa"/>
          </w:tcPr>
          <w:p w:rsidR="005E1F10" w:rsidRPr="00EB7225" w:rsidRDefault="005E1F10" w:rsidP="00E1060B">
            <w:pPr>
              <w:pStyle w:val="aa"/>
              <w:rPr>
                <w:sz w:val="24"/>
              </w:rPr>
            </w:pPr>
          </w:p>
        </w:tc>
      </w:tr>
      <w:tr w:rsidR="005E1F10" w:rsidRPr="009538A8" w:rsidTr="00E1060B">
        <w:tc>
          <w:tcPr>
            <w:tcW w:w="1677" w:type="dxa"/>
          </w:tcPr>
          <w:p w:rsidR="005E1F10" w:rsidRPr="000A2D15" w:rsidRDefault="005E1F10" w:rsidP="00E1060B">
            <w:pPr>
              <w:pStyle w:val="aa"/>
              <w:rPr>
                <w:sz w:val="24"/>
              </w:rPr>
            </w:pPr>
            <w:r w:rsidRPr="00E15B44">
              <w:rPr>
                <w:sz w:val="24"/>
              </w:rPr>
              <w:t>/GetAvailableDoctorsResult</w:t>
            </w:r>
          </w:p>
        </w:tc>
        <w:tc>
          <w:tcPr>
            <w:tcW w:w="1437" w:type="dxa"/>
          </w:tcPr>
          <w:p w:rsidR="005E1F10" w:rsidRPr="009538A8" w:rsidRDefault="005E1F10" w:rsidP="00E1060B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Success</w:t>
            </w:r>
          </w:p>
        </w:tc>
        <w:tc>
          <w:tcPr>
            <w:tcW w:w="1134" w:type="dxa"/>
          </w:tcPr>
          <w:p w:rsidR="005E1F10" w:rsidRPr="005E1F10" w:rsidRDefault="005E1F10" w:rsidP="005E1F10">
            <w:pPr>
              <w:pStyle w:val="aa"/>
              <w:rPr>
                <w:sz w:val="24"/>
              </w:rPr>
            </w:pPr>
            <w:r w:rsidRPr="005E1F10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5E1F10" w:rsidRPr="00EB7225" w:rsidRDefault="005E1F10" w:rsidP="00E1060B">
            <w:pPr>
              <w:pStyle w:val="aa"/>
              <w:rPr>
                <w:sz w:val="24"/>
              </w:rPr>
            </w:pPr>
            <w:r w:rsidRPr="00D541E0">
              <w:rPr>
                <w:sz w:val="24"/>
              </w:rPr>
              <w:t>Boolean</w:t>
            </w:r>
          </w:p>
        </w:tc>
        <w:tc>
          <w:tcPr>
            <w:tcW w:w="2126" w:type="dxa"/>
          </w:tcPr>
          <w:p w:rsidR="005E1F10" w:rsidRPr="009538A8" w:rsidRDefault="005E1F10" w:rsidP="00E1060B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Результат выполнения запроса</w:t>
            </w:r>
          </w:p>
        </w:tc>
        <w:tc>
          <w:tcPr>
            <w:tcW w:w="2126" w:type="dxa"/>
          </w:tcPr>
          <w:p w:rsidR="005E1F10" w:rsidRPr="00EB7225" w:rsidRDefault="005E1F10" w:rsidP="00E1060B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True;</w:t>
            </w:r>
          </w:p>
          <w:p w:rsidR="005E1F10" w:rsidRPr="009538A8" w:rsidRDefault="005E1F10" w:rsidP="00E1060B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False</w:t>
            </w:r>
          </w:p>
        </w:tc>
      </w:tr>
      <w:tr w:rsidR="005E1F10" w:rsidRPr="009538A8" w:rsidTr="00E1060B">
        <w:tc>
          <w:tcPr>
            <w:tcW w:w="1677" w:type="dxa"/>
          </w:tcPr>
          <w:p w:rsidR="005E1F10" w:rsidRPr="005E1F10" w:rsidRDefault="005E1F10" w:rsidP="00E1060B">
            <w:pPr>
              <w:pStyle w:val="aa"/>
              <w:rPr>
                <w:sz w:val="24"/>
              </w:rPr>
            </w:pPr>
            <w:r w:rsidRPr="005E1F10">
              <w:rPr>
                <w:sz w:val="24"/>
              </w:rPr>
              <w:t>/GetAvailableDoctorsResult</w:t>
            </w:r>
          </w:p>
        </w:tc>
        <w:tc>
          <w:tcPr>
            <w:tcW w:w="1437" w:type="dxa"/>
          </w:tcPr>
          <w:p w:rsidR="005E1F10" w:rsidRPr="005E1F10" w:rsidRDefault="005E1F10" w:rsidP="00E1060B">
            <w:pPr>
              <w:pStyle w:val="aa"/>
              <w:rPr>
                <w:sz w:val="24"/>
              </w:rPr>
            </w:pPr>
            <w:r w:rsidRPr="005E1F10">
              <w:rPr>
                <w:sz w:val="24"/>
              </w:rPr>
              <w:t>Comment</w:t>
            </w:r>
          </w:p>
        </w:tc>
        <w:tc>
          <w:tcPr>
            <w:tcW w:w="1134" w:type="dxa"/>
          </w:tcPr>
          <w:p w:rsidR="005E1F10" w:rsidRPr="005E1F10" w:rsidRDefault="005E1F10" w:rsidP="005E1F10">
            <w:pPr>
              <w:pStyle w:val="aa"/>
              <w:rPr>
                <w:sz w:val="24"/>
              </w:rPr>
            </w:pPr>
            <w:r w:rsidRPr="005E1F10">
              <w:rPr>
                <w:sz w:val="24"/>
              </w:rPr>
              <w:t>0..1</w:t>
            </w:r>
          </w:p>
        </w:tc>
        <w:tc>
          <w:tcPr>
            <w:tcW w:w="1134" w:type="dxa"/>
          </w:tcPr>
          <w:p w:rsidR="005E1F10" w:rsidRPr="005E1F10" w:rsidRDefault="005E1F10" w:rsidP="00E1060B">
            <w:pPr>
              <w:pStyle w:val="aa"/>
              <w:rPr>
                <w:sz w:val="24"/>
              </w:rPr>
            </w:pPr>
            <w:r w:rsidRPr="005E1F10">
              <w:rPr>
                <w:sz w:val="24"/>
              </w:rPr>
              <w:t>String</w:t>
            </w:r>
          </w:p>
        </w:tc>
        <w:tc>
          <w:tcPr>
            <w:tcW w:w="2126" w:type="dxa"/>
          </w:tcPr>
          <w:p w:rsidR="005E1F10" w:rsidRPr="005E1F10" w:rsidRDefault="005E1F10" w:rsidP="00E1060B">
            <w:pPr>
              <w:pStyle w:val="aa"/>
              <w:rPr>
                <w:sz w:val="24"/>
              </w:rPr>
            </w:pPr>
            <w:r w:rsidRPr="005E1F10">
              <w:rPr>
                <w:sz w:val="24"/>
              </w:rPr>
              <w:t>Комментарий</w:t>
            </w:r>
          </w:p>
        </w:tc>
        <w:tc>
          <w:tcPr>
            <w:tcW w:w="2126" w:type="dxa"/>
          </w:tcPr>
          <w:p w:rsidR="005E1F10" w:rsidRPr="005E1F10" w:rsidRDefault="005E1F10" w:rsidP="00E1060B">
            <w:pPr>
              <w:pStyle w:val="aa"/>
              <w:rPr>
                <w:sz w:val="24"/>
              </w:rPr>
            </w:pPr>
            <w:r w:rsidRPr="005E1F10">
              <w:rPr>
                <w:sz w:val="24"/>
              </w:rPr>
              <w:t>Дополнительная информация для пациента по оформлению записи; до 50 символов</w:t>
            </w:r>
          </w:p>
        </w:tc>
      </w:tr>
      <w:tr w:rsidR="005E1F10" w:rsidRPr="009538A8" w:rsidTr="00E1060B">
        <w:tc>
          <w:tcPr>
            <w:tcW w:w="3114" w:type="dxa"/>
            <w:gridSpan w:val="2"/>
          </w:tcPr>
          <w:p w:rsidR="005E1F10" w:rsidRDefault="005E1F10" w:rsidP="00E1060B">
            <w:pPr>
              <w:pStyle w:val="aa"/>
              <w:rPr>
                <w:sz w:val="24"/>
              </w:rPr>
            </w:pPr>
            <w:r w:rsidRPr="00E15B44">
              <w:rPr>
                <w:sz w:val="24"/>
              </w:rPr>
              <w:t>/GetAvailableDoctorsResult/ErrorList/Error</w:t>
            </w:r>
          </w:p>
        </w:tc>
        <w:tc>
          <w:tcPr>
            <w:tcW w:w="1134" w:type="dxa"/>
          </w:tcPr>
          <w:p w:rsidR="005E1F10" w:rsidRPr="00BD395E" w:rsidRDefault="005E1F10" w:rsidP="005E1F10">
            <w:pPr>
              <w:pStyle w:val="aa"/>
              <w:rPr>
                <w:rFonts w:ascii="Calibri" w:hAnsi="Calibri"/>
                <w:sz w:val="24"/>
                <w:lang w:val="en-US"/>
              </w:rPr>
            </w:pPr>
            <w:r w:rsidRPr="005E1F10">
              <w:rPr>
                <w:sz w:val="24"/>
              </w:rPr>
              <w:t>0..*</w:t>
            </w:r>
          </w:p>
        </w:tc>
        <w:tc>
          <w:tcPr>
            <w:tcW w:w="1134" w:type="dxa"/>
          </w:tcPr>
          <w:p w:rsidR="005E1F10" w:rsidRPr="00EB7225" w:rsidRDefault="005E1F10" w:rsidP="00E1060B">
            <w:pPr>
              <w:pStyle w:val="aa"/>
              <w:rPr>
                <w:sz w:val="24"/>
              </w:rPr>
            </w:pPr>
          </w:p>
        </w:tc>
        <w:tc>
          <w:tcPr>
            <w:tcW w:w="2126" w:type="dxa"/>
          </w:tcPr>
          <w:p w:rsidR="005E1F10" w:rsidRPr="00EB7225" w:rsidRDefault="005E1F10" w:rsidP="00E1060B">
            <w:pPr>
              <w:pStyle w:val="aa"/>
              <w:rPr>
                <w:sz w:val="24"/>
              </w:rPr>
            </w:pPr>
          </w:p>
        </w:tc>
        <w:tc>
          <w:tcPr>
            <w:tcW w:w="2126" w:type="dxa"/>
          </w:tcPr>
          <w:p w:rsidR="005E1F10" w:rsidRPr="00EB7225" w:rsidRDefault="005E1F10" w:rsidP="00E1060B">
            <w:pPr>
              <w:pStyle w:val="aa"/>
              <w:rPr>
                <w:sz w:val="24"/>
              </w:rPr>
            </w:pPr>
          </w:p>
        </w:tc>
      </w:tr>
      <w:tr w:rsidR="00B57F8C" w:rsidRPr="009538A8" w:rsidTr="00E1060B">
        <w:tc>
          <w:tcPr>
            <w:tcW w:w="1677" w:type="dxa"/>
          </w:tcPr>
          <w:p w:rsidR="00B57F8C" w:rsidRPr="00EB7225" w:rsidRDefault="00B57F8C" w:rsidP="00B57F8C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/Error</w:t>
            </w:r>
          </w:p>
        </w:tc>
        <w:tc>
          <w:tcPr>
            <w:tcW w:w="1437" w:type="dxa"/>
          </w:tcPr>
          <w:p w:rsidR="00B57F8C" w:rsidRDefault="00B57F8C" w:rsidP="00B57F8C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ErrorDescription</w:t>
            </w:r>
          </w:p>
        </w:tc>
        <w:tc>
          <w:tcPr>
            <w:tcW w:w="1134" w:type="dxa"/>
          </w:tcPr>
          <w:p w:rsidR="00B57F8C" w:rsidRPr="005E1F10" w:rsidRDefault="007E254D" w:rsidP="00B57F8C">
            <w:pPr>
              <w:pStyle w:val="aa"/>
              <w:rPr>
                <w:sz w:val="24"/>
              </w:rPr>
            </w:pPr>
            <w:r>
              <w:rPr>
                <w:sz w:val="24"/>
              </w:rPr>
              <w:t>0</w:t>
            </w:r>
            <w:r w:rsidR="00B57F8C" w:rsidRPr="005E1F10">
              <w:rPr>
                <w:sz w:val="24"/>
              </w:rPr>
              <w:t>..1</w:t>
            </w:r>
          </w:p>
        </w:tc>
        <w:tc>
          <w:tcPr>
            <w:tcW w:w="1134" w:type="dxa"/>
          </w:tcPr>
          <w:p w:rsidR="00B57F8C" w:rsidRPr="00EB7225" w:rsidRDefault="00B57F8C" w:rsidP="00B57F8C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String</w:t>
            </w:r>
          </w:p>
        </w:tc>
        <w:tc>
          <w:tcPr>
            <w:tcW w:w="2126" w:type="dxa"/>
          </w:tcPr>
          <w:p w:rsidR="00B57F8C" w:rsidRPr="00EB7225" w:rsidRDefault="00B57F8C" w:rsidP="00B57F8C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Текстовое описание ошибки</w:t>
            </w:r>
          </w:p>
        </w:tc>
        <w:tc>
          <w:tcPr>
            <w:tcW w:w="2126" w:type="dxa"/>
          </w:tcPr>
          <w:p w:rsidR="00B57F8C" w:rsidRDefault="00577F8F" w:rsidP="00B57F8C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Описание ошибок – см.</w:t>
            </w:r>
            <w:r>
              <w:rPr>
                <w:sz w:val="24"/>
              </w:rPr>
              <w:t xml:space="preserve"> в </w:t>
            </w:r>
            <w:r w:rsidRPr="00577F8F">
              <w:rPr>
                <w:sz w:val="24"/>
              </w:rPr>
              <w:t xml:space="preserve">документе «Описание </w:t>
            </w:r>
            <w:r>
              <w:rPr>
                <w:sz w:val="24"/>
              </w:rPr>
              <w:t>интеграционных профилей. Часть 1</w:t>
            </w:r>
            <w:r w:rsidRPr="00577F8F">
              <w:rPr>
                <w:sz w:val="24"/>
              </w:rPr>
              <w:t>»</w:t>
            </w:r>
            <w:r>
              <w:rPr>
                <w:sz w:val="24"/>
              </w:rPr>
              <w:t>, Приложение 1.</w:t>
            </w:r>
          </w:p>
          <w:p w:rsidR="007E254D" w:rsidRPr="00EB7225" w:rsidRDefault="007E254D" w:rsidP="00B57F8C">
            <w:pPr>
              <w:pStyle w:val="aa"/>
              <w:rPr>
                <w:sz w:val="24"/>
              </w:rPr>
            </w:pPr>
            <w:r w:rsidRPr="005C2077">
              <w:rPr>
                <w:sz w:val="24"/>
              </w:rPr>
              <w:lastRenderedPageBreak/>
              <w:t>Передача текстового описания ошибки обязательна для ошибки с кодом 99</w:t>
            </w:r>
          </w:p>
        </w:tc>
      </w:tr>
      <w:tr w:rsidR="00B57F8C" w:rsidRPr="009538A8" w:rsidTr="00E1060B">
        <w:tc>
          <w:tcPr>
            <w:tcW w:w="1677" w:type="dxa"/>
          </w:tcPr>
          <w:p w:rsidR="00B57F8C" w:rsidRPr="00EB7225" w:rsidRDefault="00B57F8C" w:rsidP="00B57F8C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lastRenderedPageBreak/>
              <w:t>/Error</w:t>
            </w:r>
          </w:p>
        </w:tc>
        <w:tc>
          <w:tcPr>
            <w:tcW w:w="1437" w:type="dxa"/>
          </w:tcPr>
          <w:p w:rsidR="00B57F8C" w:rsidRDefault="00B57F8C" w:rsidP="00B57F8C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IdError</w:t>
            </w:r>
          </w:p>
        </w:tc>
        <w:tc>
          <w:tcPr>
            <w:tcW w:w="1134" w:type="dxa"/>
          </w:tcPr>
          <w:p w:rsidR="00B57F8C" w:rsidRPr="005E1F10" w:rsidRDefault="00B57F8C" w:rsidP="00B57F8C">
            <w:pPr>
              <w:pStyle w:val="aa"/>
              <w:rPr>
                <w:sz w:val="24"/>
              </w:rPr>
            </w:pPr>
            <w:r w:rsidRPr="005E1F10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B57F8C" w:rsidRPr="00EB7225" w:rsidRDefault="00B57F8C" w:rsidP="00B57F8C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Int</w:t>
            </w:r>
          </w:p>
        </w:tc>
        <w:tc>
          <w:tcPr>
            <w:tcW w:w="2126" w:type="dxa"/>
          </w:tcPr>
          <w:p w:rsidR="00B57F8C" w:rsidRPr="00EB7225" w:rsidRDefault="00B57F8C" w:rsidP="00B57F8C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Идентификатор ошибки в справочнике</w:t>
            </w:r>
          </w:p>
        </w:tc>
        <w:tc>
          <w:tcPr>
            <w:tcW w:w="2126" w:type="dxa"/>
          </w:tcPr>
          <w:p w:rsidR="00B57F8C" w:rsidRPr="00EB7225" w:rsidRDefault="00577F8F" w:rsidP="00B57F8C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Описание ошибок – см.</w:t>
            </w:r>
            <w:r>
              <w:rPr>
                <w:sz w:val="24"/>
              </w:rPr>
              <w:t xml:space="preserve"> в </w:t>
            </w:r>
            <w:r w:rsidRPr="00577F8F">
              <w:rPr>
                <w:sz w:val="24"/>
              </w:rPr>
              <w:t xml:space="preserve">документе «Описание </w:t>
            </w:r>
            <w:r>
              <w:rPr>
                <w:sz w:val="24"/>
              </w:rPr>
              <w:t>интеграционных профилей. Часть 1</w:t>
            </w:r>
            <w:r w:rsidRPr="00577F8F">
              <w:rPr>
                <w:sz w:val="24"/>
              </w:rPr>
              <w:t>»</w:t>
            </w:r>
            <w:r>
              <w:rPr>
                <w:sz w:val="24"/>
              </w:rPr>
              <w:t>, Приложение 1</w:t>
            </w:r>
          </w:p>
        </w:tc>
      </w:tr>
      <w:tr w:rsidR="005E1F10" w:rsidRPr="009538A8" w:rsidTr="00E1060B">
        <w:tc>
          <w:tcPr>
            <w:tcW w:w="3114" w:type="dxa"/>
            <w:gridSpan w:val="2"/>
          </w:tcPr>
          <w:p w:rsidR="005E1F10" w:rsidRPr="009924FA" w:rsidRDefault="005E1F10" w:rsidP="00E1060B">
            <w:pPr>
              <w:pStyle w:val="aa"/>
              <w:rPr>
                <w:sz w:val="24"/>
                <w:lang w:val="en-US"/>
              </w:rPr>
            </w:pPr>
            <w:r>
              <w:rPr>
                <w:b/>
                <w:sz w:val="24"/>
              </w:rPr>
              <w:t>/</w:t>
            </w:r>
            <w:r w:rsidRPr="00E15B44">
              <w:rPr>
                <w:sz w:val="24"/>
              </w:rPr>
              <w:t>GetAvailableDoctorsResult</w:t>
            </w:r>
            <w:r>
              <w:rPr>
                <w:sz w:val="24"/>
              </w:rPr>
              <w:t>/ListSpeciality/Spec</w:t>
            </w:r>
            <w:r w:rsidRPr="00174549">
              <w:rPr>
                <w:sz w:val="24"/>
              </w:rPr>
              <w:t>iality</w:t>
            </w:r>
            <w:r>
              <w:rPr>
                <w:sz w:val="24"/>
                <w:lang w:val="en-US"/>
              </w:rPr>
              <w:t>3</w:t>
            </w:r>
          </w:p>
        </w:tc>
        <w:tc>
          <w:tcPr>
            <w:tcW w:w="1134" w:type="dxa"/>
          </w:tcPr>
          <w:p w:rsidR="005E1F10" w:rsidRPr="005E1F10" w:rsidRDefault="005E1F10" w:rsidP="005E1F10">
            <w:pPr>
              <w:pStyle w:val="aa"/>
              <w:rPr>
                <w:sz w:val="24"/>
              </w:rPr>
            </w:pPr>
            <w:r w:rsidRPr="005E1F10">
              <w:rPr>
                <w:sz w:val="24"/>
              </w:rPr>
              <w:t>0..*</w:t>
            </w:r>
          </w:p>
        </w:tc>
        <w:tc>
          <w:tcPr>
            <w:tcW w:w="1134" w:type="dxa"/>
          </w:tcPr>
          <w:p w:rsidR="005E1F10" w:rsidRPr="00EB7225" w:rsidRDefault="005E1F10" w:rsidP="00E1060B">
            <w:pPr>
              <w:pStyle w:val="aa"/>
              <w:rPr>
                <w:sz w:val="24"/>
              </w:rPr>
            </w:pPr>
          </w:p>
        </w:tc>
        <w:tc>
          <w:tcPr>
            <w:tcW w:w="2126" w:type="dxa"/>
          </w:tcPr>
          <w:p w:rsidR="005E1F10" w:rsidRPr="00EB7225" w:rsidRDefault="005E1F10" w:rsidP="00E1060B">
            <w:pPr>
              <w:pStyle w:val="aa"/>
              <w:rPr>
                <w:sz w:val="24"/>
              </w:rPr>
            </w:pPr>
          </w:p>
        </w:tc>
        <w:tc>
          <w:tcPr>
            <w:tcW w:w="2126" w:type="dxa"/>
          </w:tcPr>
          <w:p w:rsidR="005E1F10" w:rsidRPr="00EB7225" w:rsidRDefault="005E1F10" w:rsidP="00E1060B">
            <w:pPr>
              <w:pStyle w:val="aa"/>
              <w:rPr>
                <w:sz w:val="24"/>
              </w:rPr>
            </w:pPr>
          </w:p>
        </w:tc>
      </w:tr>
      <w:tr w:rsidR="005E1F10" w:rsidRPr="009538A8" w:rsidTr="00E1060B">
        <w:tc>
          <w:tcPr>
            <w:tcW w:w="1677" w:type="dxa"/>
          </w:tcPr>
          <w:p w:rsidR="005E1F10" w:rsidRPr="005E1F10" w:rsidRDefault="005E1F10" w:rsidP="00E1060B">
            <w:pPr>
              <w:pStyle w:val="aa"/>
              <w:rPr>
                <w:sz w:val="24"/>
              </w:rPr>
            </w:pPr>
            <w:r w:rsidRPr="005E1F10">
              <w:rPr>
                <w:sz w:val="24"/>
              </w:rPr>
              <w:t>/Speciality</w:t>
            </w:r>
            <w:r w:rsidRPr="005E1F10">
              <w:rPr>
                <w:sz w:val="24"/>
                <w:lang w:val="en-US"/>
              </w:rPr>
              <w:t>3</w:t>
            </w:r>
          </w:p>
        </w:tc>
        <w:tc>
          <w:tcPr>
            <w:tcW w:w="1437" w:type="dxa"/>
          </w:tcPr>
          <w:p w:rsidR="005E1F10" w:rsidRPr="005E1F10" w:rsidRDefault="005E1F10" w:rsidP="00E1060B">
            <w:pPr>
              <w:pStyle w:val="aa"/>
              <w:rPr>
                <w:sz w:val="24"/>
                <w:lang w:val="en-US"/>
              </w:rPr>
            </w:pPr>
            <w:r w:rsidRPr="005E1F10">
              <w:rPr>
                <w:sz w:val="24"/>
                <w:lang w:val="en-US"/>
              </w:rPr>
              <w:t>Comment</w:t>
            </w:r>
          </w:p>
        </w:tc>
        <w:tc>
          <w:tcPr>
            <w:tcW w:w="1134" w:type="dxa"/>
          </w:tcPr>
          <w:p w:rsidR="005E1F10" w:rsidRPr="005E1F10" w:rsidRDefault="005E1F10" w:rsidP="00E1060B">
            <w:pPr>
              <w:pStyle w:val="aa"/>
              <w:rPr>
                <w:sz w:val="24"/>
              </w:rPr>
            </w:pPr>
            <w:r w:rsidRPr="005E1F10">
              <w:rPr>
                <w:sz w:val="24"/>
              </w:rPr>
              <w:t>0..1</w:t>
            </w:r>
          </w:p>
        </w:tc>
        <w:tc>
          <w:tcPr>
            <w:tcW w:w="1134" w:type="dxa"/>
          </w:tcPr>
          <w:p w:rsidR="005E1F10" w:rsidRPr="005E1F10" w:rsidRDefault="005E1F10" w:rsidP="00E1060B">
            <w:pPr>
              <w:pStyle w:val="aa"/>
              <w:rPr>
                <w:sz w:val="24"/>
              </w:rPr>
            </w:pPr>
            <w:r w:rsidRPr="005E1F10">
              <w:rPr>
                <w:sz w:val="24"/>
              </w:rPr>
              <w:t>String</w:t>
            </w:r>
          </w:p>
        </w:tc>
        <w:tc>
          <w:tcPr>
            <w:tcW w:w="2126" w:type="dxa"/>
          </w:tcPr>
          <w:p w:rsidR="005E1F10" w:rsidRPr="005E1F10" w:rsidRDefault="005E1F10" w:rsidP="00E1060B">
            <w:pPr>
              <w:pStyle w:val="aa"/>
              <w:rPr>
                <w:sz w:val="24"/>
              </w:rPr>
            </w:pPr>
            <w:r w:rsidRPr="005E1F10">
              <w:rPr>
                <w:rFonts w:cs="Verdana"/>
                <w:sz w:val="24"/>
                <w:szCs w:val="28"/>
              </w:rPr>
              <w:t>Комментарий</w:t>
            </w:r>
          </w:p>
        </w:tc>
        <w:tc>
          <w:tcPr>
            <w:tcW w:w="2126" w:type="dxa"/>
          </w:tcPr>
          <w:p w:rsidR="005E1F10" w:rsidRPr="005E1F10" w:rsidRDefault="005E1F10" w:rsidP="00E1060B">
            <w:pPr>
              <w:pStyle w:val="aa"/>
              <w:rPr>
                <w:sz w:val="24"/>
              </w:rPr>
            </w:pPr>
            <w:r w:rsidRPr="005E1F10">
              <w:rPr>
                <w:sz w:val="24"/>
              </w:rPr>
              <w:t>Дополнительная информация о специальности (до 50 символов)</w:t>
            </w:r>
          </w:p>
        </w:tc>
      </w:tr>
      <w:tr w:rsidR="005E1F10" w:rsidRPr="009538A8" w:rsidTr="00E1060B">
        <w:tc>
          <w:tcPr>
            <w:tcW w:w="1677" w:type="dxa"/>
          </w:tcPr>
          <w:p w:rsidR="005E1F10" w:rsidRPr="000A2D15" w:rsidRDefault="005E1F10" w:rsidP="00E1060B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/</w:t>
            </w:r>
            <w:r>
              <w:rPr>
                <w:sz w:val="24"/>
              </w:rPr>
              <w:t>Spec</w:t>
            </w:r>
            <w:r w:rsidRPr="00174549">
              <w:rPr>
                <w:sz w:val="24"/>
              </w:rPr>
              <w:t>iality</w:t>
            </w:r>
            <w:r>
              <w:rPr>
                <w:sz w:val="24"/>
                <w:lang w:val="en-US"/>
              </w:rPr>
              <w:t>3</w:t>
            </w:r>
          </w:p>
        </w:tc>
        <w:tc>
          <w:tcPr>
            <w:tcW w:w="1437" w:type="dxa"/>
          </w:tcPr>
          <w:p w:rsidR="005E1F10" w:rsidRPr="000A2D15" w:rsidRDefault="005E1F10" w:rsidP="00E1060B">
            <w:pPr>
              <w:pStyle w:val="aa"/>
              <w:rPr>
                <w:sz w:val="24"/>
                <w:lang w:val="en-US"/>
              </w:rPr>
            </w:pPr>
            <w:r w:rsidRPr="007C2BF0">
              <w:rPr>
                <w:sz w:val="24"/>
              </w:rPr>
              <w:t>CountFreeParticipantIE</w:t>
            </w:r>
          </w:p>
        </w:tc>
        <w:tc>
          <w:tcPr>
            <w:tcW w:w="1134" w:type="dxa"/>
          </w:tcPr>
          <w:p w:rsidR="005E1F10" w:rsidRPr="00EB7225" w:rsidRDefault="005E1F10" w:rsidP="00E1060B">
            <w:pPr>
              <w:pStyle w:val="aa"/>
              <w:rPr>
                <w:sz w:val="24"/>
              </w:rPr>
            </w:pPr>
            <w:r w:rsidRPr="005E1F10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5E1F10" w:rsidRPr="004B04F7" w:rsidRDefault="005E1F10" w:rsidP="00E1060B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</w:rPr>
              <w:t>Int</w:t>
            </w:r>
          </w:p>
        </w:tc>
        <w:tc>
          <w:tcPr>
            <w:tcW w:w="2126" w:type="dxa"/>
          </w:tcPr>
          <w:p w:rsidR="005E1F10" w:rsidRPr="00EB7225" w:rsidRDefault="005E1F10" w:rsidP="00E1060B">
            <w:pPr>
              <w:pStyle w:val="aa"/>
              <w:rPr>
                <w:sz w:val="24"/>
              </w:rPr>
            </w:pPr>
            <w:r w:rsidRPr="007C2BF0">
              <w:rPr>
                <w:sz w:val="24"/>
              </w:rPr>
              <w:t>Количество доступных участнику информационного обмена</w:t>
            </w:r>
            <w:r w:rsidRPr="002D5DC9">
              <w:rPr>
                <w:sz w:val="24"/>
              </w:rPr>
              <w:t xml:space="preserve"> </w:t>
            </w:r>
            <w:r>
              <w:rPr>
                <w:sz w:val="24"/>
              </w:rPr>
              <w:t xml:space="preserve">для записи </w:t>
            </w:r>
            <w:r w:rsidRPr="007C2BF0">
              <w:rPr>
                <w:sz w:val="24"/>
              </w:rPr>
              <w:t xml:space="preserve">талонов по </w:t>
            </w:r>
            <w:r>
              <w:rPr>
                <w:sz w:val="24"/>
              </w:rPr>
              <w:t xml:space="preserve">врачебной </w:t>
            </w:r>
            <w:r w:rsidRPr="007C2BF0">
              <w:rPr>
                <w:sz w:val="24"/>
              </w:rPr>
              <w:t>специальности</w:t>
            </w:r>
          </w:p>
        </w:tc>
        <w:tc>
          <w:tcPr>
            <w:tcW w:w="2126" w:type="dxa"/>
          </w:tcPr>
          <w:p w:rsidR="005E1F10" w:rsidRPr="00EB7225" w:rsidRDefault="005E1F10" w:rsidP="00E1060B">
            <w:pPr>
              <w:pStyle w:val="aa"/>
              <w:rPr>
                <w:sz w:val="24"/>
              </w:rPr>
            </w:pPr>
          </w:p>
        </w:tc>
      </w:tr>
      <w:tr w:rsidR="005E1F10" w:rsidRPr="009538A8" w:rsidTr="00E1060B">
        <w:tc>
          <w:tcPr>
            <w:tcW w:w="1677" w:type="dxa"/>
          </w:tcPr>
          <w:p w:rsidR="005E1F10" w:rsidRPr="000A2D15" w:rsidRDefault="005E1F10" w:rsidP="00E1060B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lastRenderedPageBreak/>
              <w:t>/</w:t>
            </w:r>
            <w:r>
              <w:rPr>
                <w:sz w:val="24"/>
              </w:rPr>
              <w:t>Spec</w:t>
            </w:r>
            <w:r w:rsidRPr="00174549">
              <w:rPr>
                <w:sz w:val="24"/>
              </w:rPr>
              <w:t>iality</w:t>
            </w:r>
            <w:r>
              <w:rPr>
                <w:sz w:val="24"/>
                <w:lang w:val="en-US"/>
              </w:rPr>
              <w:t>3</w:t>
            </w:r>
          </w:p>
        </w:tc>
        <w:tc>
          <w:tcPr>
            <w:tcW w:w="1437" w:type="dxa"/>
          </w:tcPr>
          <w:p w:rsidR="005E1F10" w:rsidRPr="000A2D15" w:rsidRDefault="005E1F10" w:rsidP="00E1060B">
            <w:pPr>
              <w:pStyle w:val="aa"/>
              <w:rPr>
                <w:sz w:val="24"/>
                <w:lang w:val="en-US"/>
              </w:rPr>
            </w:pPr>
            <w:r w:rsidRPr="007C2BF0">
              <w:rPr>
                <w:sz w:val="24"/>
                <w:lang w:val="en-US"/>
              </w:rPr>
              <w:t>CountFreeTicket</w:t>
            </w:r>
          </w:p>
        </w:tc>
        <w:tc>
          <w:tcPr>
            <w:tcW w:w="1134" w:type="dxa"/>
          </w:tcPr>
          <w:p w:rsidR="005E1F10" w:rsidRPr="00EB7225" w:rsidRDefault="005E1F10" w:rsidP="00E1060B">
            <w:pPr>
              <w:pStyle w:val="aa"/>
              <w:rPr>
                <w:sz w:val="24"/>
              </w:rPr>
            </w:pPr>
            <w:r w:rsidRPr="005E1F10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5E1F10" w:rsidRPr="000A2D15" w:rsidRDefault="005E1F10" w:rsidP="00E1060B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</w:rPr>
              <w:t>Int</w:t>
            </w:r>
          </w:p>
        </w:tc>
        <w:tc>
          <w:tcPr>
            <w:tcW w:w="2126" w:type="dxa"/>
          </w:tcPr>
          <w:p w:rsidR="005E1F10" w:rsidRPr="000A2D15" w:rsidRDefault="005E1F10" w:rsidP="00E1060B">
            <w:pPr>
              <w:pStyle w:val="aa"/>
              <w:rPr>
                <w:sz w:val="24"/>
              </w:rPr>
            </w:pPr>
            <w:r w:rsidRPr="007C2BF0">
              <w:rPr>
                <w:sz w:val="24"/>
              </w:rPr>
              <w:t xml:space="preserve">Общее количество </w:t>
            </w:r>
            <w:r>
              <w:rPr>
                <w:sz w:val="24"/>
              </w:rPr>
              <w:t xml:space="preserve">свободных </w:t>
            </w:r>
            <w:r w:rsidRPr="007C2BF0">
              <w:rPr>
                <w:sz w:val="24"/>
              </w:rPr>
              <w:t xml:space="preserve">талонов по </w:t>
            </w:r>
            <w:r>
              <w:rPr>
                <w:sz w:val="24"/>
              </w:rPr>
              <w:t>врачебной</w:t>
            </w:r>
            <w:r w:rsidRPr="007C2BF0">
              <w:rPr>
                <w:sz w:val="24"/>
              </w:rPr>
              <w:t xml:space="preserve"> специальности</w:t>
            </w:r>
          </w:p>
        </w:tc>
        <w:tc>
          <w:tcPr>
            <w:tcW w:w="2126" w:type="dxa"/>
          </w:tcPr>
          <w:p w:rsidR="005E1F10" w:rsidRPr="00EB7225" w:rsidRDefault="005E1F10" w:rsidP="00E1060B">
            <w:pPr>
              <w:pStyle w:val="aa"/>
              <w:rPr>
                <w:sz w:val="24"/>
              </w:rPr>
            </w:pPr>
          </w:p>
        </w:tc>
      </w:tr>
      <w:tr w:rsidR="005E1F10" w:rsidRPr="009538A8" w:rsidTr="00E1060B">
        <w:tc>
          <w:tcPr>
            <w:tcW w:w="1677" w:type="dxa"/>
          </w:tcPr>
          <w:p w:rsidR="005E1F10" w:rsidRPr="000A2D15" w:rsidRDefault="005E1F10" w:rsidP="00E1060B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/</w:t>
            </w:r>
            <w:r>
              <w:rPr>
                <w:sz w:val="24"/>
              </w:rPr>
              <w:t>Spec</w:t>
            </w:r>
            <w:r w:rsidRPr="00174549">
              <w:rPr>
                <w:sz w:val="24"/>
              </w:rPr>
              <w:t>iality</w:t>
            </w:r>
            <w:r>
              <w:rPr>
                <w:sz w:val="24"/>
                <w:lang w:val="en-US"/>
              </w:rPr>
              <w:t>3</w:t>
            </w:r>
          </w:p>
        </w:tc>
        <w:tc>
          <w:tcPr>
            <w:tcW w:w="1437" w:type="dxa"/>
          </w:tcPr>
          <w:p w:rsidR="005E1F10" w:rsidRPr="005E1F10" w:rsidRDefault="005E1F10" w:rsidP="00E1060B">
            <w:pPr>
              <w:pStyle w:val="aa"/>
              <w:rPr>
                <w:sz w:val="24"/>
                <w:lang w:val="en-US"/>
              </w:rPr>
            </w:pPr>
            <w:r w:rsidRPr="005E1F10">
              <w:rPr>
                <w:sz w:val="24"/>
                <w:lang w:val="en-US"/>
              </w:rPr>
              <w:t>FerIdSpeciality</w:t>
            </w:r>
          </w:p>
        </w:tc>
        <w:tc>
          <w:tcPr>
            <w:tcW w:w="1134" w:type="dxa"/>
          </w:tcPr>
          <w:p w:rsidR="005E1F10" w:rsidRPr="005E1F10" w:rsidRDefault="005E1F10" w:rsidP="00E1060B">
            <w:pPr>
              <w:pStyle w:val="aa"/>
              <w:rPr>
                <w:sz w:val="24"/>
              </w:rPr>
            </w:pPr>
            <w:r w:rsidRPr="005E1F10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5E1F10" w:rsidRPr="004B04F7" w:rsidRDefault="005E1F10" w:rsidP="00E1060B">
            <w:pPr>
              <w:pStyle w:val="aa"/>
              <w:rPr>
                <w:sz w:val="24"/>
                <w:lang w:val="en-US"/>
              </w:rPr>
            </w:pPr>
            <w:r w:rsidRPr="000A2D15">
              <w:rPr>
                <w:sz w:val="24"/>
                <w:lang w:val="en-US"/>
              </w:rPr>
              <w:t>String</w:t>
            </w:r>
          </w:p>
        </w:tc>
        <w:tc>
          <w:tcPr>
            <w:tcW w:w="2126" w:type="dxa"/>
          </w:tcPr>
          <w:p w:rsidR="005E1F10" w:rsidRPr="00EB7225" w:rsidRDefault="005E1F10" w:rsidP="00E1060B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 xml:space="preserve">Идентификатор </w:t>
            </w:r>
            <w:r>
              <w:rPr>
                <w:sz w:val="24"/>
              </w:rPr>
              <w:t>врачебной</w:t>
            </w:r>
            <w:r w:rsidRPr="000A2D15">
              <w:rPr>
                <w:sz w:val="24"/>
              </w:rPr>
              <w:t xml:space="preserve"> специальности в </w:t>
            </w:r>
            <w:r>
              <w:rPr>
                <w:sz w:val="24"/>
              </w:rPr>
              <w:t xml:space="preserve">федеральном </w:t>
            </w:r>
            <w:r w:rsidRPr="000A2D15">
              <w:rPr>
                <w:sz w:val="24"/>
              </w:rPr>
              <w:t>справочнике</w:t>
            </w:r>
            <w:r>
              <w:rPr>
                <w:sz w:val="24"/>
              </w:rPr>
              <w:t xml:space="preserve"> специальностей</w:t>
            </w:r>
          </w:p>
        </w:tc>
        <w:tc>
          <w:tcPr>
            <w:tcW w:w="2126" w:type="dxa"/>
          </w:tcPr>
          <w:p w:rsidR="005E1F10" w:rsidRPr="00EB7225" w:rsidRDefault="00DA3857" w:rsidP="00E1060B">
            <w:pPr>
              <w:pStyle w:val="aa"/>
              <w:rPr>
                <w:sz w:val="24"/>
              </w:rPr>
            </w:pPr>
            <w:r w:rsidRPr="00DA3857">
              <w:rPr>
                <w:sz w:val="24"/>
              </w:rPr>
              <w:t>Номенклатура специальностей медработников с высшим и средним образованием</w:t>
            </w:r>
            <w:r w:rsidRPr="00F344AB">
              <w:rPr>
                <w:sz w:val="24"/>
              </w:rPr>
              <w:t xml:space="preserve"> (OID </w:t>
            </w:r>
            <w:r w:rsidRPr="00DA3857">
              <w:rPr>
                <w:sz w:val="24"/>
              </w:rPr>
              <w:t>1.2.643.5.1.13.13.11.1066</w:t>
            </w:r>
            <w:r w:rsidRPr="00F344AB">
              <w:rPr>
                <w:sz w:val="24"/>
              </w:rPr>
              <w:t>)</w:t>
            </w:r>
          </w:p>
        </w:tc>
      </w:tr>
      <w:tr w:rsidR="005E1F10" w:rsidRPr="009538A8" w:rsidTr="00E1060B">
        <w:tc>
          <w:tcPr>
            <w:tcW w:w="1677" w:type="dxa"/>
          </w:tcPr>
          <w:p w:rsidR="005E1F10" w:rsidRPr="000A2D15" w:rsidRDefault="005E1F10" w:rsidP="00E1060B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/</w:t>
            </w:r>
            <w:r>
              <w:rPr>
                <w:sz w:val="24"/>
              </w:rPr>
              <w:t>Spec</w:t>
            </w:r>
            <w:r w:rsidRPr="00174549">
              <w:rPr>
                <w:sz w:val="24"/>
              </w:rPr>
              <w:t>iality</w:t>
            </w:r>
            <w:r>
              <w:rPr>
                <w:sz w:val="24"/>
                <w:lang w:val="en-US"/>
              </w:rPr>
              <w:t>3</w:t>
            </w:r>
          </w:p>
        </w:tc>
        <w:tc>
          <w:tcPr>
            <w:tcW w:w="1437" w:type="dxa"/>
          </w:tcPr>
          <w:p w:rsidR="005E1F10" w:rsidRPr="005E1F10" w:rsidRDefault="005E1F10" w:rsidP="00E1060B">
            <w:pPr>
              <w:pStyle w:val="aa"/>
              <w:rPr>
                <w:sz w:val="24"/>
                <w:lang w:val="en-US"/>
              </w:rPr>
            </w:pPr>
            <w:r w:rsidRPr="005E1F10">
              <w:rPr>
                <w:sz w:val="24"/>
                <w:lang w:val="en-US"/>
              </w:rPr>
              <w:t>IdSpeciality</w:t>
            </w:r>
          </w:p>
        </w:tc>
        <w:tc>
          <w:tcPr>
            <w:tcW w:w="1134" w:type="dxa"/>
          </w:tcPr>
          <w:p w:rsidR="005E1F10" w:rsidRPr="005E1F10" w:rsidRDefault="005E1F10" w:rsidP="00E1060B">
            <w:pPr>
              <w:pStyle w:val="aa"/>
              <w:rPr>
                <w:sz w:val="24"/>
              </w:rPr>
            </w:pPr>
            <w:r w:rsidRPr="005E1F10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5E1F10" w:rsidRPr="000A2D15" w:rsidRDefault="005E1F10" w:rsidP="00E1060B">
            <w:pPr>
              <w:pStyle w:val="aa"/>
              <w:rPr>
                <w:sz w:val="24"/>
                <w:lang w:val="en-US"/>
              </w:rPr>
            </w:pPr>
            <w:r w:rsidRPr="000A2D15">
              <w:rPr>
                <w:sz w:val="24"/>
                <w:lang w:val="en-US"/>
              </w:rPr>
              <w:t>String</w:t>
            </w:r>
          </w:p>
        </w:tc>
        <w:tc>
          <w:tcPr>
            <w:tcW w:w="2126" w:type="dxa"/>
          </w:tcPr>
          <w:p w:rsidR="005E1F10" w:rsidRPr="007C2BF0" w:rsidRDefault="005E1F10" w:rsidP="00E1060B">
            <w:pPr>
              <w:pStyle w:val="aa"/>
              <w:rPr>
                <w:sz w:val="24"/>
              </w:rPr>
            </w:pPr>
            <w:r w:rsidRPr="007C2BF0">
              <w:rPr>
                <w:sz w:val="24"/>
              </w:rPr>
              <w:t xml:space="preserve">Идентификатор </w:t>
            </w:r>
            <w:r>
              <w:rPr>
                <w:sz w:val="24"/>
              </w:rPr>
              <w:t>врачебной</w:t>
            </w:r>
            <w:r w:rsidRPr="007C2BF0">
              <w:rPr>
                <w:sz w:val="24"/>
              </w:rPr>
              <w:t xml:space="preserve"> специальности</w:t>
            </w:r>
          </w:p>
        </w:tc>
        <w:tc>
          <w:tcPr>
            <w:tcW w:w="2126" w:type="dxa"/>
          </w:tcPr>
          <w:p w:rsidR="005E1F10" w:rsidRPr="000A2D15" w:rsidRDefault="005E1F10" w:rsidP="00E1060B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 xml:space="preserve">Значение идентификатора </w:t>
            </w:r>
            <w:r>
              <w:rPr>
                <w:sz w:val="24"/>
              </w:rPr>
              <w:t>врачебной</w:t>
            </w:r>
            <w:r w:rsidRPr="000A2D15">
              <w:rPr>
                <w:sz w:val="24"/>
              </w:rPr>
              <w:t xml:space="preserve"> специальности из соответствующего справочника целевой МИС</w:t>
            </w:r>
          </w:p>
        </w:tc>
      </w:tr>
      <w:tr w:rsidR="005E1F10" w:rsidRPr="009538A8" w:rsidTr="00E1060B">
        <w:tc>
          <w:tcPr>
            <w:tcW w:w="1677" w:type="dxa"/>
          </w:tcPr>
          <w:p w:rsidR="005E1F10" w:rsidRPr="00EB7225" w:rsidRDefault="005E1F10" w:rsidP="00E1060B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/</w:t>
            </w:r>
            <w:r>
              <w:rPr>
                <w:sz w:val="24"/>
              </w:rPr>
              <w:t>Spec</w:t>
            </w:r>
            <w:r w:rsidRPr="00174549">
              <w:rPr>
                <w:sz w:val="24"/>
              </w:rPr>
              <w:t>iality</w:t>
            </w:r>
            <w:r>
              <w:rPr>
                <w:sz w:val="24"/>
                <w:lang w:val="en-US"/>
              </w:rPr>
              <w:t>3</w:t>
            </w:r>
          </w:p>
        </w:tc>
        <w:tc>
          <w:tcPr>
            <w:tcW w:w="1437" w:type="dxa"/>
          </w:tcPr>
          <w:p w:rsidR="005E1F10" w:rsidRPr="000A2D15" w:rsidRDefault="005E1F10" w:rsidP="00E1060B">
            <w:pPr>
              <w:pStyle w:val="aa"/>
              <w:rPr>
                <w:sz w:val="24"/>
                <w:lang w:val="en-US"/>
              </w:rPr>
            </w:pPr>
            <w:r w:rsidRPr="007C2BF0">
              <w:rPr>
                <w:sz w:val="24"/>
                <w:lang w:val="en-US"/>
              </w:rPr>
              <w:t>LastDate</w:t>
            </w:r>
          </w:p>
        </w:tc>
        <w:tc>
          <w:tcPr>
            <w:tcW w:w="1134" w:type="dxa"/>
          </w:tcPr>
          <w:p w:rsidR="005E1F10" w:rsidRPr="005E1F10" w:rsidRDefault="005E1F10" w:rsidP="00E1060B">
            <w:pPr>
              <w:pStyle w:val="aa"/>
              <w:rPr>
                <w:sz w:val="24"/>
              </w:rPr>
            </w:pPr>
            <w:r w:rsidRPr="005E1F10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5E1F10" w:rsidRPr="000A2D15" w:rsidRDefault="005E1F10" w:rsidP="00E1060B">
            <w:pPr>
              <w:pStyle w:val="aa"/>
              <w:rPr>
                <w:sz w:val="24"/>
                <w:lang w:val="en-US"/>
              </w:rPr>
            </w:pPr>
            <w:r w:rsidRPr="00BD2D9B">
              <w:rPr>
                <w:sz w:val="24"/>
                <w:lang w:val="en-US"/>
              </w:rPr>
              <w:t>Datetime</w:t>
            </w:r>
          </w:p>
        </w:tc>
        <w:tc>
          <w:tcPr>
            <w:tcW w:w="2126" w:type="dxa"/>
          </w:tcPr>
          <w:p w:rsidR="005E1F10" w:rsidRPr="007C2BF0" w:rsidRDefault="005E1F10" w:rsidP="00E1060B">
            <w:pPr>
              <w:pStyle w:val="aa"/>
              <w:rPr>
                <w:sz w:val="24"/>
              </w:rPr>
            </w:pPr>
            <w:r w:rsidRPr="00E660CE">
              <w:rPr>
                <w:sz w:val="24"/>
              </w:rPr>
              <w:t xml:space="preserve">Дата приема по </w:t>
            </w:r>
            <w:r>
              <w:rPr>
                <w:sz w:val="24"/>
              </w:rPr>
              <w:t>последнему</w:t>
            </w:r>
            <w:r w:rsidRPr="00E660CE">
              <w:rPr>
                <w:sz w:val="24"/>
              </w:rPr>
              <w:t xml:space="preserve"> свободному талону врачебной специальности</w:t>
            </w:r>
          </w:p>
        </w:tc>
        <w:tc>
          <w:tcPr>
            <w:tcW w:w="2126" w:type="dxa"/>
          </w:tcPr>
          <w:p w:rsidR="005E1F10" w:rsidRPr="000A2D15" w:rsidRDefault="005E1F10" w:rsidP="00E1060B">
            <w:pPr>
              <w:pStyle w:val="aa"/>
              <w:rPr>
                <w:sz w:val="24"/>
              </w:rPr>
            </w:pPr>
          </w:p>
        </w:tc>
      </w:tr>
      <w:tr w:rsidR="005E1F10" w:rsidRPr="009538A8" w:rsidTr="00E1060B">
        <w:tc>
          <w:tcPr>
            <w:tcW w:w="1677" w:type="dxa"/>
          </w:tcPr>
          <w:p w:rsidR="005E1F10" w:rsidRPr="000A2D15" w:rsidRDefault="005E1F10" w:rsidP="00E1060B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lastRenderedPageBreak/>
              <w:t>/</w:t>
            </w:r>
            <w:r>
              <w:rPr>
                <w:sz w:val="24"/>
              </w:rPr>
              <w:t>Spec</w:t>
            </w:r>
            <w:r w:rsidRPr="00174549">
              <w:rPr>
                <w:sz w:val="24"/>
              </w:rPr>
              <w:t>iality</w:t>
            </w:r>
            <w:r>
              <w:rPr>
                <w:sz w:val="24"/>
                <w:lang w:val="en-US"/>
              </w:rPr>
              <w:t>3</w:t>
            </w:r>
          </w:p>
        </w:tc>
        <w:tc>
          <w:tcPr>
            <w:tcW w:w="1437" w:type="dxa"/>
          </w:tcPr>
          <w:p w:rsidR="005E1F10" w:rsidRPr="000A2D15" w:rsidRDefault="005E1F10" w:rsidP="00E1060B">
            <w:pPr>
              <w:pStyle w:val="aa"/>
              <w:rPr>
                <w:sz w:val="24"/>
                <w:lang w:val="en-US"/>
              </w:rPr>
            </w:pPr>
            <w:r w:rsidRPr="005E1F10">
              <w:rPr>
                <w:sz w:val="24"/>
                <w:lang w:val="en-US"/>
              </w:rPr>
              <w:t>NameSpeciality</w:t>
            </w:r>
          </w:p>
        </w:tc>
        <w:tc>
          <w:tcPr>
            <w:tcW w:w="1134" w:type="dxa"/>
          </w:tcPr>
          <w:p w:rsidR="005E1F10" w:rsidRPr="005E1F10" w:rsidRDefault="005E1F10" w:rsidP="00E1060B">
            <w:pPr>
              <w:pStyle w:val="aa"/>
              <w:rPr>
                <w:sz w:val="24"/>
              </w:rPr>
            </w:pPr>
            <w:r w:rsidRPr="005E1F10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5E1F10" w:rsidRPr="000A2D15" w:rsidRDefault="005E1F10" w:rsidP="00E1060B">
            <w:pPr>
              <w:pStyle w:val="aa"/>
              <w:rPr>
                <w:sz w:val="24"/>
                <w:lang w:val="en-US"/>
              </w:rPr>
            </w:pPr>
            <w:r w:rsidRPr="000A2D15">
              <w:rPr>
                <w:sz w:val="24"/>
                <w:lang w:val="en-US"/>
              </w:rPr>
              <w:t>String</w:t>
            </w:r>
          </w:p>
        </w:tc>
        <w:tc>
          <w:tcPr>
            <w:tcW w:w="2126" w:type="dxa"/>
          </w:tcPr>
          <w:p w:rsidR="005E1F10" w:rsidRPr="007C2BF0" w:rsidRDefault="005E1F10" w:rsidP="00E1060B">
            <w:pPr>
              <w:pStyle w:val="aa"/>
              <w:rPr>
                <w:sz w:val="24"/>
              </w:rPr>
            </w:pPr>
            <w:r w:rsidRPr="007C2BF0">
              <w:rPr>
                <w:sz w:val="24"/>
              </w:rPr>
              <w:t xml:space="preserve">Наименование </w:t>
            </w:r>
            <w:r>
              <w:rPr>
                <w:sz w:val="24"/>
              </w:rPr>
              <w:t>врачебной</w:t>
            </w:r>
            <w:r w:rsidRPr="007C2BF0">
              <w:rPr>
                <w:sz w:val="24"/>
              </w:rPr>
              <w:t xml:space="preserve"> специальности</w:t>
            </w:r>
          </w:p>
        </w:tc>
        <w:tc>
          <w:tcPr>
            <w:tcW w:w="2126" w:type="dxa"/>
          </w:tcPr>
          <w:p w:rsidR="005E1F10" w:rsidRPr="000A2D15" w:rsidRDefault="005E1F10" w:rsidP="00E1060B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 xml:space="preserve">Наименование </w:t>
            </w:r>
            <w:r>
              <w:rPr>
                <w:sz w:val="24"/>
              </w:rPr>
              <w:t>врачебной</w:t>
            </w:r>
            <w:r w:rsidRPr="000A2D15">
              <w:rPr>
                <w:sz w:val="24"/>
              </w:rPr>
              <w:t xml:space="preserve"> специальности из соответствующего справочника целевой МИС</w:t>
            </w:r>
          </w:p>
        </w:tc>
      </w:tr>
      <w:tr w:rsidR="005E1F10" w:rsidRPr="009538A8" w:rsidTr="00E1060B">
        <w:tc>
          <w:tcPr>
            <w:tcW w:w="1677" w:type="dxa"/>
          </w:tcPr>
          <w:p w:rsidR="005E1F10" w:rsidRPr="00EB7225" w:rsidRDefault="005E1F10" w:rsidP="00E1060B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/</w:t>
            </w:r>
            <w:r>
              <w:rPr>
                <w:sz w:val="24"/>
              </w:rPr>
              <w:t>Spec</w:t>
            </w:r>
            <w:r w:rsidRPr="00174549">
              <w:rPr>
                <w:sz w:val="24"/>
              </w:rPr>
              <w:t>iality</w:t>
            </w:r>
            <w:r>
              <w:rPr>
                <w:sz w:val="24"/>
                <w:lang w:val="en-US"/>
              </w:rPr>
              <w:t>3</w:t>
            </w:r>
          </w:p>
        </w:tc>
        <w:tc>
          <w:tcPr>
            <w:tcW w:w="1437" w:type="dxa"/>
          </w:tcPr>
          <w:p w:rsidR="005E1F10" w:rsidRPr="000A2D15" w:rsidRDefault="005E1F10" w:rsidP="00E1060B">
            <w:pPr>
              <w:pStyle w:val="aa"/>
              <w:rPr>
                <w:sz w:val="24"/>
                <w:lang w:val="en-US"/>
              </w:rPr>
            </w:pPr>
            <w:r w:rsidRPr="007C2BF0">
              <w:rPr>
                <w:sz w:val="24"/>
                <w:lang w:val="en-US"/>
              </w:rPr>
              <w:t>NearestDate</w:t>
            </w:r>
          </w:p>
        </w:tc>
        <w:tc>
          <w:tcPr>
            <w:tcW w:w="1134" w:type="dxa"/>
          </w:tcPr>
          <w:p w:rsidR="005E1F10" w:rsidRPr="005E1F10" w:rsidRDefault="005E1F10" w:rsidP="00E1060B">
            <w:pPr>
              <w:pStyle w:val="aa"/>
              <w:rPr>
                <w:sz w:val="24"/>
              </w:rPr>
            </w:pPr>
            <w:r w:rsidRPr="005E1F10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5E1F10" w:rsidRPr="000A2D15" w:rsidRDefault="005E1F10" w:rsidP="00E1060B">
            <w:pPr>
              <w:pStyle w:val="aa"/>
              <w:rPr>
                <w:sz w:val="24"/>
                <w:lang w:val="en-US"/>
              </w:rPr>
            </w:pPr>
            <w:r w:rsidRPr="00BD2D9B">
              <w:rPr>
                <w:sz w:val="24"/>
                <w:lang w:val="en-US"/>
              </w:rPr>
              <w:t>Datetime</w:t>
            </w:r>
          </w:p>
        </w:tc>
        <w:tc>
          <w:tcPr>
            <w:tcW w:w="2126" w:type="dxa"/>
            <w:shd w:val="clear" w:color="auto" w:fill="auto"/>
          </w:tcPr>
          <w:p w:rsidR="005E1F10" w:rsidRPr="00E660CE" w:rsidRDefault="005E1F10" w:rsidP="00E1060B">
            <w:pPr>
              <w:pStyle w:val="aa"/>
              <w:rPr>
                <w:sz w:val="24"/>
                <w:highlight w:val="yellow"/>
              </w:rPr>
            </w:pPr>
            <w:r w:rsidRPr="00E660CE">
              <w:rPr>
                <w:sz w:val="24"/>
              </w:rPr>
              <w:t>Дата приема по ближайшему свободному талону врачебной специальности</w:t>
            </w:r>
          </w:p>
        </w:tc>
        <w:tc>
          <w:tcPr>
            <w:tcW w:w="2126" w:type="dxa"/>
          </w:tcPr>
          <w:p w:rsidR="005E1F10" w:rsidRPr="000A2D15" w:rsidRDefault="005E1F10" w:rsidP="00E1060B">
            <w:pPr>
              <w:pStyle w:val="aa"/>
              <w:rPr>
                <w:sz w:val="24"/>
              </w:rPr>
            </w:pPr>
          </w:p>
        </w:tc>
      </w:tr>
      <w:tr w:rsidR="005E1F10" w:rsidRPr="00BD395E" w:rsidTr="00E1060B">
        <w:tc>
          <w:tcPr>
            <w:tcW w:w="3114" w:type="dxa"/>
            <w:gridSpan w:val="2"/>
          </w:tcPr>
          <w:p w:rsidR="005E1F10" w:rsidRPr="007C2BF0" w:rsidRDefault="005E1F10" w:rsidP="00E1060B">
            <w:pPr>
              <w:pStyle w:val="aa"/>
              <w:rPr>
                <w:sz w:val="24"/>
                <w:lang w:val="en-US"/>
              </w:rPr>
            </w:pPr>
            <w:r w:rsidRPr="00174549">
              <w:rPr>
                <w:b/>
                <w:sz w:val="24"/>
                <w:lang w:val="en-US"/>
              </w:rPr>
              <w:t>/</w:t>
            </w:r>
            <w:r w:rsidRPr="00174549">
              <w:rPr>
                <w:sz w:val="24"/>
                <w:lang w:val="en-US"/>
              </w:rPr>
              <w:t>Ge</w:t>
            </w:r>
            <w:r>
              <w:rPr>
                <w:sz w:val="24"/>
                <w:lang w:val="en-US"/>
              </w:rPr>
              <w:t>tAvailableDoctorsResult/ListSpeciality/Spec</w:t>
            </w:r>
            <w:r w:rsidRPr="00174549">
              <w:rPr>
                <w:sz w:val="24"/>
                <w:lang w:val="en-US"/>
              </w:rPr>
              <w:t>iality</w:t>
            </w:r>
            <w:r>
              <w:rPr>
                <w:sz w:val="24"/>
                <w:lang w:val="en-US"/>
              </w:rPr>
              <w:t>3</w:t>
            </w:r>
            <w:r w:rsidRPr="00174549">
              <w:rPr>
                <w:sz w:val="24"/>
                <w:lang w:val="en-US"/>
              </w:rPr>
              <w:t>/Docs/Doctor</w:t>
            </w:r>
            <w:r>
              <w:rPr>
                <w:sz w:val="24"/>
                <w:lang w:val="en-US"/>
              </w:rPr>
              <w:t>3</w:t>
            </w:r>
          </w:p>
        </w:tc>
        <w:tc>
          <w:tcPr>
            <w:tcW w:w="1134" w:type="dxa"/>
          </w:tcPr>
          <w:p w:rsidR="005E1F10" w:rsidRPr="005E1F10" w:rsidRDefault="005E1F10" w:rsidP="00E1060B">
            <w:pPr>
              <w:pStyle w:val="aa"/>
              <w:rPr>
                <w:sz w:val="24"/>
              </w:rPr>
            </w:pPr>
            <w:r w:rsidRPr="005E1F10">
              <w:rPr>
                <w:sz w:val="24"/>
              </w:rPr>
              <w:t>0..*</w:t>
            </w:r>
          </w:p>
        </w:tc>
        <w:tc>
          <w:tcPr>
            <w:tcW w:w="1134" w:type="dxa"/>
          </w:tcPr>
          <w:p w:rsidR="005E1F10" w:rsidRPr="00BD2D9B" w:rsidRDefault="005E1F10" w:rsidP="00E1060B">
            <w:pPr>
              <w:pStyle w:val="aa"/>
              <w:rPr>
                <w:sz w:val="24"/>
                <w:lang w:val="en-US"/>
              </w:rPr>
            </w:pPr>
          </w:p>
        </w:tc>
        <w:tc>
          <w:tcPr>
            <w:tcW w:w="2126" w:type="dxa"/>
            <w:shd w:val="clear" w:color="auto" w:fill="auto"/>
          </w:tcPr>
          <w:p w:rsidR="005E1F10" w:rsidRPr="00174549" w:rsidRDefault="005E1F10" w:rsidP="00E1060B">
            <w:pPr>
              <w:pStyle w:val="aa"/>
              <w:rPr>
                <w:sz w:val="24"/>
                <w:lang w:val="en-US"/>
              </w:rPr>
            </w:pPr>
          </w:p>
        </w:tc>
        <w:tc>
          <w:tcPr>
            <w:tcW w:w="2126" w:type="dxa"/>
          </w:tcPr>
          <w:p w:rsidR="005E1F10" w:rsidRPr="00174549" w:rsidRDefault="005E1F10" w:rsidP="00E1060B">
            <w:pPr>
              <w:pStyle w:val="aa"/>
              <w:rPr>
                <w:sz w:val="24"/>
                <w:lang w:val="en-US"/>
              </w:rPr>
            </w:pPr>
          </w:p>
        </w:tc>
      </w:tr>
      <w:tr w:rsidR="005E1F10" w:rsidRPr="00174549" w:rsidTr="00E1060B">
        <w:tc>
          <w:tcPr>
            <w:tcW w:w="1677" w:type="dxa"/>
          </w:tcPr>
          <w:p w:rsidR="005E1F10" w:rsidRPr="005E1F10" w:rsidRDefault="005E1F10" w:rsidP="00E1060B">
            <w:pPr>
              <w:pStyle w:val="aa"/>
              <w:rPr>
                <w:sz w:val="24"/>
              </w:rPr>
            </w:pPr>
            <w:r w:rsidRPr="005E1F10">
              <w:rPr>
                <w:sz w:val="24"/>
              </w:rPr>
              <w:t>/</w:t>
            </w:r>
            <w:r w:rsidRPr="005E1F10">
              <w:rPr>
                <w:sz w:val="24"/>
                <w:lang w:val="en-US"/>
              </w:rPr>
              <w:t>Doctor3</w:t>
            </w:r>
          </w:p>
        </w:tc>
        <w:tc>
          <w:tcPr>
            <w:tcW w:w="1437" w:type="dxa"/>
          </w:tcPr>
          <w:p w:rsidR="005E1F10" w:rsidRPr="005E1F10" w:rsidRDefault="005E1F10" w:rsidP="00E1060B">
            <w:pPr>
              <w:pStyle w:val="aa"/>
              <w:rPr>
                <w:sz w:val="24"/>
                <w:lang w:val="en-US"/>
              </w:rPr>
            </w:pPr>
            <w:r w:rsidRPr="005E1F10">
              <w:rPr>
                <w:sz w:val="24"/>
              </w:rPr>
              <w:t>Area</w:t>
            </w:r>
          </w:p>
        </w:tc>
        <w:tc>
          <w:tcPr>
            <w:tcW w:w="1134" w:type="dxa"/>
          </w:tcPr>
          <w:p w:rsidR="005E1F10" w:rsidRPr="005E1F10" w:rsidRDefault="005E1F10" w:rsidP="00E1060B">
            <w:pPr>
              <w:pStyle w:val="aa"/>
              <w:rPr>
                <w:sz w:val="24"/>
              </w:rPr>
            </w:pPr>
            <w:r w:rsidRPr="005E1F10">
              <w:rPr>
                <w:sz w:val="24"/>
              </w:rPr>
              <w:t>0..1</w:t>
            </w:r>
          </w:p>
        </w:tc>
        <w:tc>
          <w:tcPr>
            <w:tcW w:w="1134" w:type="dxa"/>
          </w:tcPr>
          <w:p w:rsidR="005E1F10" w:rsidRPr="005E1F10" w:rsidRDefault="005E1F10" w:rsidP="00E1060B">
            <w:pPr>
              <w:pStyle w:val="aa"/>
              <w:rPr>
                <w:sz w:val="24"/>
              </w:rPr>
            </w:pPr>
            <w:r w:rsidRPr="005E1F10">
              <w:rPr>
                <w:sz w:val="24"/>
              </w:rPr>
              <w:t>String</w:t>
            </w:r>
          </w:p>
        </w:tc>
        <w:tc>
          <w:tcPr>
            <w:tcW w:w="2126" w:type="dxa"/>
            <w:shd w:val="clear" w:color="auto" w:fill="auto"/>
          </w:tcPr>
          <w:p w:rsidR="005E1F10" w:rsidRPr="005E1F10" w:rsidRDefault="005E1F10" w:rsidP="00E1060B">
            <w:pPr>
              <w:pStyle w:val="aa"/>
              <w:rPr>
                <w:sz w:val="24"/>
              </w:rPr>
            </w:pPr>
            <w:r w:rsidRPr="005E1F10">
              <w:rPr>
                <w:sz w:val="24"/>
              </w:rPr>
              <w:t>Полное наименование врачебного участка (включая номер врачебного участка и необходимые дополнительные указания и комментарии)</w:t>
            </w:r>
          </w:p>
        </w:tc>
        <w:tc>
          <w:tcPr>
            <w:tcW w:w="2126" w:type="dxa"/>
          </w:tcPr>
          <w:p w:rsidR="005E1F10" w:rsidRPr="005E1F10" w:rsidRDefault="005E1F10" w:rsidP="00E1060B">
            <w:pPr>
              <w:pStyle w:val="aa"/>
              <w:rPr>
                <w:sz w:val="24"/>
              </w:rPr>
            </w:pPr>
          </w:p>
        </w:tc>
      </w:tr>
      <w:tr w:rsidR="005E1F10" w:rsidRPr="00174549" w:rsidTr="00E1060B">
        <w:tc>
          <w:tcPr>
            <w:tcW w:w="1677" w:type="dxa"/>
          </w:tcPr>
          <w:p w:rsidR="005E1F10" w:rsidRPr="005E1F10" w:rsidRDefault="005E1F10" w:rsidP="00E1060B">
            <w:pPr>
              <w:pStyle w:val="aa"/>
              <w:rPr>
                <w:sz w:val="24"/>
              </w:rPr>
            </w:pPr>
            <w:r w:rsidRPr="005E1F10">
              <w:rPr>
                <w:sz w:val="24"/>
              </w:rPr>
              <w:t>/</w:t>
            </w:r>
            <w:r w:rsidRPr="005E1F10">
              <w:rPr>
                <w:sz w:val="24"/>
                <w:lang w:val="en-US"/>
              </w:rPr>
              <w:t>Doctor3</w:t>
            </w:r>
          </w:p>
        </w:tc>
        <w:tc>
          <w:tcPr>
            <w:tcW w:w="1437" w:type="dxa"/>
          </w:tcPr>
          <w:p w:rsidR="005E1F10" w:rsidRPr="005E1F10" w:rsidRDefault="005E1F10" w:rsidP="00E1060B">
            <w:pPr>
              <w:pStyle w:val="aa"/>
              <w:rPr>
                <w:sz w:val="24"/>
              </w:rPr>
            </w:pPr>
            <w:r w:rsidRPr="005E1F10">
              <w:rPr>
                <w:sz w:val="24"/>
              </w:rPr>
              <w:t>AreaType</w:t>
            </w:r>
          </w:p>
        </w:tc>
        <w:tc>
          <w:tcPr>
            <w:tcW w:w="1134" w:type="dxa"/>
          </w:tcPr>
          <w:p w:rsidR="005E1F10" w:rsidRPr="005E1F10" w:rsidRDefault="005E1F10" w:rsidP="00E1060B">
            <w:pPr>
              <w:pStyle w:val="aa"/>
              <w:rPr>
                <w:sz w:val="24"/>
              </w:rPr>
            </w:pPr>
            <w:r w:rsidRPr="005E1F10">
              <w:rPr>
                <w:sz w:val="24"/>
              </w:rPr>
              <w:t>0..1</w:t>
            </w:r>
          </w:p>
        </w:tc>
        <w:tc>
          <w:tcPr>
            <w:tcW w:w="1134" w:type="dxa"/>
          </w:tcPr>
          <w:p w:rsidR="005E1F10" w:rsidRPr="005E1F10" w:rsidRDefault="005E1F10" w:rsidP="00E1060B">
            <w:pPr>
              <w:pStyle w:val="aa"/>
              <w:rPr>
                <w:sz w:val="24"/>
              </w:rPr>
            </w:pPr>
            <w:r w:rsidRPr="005E1F10">
              <w:rPr>
                <w:sz w:val="24"/>
              </w:rPr>
              <w:t>String</w:t>
            </w:r>
          </w:p>
        </w:tc>
        <w:tc>
          <w:tcPr>
            <w:tcW w:w="2126" w:type="dxa"/>
            <w:shd w:val="clear" w:color="auto" w:fill="auto"/>
          </w:tcPr>
          <w:p w:rsidR="005E1F10" w:rsidRPr="005E1F10" w:rsidRDefault="005E1F10" w:rsidP="00E1060B">
            <w:pPr>
              <w:pStyle w:val="aa"/>
              <w:rPr>
                <w:sz w:val="24"/>
              </w:rPr>
            </w:pPr>
            <w:r w:rsidRPr="005E1F10">
              <w:rPr>
                <w:sz w:val="24"/>
              </w:rPr>
              <w:t>Вид врачебного участка</w:t>
            </w:r>
          </w:p>
        </w:tc>
        <w:tc>
          <w:tcPr>
            <w:tcW w:w="2126" w:type="dxa"/>
          </w:tcPr>
          <w:p w:rsidR="005E1F10" w:rsidRPr="005E1F10" w:rsidRDefault="005E1F10" w:rsidP="00E1060B">
            <w:pPr>
              <w:pStyle w:val="aa"/>
              <w:rPr>
                <w:sz w:val="24"/>
              </w:rPr>
            </w:pPr>
            <w:r w:rsidRPr="005E1F10">
              <w:rPr>
                <w:sz w:val="24"/>
              </w:rPr>
              <w:t xml:space="preserve">Указывается одно значение из </w:t>
            </w:r>
            <w:r w:rsidRPr="005E1F10">
              <w:rPr>
                <w:sz w:val="24"/>
              </w:rPr>
              <w:lastRenderedPageBreak/>
              <w:t>следующих возможных:</w:t>
            </w:r>
          </w:p>
          <w:p w:rsidR="005E1F10" w:rsidRPr="005E1F10" w:rsidRDefault="005E1F10" w:rsidP="003369CE">
            <w:pPr>
              <w:pStyle w:val="aa"/>
              <w:numPr>
                <w:ilvl w:val="0"/>
                <w:numId w:val="20"/>
              </w:numPr>
              <w:ind w:left="175" w:hanging="142"/>
              <w:rPr>
                <w:sz w:val="24"/>
              </w:rPr>
            </w:pPr>
            <w:r w:rsidRPr="005E1F10">
              <w:rPr>
                <w:sz w:val="24"/>
              </w:rPr>
              <w:t>Фельдшерский</w:t>
            </w:r>
          </w:p>
          <w:p w:rsidR="005E1F10" w:rsidRPr="005E1F10" w:rsidRDefault="005E1F10" w:rsidP="003369CE">
            <w:pPr>
              <w:pStyle w:val="aa"/>
              <w:numPr>
                <w:ilvl w:val="0"/>
                <w:numId w:val="20"/>
              </w:numPr>
              <w:ind w:left="175" w:hanging="142"/>
              <w:rPr>
                <w:sz w:val="24"/>
              </w:rPr>
            </w:pPr>
            <w:r w:rsidRPr="005E1F10">
              <w:rPr>
                <w:sz w:val="24"/>
              </w:rPr>
              <w:t>Терапевтический</w:t>
            </w:r>
          </w:p>
          <w:p w:rsidR="005E1F10" w:rsidRPr="005E1F10" w:rsidRDefault="0033248D" w:rsidP="003369CE">
            <w:pPr>
              <w:pStyle w:val="aa"/>
              <w:numPr>
                <w:ilvl w:val="0"/>
                <w:numId w:val="20"/>
              </w:numPr>
              <w:ind w:left="175" w:hanging="142"/>
              <w:rPr>
                <w:sz w:val="24"/>
              </w:rPr>
            </w:pPr>
            <w:r w:rsidRPr="0033248D">
              <w:rPr>
                <w:sz w:val="24"/>
              </w:rPr>
              <w:t>ВрачОбщейПрактики</w:t>
            </w:r>
          </w:p>
          <w:p w:rsidR="005E1F10" w:rsidRPr="005E1F10" w:rsidRDefault="005E1F10" w:rsidP="003369CE">
            <w:pPr>
              <w:pStyle w:val="aa"/>
              <w:numPr>
                <w:ilvl w:val="0"/>
                <w:numId w:val="20"/>
              </w:numPr>
              <w:ind w:left="175" w:hanging="142"/>
              <w:rPr>
                <w:sz w:val="24"/>
              </w:rPr>
            </w:pPr>
            <w:r w:rsidRPr="005E1F10">
              <w:rPr>
                <w:sz w:val="24"/>
              </w:rPr>
              <w:t>Комплексный</w:t>
            </w:r>
          </w:p>
          <w:p w:rsidR="005E1F10" w:rsidRPr="005E1F10" w:rsidRDefault="005E1F10" w:rsidP="003369CE">
            <w:pPr>
              <w:pStyle w:val="aa"/>
              <w:numPr>
                <w:ilvl w:val="0"/>
                <w:numId w:val="20"/>
              </w:numPr>
              <w:ind w:left="175" w:hanging="142"/>
              <w:rPr>
                <w:sz w:val="24"/>
              </w:rPr>
            </w:pPr>
            <w:r w:rsidRPr="005E1F10">
              <w:rPr>
                <w:sz w:val="24"/>
              </w:rPr>
              <w:t>Акушерский</w:t>
            </w:r>
          </w:p>
          <w:p w:rsidR="005E1F10" w:rsidRPr="005E1F10" w:rsidRDefault="005E1F10" w:rsidP="003369CE">
            <w:pPr>
              <w:pStyle w:val="aa"/>
              <w:numPr>
                <w:ilvl w:val="0"/>
                <w:numId w:val="20"/>
              </w:numPr>
              <w:ind w:left="175" w:hanging="142"/>
              <w:rPr>
                <w:sz w:val="24"/>
              </w:rPr>
            </w:pPr>
            <w:r w:rsidRPr="005E1F10">
              <w:rPr>
                <w:sz w:val="24"/>
              </w:rPr>
              <w:t>Приписной</w:t>
            </w:r>
          </w:p>
          <w:p w:rsidR="005E1F10" w:rsidRPr="005E1F10" w:rsidRDefault="005E1F10" w:rsidP="003369CE">
            <w:pPr>
              <w:pStyle w:val="aa"/>
              <w:numPr>
                <w:ilvl w:val="0"/>
                <w:numId w:val="20"/>
              </w:numPr>
              <w:ind w:left="175" w:hanging="142"/>
              <w:rPr>
                <w:sz w:val="24"/>
              </w:rPr>
            </w:pPr>
            <w:r w:rsidRPr="005E1F10">
              <w:rPr>
                <w:sz w:val="24"/>
              </w:rPr>
              <w:t>Педиатрический</w:t>
            </w:r>
          </w:p>
          <w:p w:rsidR="005E1F10" w:rsidRPr="005E1F10" w:rsidRDefault="005E1F10" w:rsidP="003369CE">
            <w:pPr>
              <w:pStyle w:val="aa"/>
              <w:numPr>
                <w:ilvl w:val="0"/>
                <w:numId w:val="20"/>
              </w:numPr>
              <w:ind w:left="175" w:hanging="142"/>
              <w:rPr>
                <w:sz w:val="24"/>
              </w:rPr>
            </w:pPr>
            <w:r w:rsidRPr="005E1F10">
              <w:rPr>
                <w:sz w:val="24"/>
              </w:rPr>
              <w:t>Фтизиатрический</w:t>
            </w:r>
          </w:p>
        </w:tc>
      </w:tr>
      <w:tr w:rsidR="005E1F10" w:rsidRPr="00174549" w:rsidTr="00E1060B">
        <w:tc>
          <w:tcPr>
            <w:tcW w:w="1677" w:type="dxa"/>
          </w:tcPr>
          <w:p w:rsidR="005E1F10" w:rsidRPr="00A55D5E" w:rsidRDefault="005E1F10" w:rsidP="00E1060B">
            <w:pPr>
              <w:pStyle w:val="aa"/>
              <w:rPr>
                <w:sz w:val="24"/>
              </w:rPr>
            </w:pPr>
            <w:r w:rsidRPr="00A55D5E">
              <w:rPr>
                <w:sz w:val="24"/>
              </w:rPr>
              <w:lastRenderedPageBreak/>
              <w:t>/</w:t>
            </w:r>
            <w:r w:rsidRPr="00A55D5E">
              <w:rPr>
                <w:sz w:val="24"/>
                <w:lang w:val="en-US"/>
              </w:rPr>
              <w:t>Doctor3</w:t>
            </w:r>
          </w:p>
        </w:tc>
        <w:tc>
          <w:tcPr>
            <w:tcW w:w="1437" w:type="dxa"/>
          </w:tcPr>
          <w:p w:rsidR="005E1F10" w:rsidRDefault="005E1F10" w:rsidP="00E1060B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Comment</w:t>
            </w:r>
          </w:p>
        </w:tc>
        <w:tc>
          <w:tcPr>
            <w:tcW w:w="1134" w:type="dxa"/>
          </w:tcPr>
          <w:p w:rsidR="005E1F10" w:rsidRPr="008461D4" w:rsidRDefault="005E1F10" w:rsidP="00E1060B">
            <w:pPr>
              <w:pStyle w:val="aa"/>
              <w:rPr>
                <w:sz w:val="24"/>
              </w:rPr>
            </w:pPr>
            <w:r w:rsidRPr="005E1F10">
              <w:rPr>
                <w:sz w:val="24"/>
              </w:rPr>
              <w:t>0..1</w:t>
            </w:r>
          </w:p>
        </w:tc>
        <w:tc>
          <w:tcPr>
            <w:tcW w:w="1134" w:type="dxa"/>
          </w:tcPr>
          <w:p w:rsidR="005E1F10" w:rsidRPr="008461D4" w:rsidRDefault="005E1F10" w:rsidP="00E1060B">
            <w:pPr>
              <w:pStyle w:val="aa"/>
              <w:rPr>
                <w:sz w:val="24"/>
              </w:rPr>
            </w:pPr>
            <w:r w:rsidRPr="008461D4">
              <w:rPr>
                <w:sz w:val="24"/>
              </w:rPr>
              <w:t>String</w:t>
            </w:r>
          </w:p>
        </w:tc>
        <w:tc>
          <w:tcPr>
            <w:tcW w:w="2126" w:type="dxa"/>
            <w:shd w:val="clear" w:color="auto" w:fill="auto"/>
          </w:tcPr>
          <w:p w:rsidR="005E1F10" w:rsidRDefault="005E1F10" w:rsidP="00E1060B">
            <w:pPr>
              <w:pStyle w:val="aa"/>
              <w:rPr>
                <w:sz w:val="24"/>
              </w:rPr>
            </w:pPr>
            <w:r>
              <w:rPr>
                <w:rFonts w:cs="Verdana"/>
                <w:sz w:val="24"/>
                <w:szCs w:val="28"/>
              </w:rPr>
              <w:t>Комментарий</w:t>
            </w:r>
          </w:p>
        </w:tc>
        <w:tc>
          <w:tcPr>
            <w:tcW w:w="2126" w:type="dxa"/>
          </w:tcPr>
          <w:p w:rsidR="005E1F10" w:rsidRPr="00823152" w:rsidRDefault="005E1F10" w:rsidP="00E1060B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Дополнительная информация о враче (например, </w:t>
            </w:r>
            <w:r w:rsidRPr="00823152">
              <w:rPr>
                <w:sz w:val="24"/>
              </w:rPr>
              <w:t>информация о причинах и сроках отсутствия приема врача</w:t>
            </w:r>
            <w:r>
              <w:rPr>
                <w:sz w:val="24"/>
              </w:rPr>
              <w:t>); до 50 символов</w:t>
            </w:r>
          </w:p>
        </w:tc>
      </w:tr>
      <w:tr w:rsidR="005E1F10" w:rsidRPr="00174549" w:rsidTr="00E1060B">
        <w:tc>
          <w:tcPr>
            <w:tcW w:w="1677" w:type="dxa"/>
          </w:tcPr>
          <w:p w:rsidR="005E1F10" w:rsidRPr="00A55D5E" w:rsidRDefault="005E1F10" w:rsidP="00E1060B">
            <w:pPr>
              <w:pStyle w:val="aa"/>
              <w:rPr>
                <w:sz w:val="24"/>
              </w:rPr>
            </w:pPr>
            <w:r w:rsidRPr="00A55D5E">
              <w:rPr>
                <w:sz w:val="24"/>
              </w:rPr>
              <w:t>/</w:t>
            </w:r>
            <w:r w:rsidRPr="00A55D5E">
              <w:rPr>
                <w:sz w:val="24"/>
                <w:lang w:val="en-US"/>
              </w:rPr>
              <w:t>Doctor3</w:t>
            </w:r>
          </w:p>
        </w:tc>
        <w:tc>
          <w:tcPr>
            <w:tcW w:w="1437" w:type="dxa"/>
          </w:tcPr>
          <w:p w:rsidR="005E1F10" w:rsidRDefault="005E1F10" w:rsidP="00E1060B">
            <w:pPr>
              <w:pStyle w:val="aa"/>
              <w:rPr>
                <w:sz w:val="24"/>
                <w:lang w:val="en-US"/>
              </w:rPr>
            </w:pPr>
            <w:r w:rsidRPr="00BE0F00">
              <w:rPr>
                <w:sz w:val="24"/>
                <w:lang w:val="en-US"/>
              </w:rPr>
              <w:t>CountFreeParticipantIE</w:t>
            </w:r>
          </w:p>
        </w:tc>
        <w:tc>
          <w:tcPr>
            <w:tcW w:w="1134" w:type="dxa"/>
          </w:tcPr>
          <w:p w:rsidR="005E1F10" w:rsidRPr="00EB7225" w:rsidRDefault="005E1F10" w:rsidP="00E1060B">
            <w:pPr>
              <w:pStyle w:val="aa"/>
              <w:rPr>
                <w:sz w:val="24"/>
              </w:rPr>
            </w:pPr>
            <w:r w:rsidRPr="005E1F10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5E1F10" w:rsidRPr="008461D4" w:rsidRDefault="005E1F10" w:rsidP="00E1060B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Int</w:t>
            </w:r>
          </w:p>
        </w:tc>
        <w:tc>
          <w:tcPr>
            <w:tcW w:w="2126" w:type="dxa"/>
            <w:shd w:val="clear" w:color="auto" w:fill="auto"/>
          </w:tcPr>
          <w:p w:rsidR="005E1F10" w:rsidRPr="00BE0F00" w:rsidRDefault="005E1F10" w:rsidP="00E1060B">
            <w:pPr>
              <w:pStyle w:val="aa"/>
              <w:rPr>
                <w:sz w:val="24"/>
              </w:rPr>
            </w:pPr>
            <w:r w:rsidRPr="007C2BF0">
              <w:rPr>
                <w:sz w:val="24"/>
              </w:rPr>
              <w:t xml:space="preserve">Количество доступных участнику информационного </w:t>
            </w:r>
            <w:r w:rsidRPr="007C2BF0">
              <w:rPr>
                <w:sz w:val="24"/>
              </w:rPr>
              <w:lastRenderedPageBreak/>
              <w:t>обмена</w:t>
            </w:r>
            <w:r w:rsidRPr="002D5DC9">
              <w:rPr>
                <w:sz w:val="24"/>
              </w:rPr>
              <w:t xml:space="preserve"> </w:t>
            </w:r>
            <w:r>
              <w:rPr>
                <w:sz w:val="24"/>
              </w:rPr>
              <w:t>талонов для записи к врачу</w:t>
            </w:r>
          </w:p>
        </w:tc>
        <w:tc>
          <w:tcPr>
            <w:tcW w:w="2126" w:type="dxa"/>
          </w:tcPr>
          <w:p w:rsidR="005E1F10" w:rsidRPr="006B1312" w:rsidRDefault="005E1F10" w:rsidP="00E1060B">
            <w:pPr>
              <w:pStyle w:val="aa"/>
              <w:rPr>
                <w:sz w:val="24"/>
              </w:rPr>
            </w:pPr>
          </w:p>
        </w:tc>
      </w:tr>
      <w:tr w:rsidR="005E1F10" w:rsidRPr="00174549" w:rsidTr="00E1060B">
        <w:tc>
          <w:tcPr>
            <w:tcW w:w="1677" w:type="dxa"/>
          </w:tcPr>
          <w:p w:rsidR="005E1F10" w:rsidRPr="00A55D5E" w:rsidRDefault="005E1F10" w:rsidP="00E1060B">
            <w:pPr>
              <w:pStyle w:val="aa"/>
              <w:rPr>
                <w:sz w:val="24"/>
              </w:rPr>
            </w:pPr>
            <w:r w:rsidRPr="00A55D5E">
              <w:rPr>
                <w:sz w:val="24"/>
              </w:rPr>
              <w:t>/</w:t>
            </w:r>
            <w:r w:rsidRPr="00A55D5E">
              <w:rPr>
                <w:sz w:val="24"/>
                <w:lang w:val="en-US"/>
              </w:rPr>
              <w:t>Doctor3</w:t>
            </w:r>
          </w:p>
        </w:tc>
        <w:tc>
          <w:tcPr>
            <w:tcW w:w="1437" w:type="dxa"/>
          </w:tcPr>
          <w:p w:rsidR="005E1F10" w:rsidRDefault="005E1F10" w:rsidP="00E1060B">
            <w:pPr>
              <w:pStyle w:val="aa"/>
              <w:rPr>
                <w:sz w:val="24"/>
                <w:lang w:val="en-US"/>
              </w:rPr>
            </w:pPr>
            <w:r w:rsidRPr="00BE0F00">
              <w:rPr>
                <w:sz w:val="24"/>
                <w:lang w:val="en-US"/>
              </w:rPr>
              <w:t>CountFreeTicket</w:t>
            </w:r>
          </w:p>
        </w:tc>
        <w:tc>
          <w:tcPr>
            <w:tcW w:w="1134" w:type="dxa"/>
          </w:tcPr>
          <w:p w:rsidR="005E1F10" w:rsidRPr="00EB7225" w:rsidRDefault="005E1F10" w:rsidP="00E1060B">
            <w:pPr>
              <w:pStyle w:val="aa"/>
              <w:rPr>
                <w:sz w:val="24"/>
              </w:rPr>
            </w:pPr>
            <w:r w:rsidRPr="005E1F10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5E1F10" w:rsidRPr="008461D4" w:rsidRDefault="005E1F10" w:rsidP="00E1060B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Int</w:t>
            </w:r>
          </w:p>
        </w:tc>
        <w:tc>
          <w:tcPr>
            <w:tcW w:w="2126" w:type="dxa"/>
            <w:shd w:val="clear" w:color="auto" w:fill="auto"/>
          </w:tcPr>
          <w:p w:rsidR="005E1F10" w:rsidRPr="00BE0F00" w:rsidRDefault="005E1F10" w:rsidP="00E1060B">
            <w:pPr>
              <w:pStyle w:val="aa"/>
              <w:rPr>
                <w:sz w:val="24"/>
              </w:rPr>
            </w:pPr>
            <w:r w:rsidRPr="007C2BF0">
              <w:rPr>
                <w:sz w:val="24"/>
              </w:rPr>
              <w:t xml:space="preserve">Общее количество </w:t>
            </w:r>
            <w:r w:rsidRPr="009B6476">
              <w:rPr>
                <w:sz w:val="24"/>
              </w:rPr>
              <w:t>свободных талонов к врачу</w:t>
            </w:r>
          </w:p>
        </w:tc>
        <w:tc>
          <w:tcPr>
            <w:tcW w:w="2126" w:type="dxa"/>
          </w:tcPr>
          <w:p w:rsidR="005E1F10" w:rsidRPr="006B1312" w:rsidRDefault="005E1F10" w:rsidP="00E1060B">
            <w:pPr>
              <w:pStyle w:val="aa"/>
              <w:rPr>
                <w:sz w:val="24"/>
              </w:rPr>
            </w:pPr>
          </w:p>
        </w:tc>
      </w:tr>
      <w:tr w:rsidR="005E1F10" w:rsidRPr="00174549" w:rsidTr="00E1060B">
        <w:tc>
          <w:tcPr>
            <w:tcW w:w="1677" w:type="dxa"/>
          </w:tcPr>
          <w:p w:rsidR="005E1F10" w:rsidRPr="00A55D5E" w:rsidRDefault="005E1F10" w:rsidP="00E1060B">
            <w:pPr>
              <w:pStyle w:val="aa"/>
              <w:rPr>
                <w:sz w:val="24"/>
              </w:rPr>
            </w:pPr>
            <w:r w:rsidRPr="00A55D5E">
              <w:rPr>
                <w:sz w:val="24"/>
              </w:rPr>
              <w:t>/</w:t>
            </w:r>
            <w:r w:rsidRPr="00A55D5E">
              <w:rPr>
                <w:sz w:val="24"/>
                <w:lang w:val="en-US"/>
              </w:rPr>
              <w:t>Doctor3</w:t>
            </w:r>
          </w:p>
        </w:tc>
        <w:tc>
          <w:tcPr>
            <w:tcW w:w="1437" w:type="dxa"/>
          </w:tcPr>
          <w:p w:rsidR="005E1F10" w:rsidRPr="008461D4" w:rsidRDefault="005E1F10" w:rsidP="00E1060B">
            <w:pPr>
              <w:pStyle w:val="aa"/>
              <w:rPr>
                <w:sz w:val="24"/>
              </w:rPr>
            </w:pPr>
            <w:r w:rsidRPr="008461D4">
              <w:rPr>
                <w:sz w:val="24"/>
              </w:rPr>
              <w:t>IdDoc</w:t>
            </w:r>
          </w:p>
        </w:tc>
        <w:tc>
          <w:tcPr>
            <w:tcW w:w="1134" w:type="dxa"/>
          </w:tcPr>
          <w:p w:rsidR="005E1F10" w:rsidRPr="008461D4" w:rsidRDefault="005E1F10" w:rsidP="00E1060B">
            <w:pPr>
              <w:pStyle w:val="aa"/>
              <w:rPr>
                <w:sz w:val="24"/>
              </w:rPr>
            </w:pPr>
            <w:r w:rsidRPr="005E1F10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5E1F10" w:rsidRPr="008461D4" w:rsidRDefault="005E1F10" w:rsidP="00E1060B">
            <w:pPr>
              <w:pStyle w:val="aa"/>
              <w:rPr>
                <w:sz w:val="24"/>
              </w:rPr>
            </w:pPr>
            <w:r w:rsidRPr="008461D4">
              <w:rPr>
                <w:sz w:val="24"/>
              </w:rPr>
              <w:t>String</w:t>
            </w:r>
          </w:p>
        </w:tc>
        <w:tc>
          <w:tcPr>
            <w:tcW w:w="2126" w:type="dxa"/>
            <w:shd w:val="clear" w:color="auto" w:fill="auto"/>
          </w:tcPr>
          <w:p w:rsidR="005E1F10" w:rsidRPr="008461D4" w:rsidRDefault="005E1F10" w:rsidP="00E1060B">
            <w:pPr>
              <w:pStyle w:val="aa"/>
              <w:rPr>
                <w:sz w:val="24"/>
              </w:rPr>
            </w:pPr>
            <w:r w:rsidRPr="008461D4">
              <w:rPr>
                <w:sz w:val="24"/>
              </w:rPr>
              <w:t>Идентификатор врача в справочнике</w:t>
            </w:r>
          </w:p>
        </w:tc>
        <w:tc>
          <w:tcPr>
            <w:tcW w:w="2126" w:type="dxa"/>
          </w:tcPr>
          <w:p w:rsidR="005E1F10" w:rsidRPr="008461D4" w:rsidRDefault="005E1F10" w:rsidP="00E1060B">
            <w:pPr>
              <w:pStyle w:val="aa"/>
              <w:rPr>
                <w:sz w:val="24"/>
              </w:rPr>
            </w:pPr>
            <w:r w:rsidRPr="008461D4">
              <w:rPr>
                <w:sz w:val="24"/>
              </w:rPr>
              <w:t>Значение идентификатора врача из соответствующего справочника целевой МИС</w:t>
            </w:r>
          </w:p>
        </w:tc>
      </w:tr>
      <w:tr w:rsidR="005E1F10" w:rsidRPr="00174549" w:rsidTr="00E1060B">
        <w:tc>
          <w:tcPr>
            <w:tcW w:w="1677" w:type="dxa"/>
          </w:tcPr>
          <w:p w:rsidR="005E1F10" w:rsidRPr="00A55D5E" w:rsidRDefault="005E1F10" w:rsidP="00E1060B">
            <w:pPr>
              <w:pStyle w:val="aa"/>
              <w:rPr>
                <w:sz w:val="24"/>
              </w:rPr>
            </w:pPr>
            <w:r w:rsidRPr="00A55D5E">
              <w:rPr>
                <w:sz w:val="24"/>
              </w:rPr>
              <w:t>/</w:t>
            </w:r>
            <w:r w:rsidRPr="00A55D5E">
              <w:rPr>
                <w:sz w:val="24"/>
                <w:lang w:val="en-US"/>
              </w:rPr>
              <w:t>Doctor3</w:t>
            </w:r>
          </w:p>
        </w:tc>
        <w:tc>
          <w:tcPr>
            <w:tcW w:w="1437" w:type="dxa"/>
          </w:tcPr>
          <w:p w:rsidR="005E1F10" w:rsidRPr="008461D4" w:rsidRDefault="005E1F10" w:rsidP="00E1060B">
            <w:pPr>
              <w:pStyle w:val="aa"/>
              <w:rPr>
                <w:sz w:val="24"/>
              </w:rPr>
            </w:pPr>
            <w:r w:rsidRPr="00BE0F00">
              <w:rPr>
                <w:sz w:val="24"/>
              </w:rPr>
              <w:t>LastDate</w:t>
            </w:r>
          </w:p>
        </w:tc>
        <w:tc>
          <w:tcPr>
            <w:tcW w:w="1134" w:type="dxa"/>
          </w:tcPr>
          <w:p w:rsidR="005E1F10" w:rsidRPr="00BF1DDE" w:rsidRDefault="005E1F10" w:rsidP="00E1060B">
            <w:pPr>
              <w:pStyle w:val="aa"/>
              <w:rPr>
                <w:sz w:val="24"/>
              </w:rPr>
            </w:pPr>
            <w:r w:rsidRPr="005E1F10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5E1F10" w:rsidRPr="008461D4" w:rsidRDefault="005E1F10" w:rsidP="00E1060B">
            <w:pPr>
              <w:pStyle w:val="aa"/>
              <w:rPr>
                <w:sz w:val="24"/>
              </w:rPr>
            </w:pPr>
            <w:r w:rsidRPr="00BF1DDE">
              <w:rPr>
                <w:sz w:val="24"/>
              </w:rPr>
              <w:t>Datetime</w:t>
            </w:r>
          </w:p>
        </w:tc>
        <w:tc>
          <w:tcPr>
            <w:tcW w:w="2126" w:type="dxa"/>
            <w:shd w:val="clear" w:color="auto" w:fill="auto"/>
          </w:tcPr>
          <w:p w:rsidR="005E1F10" w:rsidRPr="008461D4" w:rsidRDefault="005E1F10" w:rsidP="00E1060B">
            <w:pPr>
              <w:pStyle w:val="aa"/>
              <w:rPr>
                <w:sz w:val="24"/>
              </w:rPr>
            </w:pPr>
            <w:r w:rsidRPr="00E660CE">
              <w:rPr>
                <w:sz w:val="24"/>
              </w:rPr>
              <w:t xml:space="preserve">Дата приема по </w:t>
            </w:r>
            <w:r>
              <w:rPr>
                <w:sz w:val="24"/>
              </w:rPr>
              <w:t>последнему свободному талону к врачу</w:t>
            </w:r>
          </w:p>
        </w:tc>
        <w:tc>
          <w:tcPr>
            <w:tcW w:w="2126" w:type="dxa"/>
          </w:tcPr>
          <w:p w:rsidR="005E1F10" w:rsidRPr="008461D4" w:rsidRDefault="005E1F10" w:rsidP="00E1060B">
            <w:pPr>
              <w:pStyle w:val="aa"/>
              <w:rPr>
                <w:sz w:val="24"/>
              </w:rPr>
            </w:pPr>
          </w:p>
        </w:tc>
      </w:tr>
      <w:tr w:rsidR="005E1F10" w:rsidRPr="00174549" w:rsidTr="00E1060B">
        <w:tc>
          <w:tcPr>
            <w:tcW w:w="1677" w:type="dxa"/>
          </w:tcPr>
          <w:p w:rsidR="005E1F10" w:rsidRPr="00A55D5E" w:rsidRDefault="005E1F10" w:rsidP="00E1060B">
            <w:pPr>
              <w:pStyle w:val="aa"/>
              <w:rPr>
                <w:sz w:val="24"/>
              </w:rPr>
            </w:pPr>
            <w:r w:rsidRPr="00A55D5E">
              <w:rPr>
                <w:sz w:val="24"/>
              </w:rPr>
              <w:t>/</w:t>
            </w:r>
            <w:r w:rsidRPr="00A55D5E">
              <w:rPr>
                <w:sz w:val="24"/>
                <w:lang w:val="en-US"/>
              </w:rPr>
              <w:t>Doctor3</w:t>
            </w:r>
          </w:p>
        </w:tc>
        <w:tc>
          <w:tcPr>
            <w:tcW w:w="1437" w:type="dxa"/>
          </w:tcPr>
          <w:p w:rsidR="005E1F10" w:rsidRPr="008461D4" w:rsidRDefault="005E1F10" w:rsidP="00E1060B">
            <w:pPr>
              <w:pStyle w:val="aa"/>
              <w:rPr>
                <w:sz w:val="24"/>
              </w:rPr>
            </w:pPr>
            <w:r w:rsidRPr="008461D4">
              <w:rPr>
                <w:sz w:val="24"/>
              </w:rPr>
              <w:t>Name</w:t>
            </w:r>
          </w:p>
        </w:tc>
        <w:tc>
          <w:tcPr>
            <w:tcW w:w="1134" w:type="dxa"/>
          </w:tcPr>
          <w:p w:rsidR="005E1F10" w:rsidRPr="008461D4" w:rsidRDefault="005E1F10" w:rsidP="00E1060B">
            <w:pPr>
              <w:pStyle w:val="aa"/>
              <w:rPr>
                <w:sz w:val="24"/>
              </w:rPr>
            </w:pPr>
            <w:r w:rsidRPr="005E1F10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5E1F10" w:rsidRPr="008461D4" w:rsidRDefault="005E1F10" w:rsidP="00E1060B">
            <w:pPr>
              <w:pStyle w:val="aa"/>
              <w:rPr>
                <w:sz w:val="24"/>
              </w:rPr>
            </w:pPr>
            <w:r w:rsidRPr="008461D4">
              <w:rPr>
                <w:sz w:val="24"/>
              </w:rPr>
              <w:t>String</w:t>
            </w:r>
          </w:p>
        </w:tc>
        <w:tc>
          <w:tcPr>
            <w:tcW w:w="2126" w:type="dxa"/>
            <w:shd w:val="clear" w:color="auto" w:fill="auto"/>
          </w:tcPr>
          <w:p w:rsidR="005E1F10" w:rsidRPr="008461D4" w:rsidRDefault="005E1F10" w:rsidP="00E1060B">
            <w:pPr>
              <w:pStyle w:val="aa"/>
              <w:rPr>
                <w:sz w:val="24"/>
              </w:rPr>
            </w:pPr>
            <w:r w:rsidRPr="008461D4">
              <w:rPr>
                <w:sz w:val="24"/>
              </w:rPr>
              <w:t>ФИО врача (полностью)</w:t>
            </w:r>
          </w:p>
        </w:tc>
        <w:tc>
          <w:tcPr>
            <w:tcW w:w="2126" w:type="dxa"/>
          </w:tcPr>
          <w:p w:rsidR="005E1F10" w:rsidRPr="008461D4" w:rsidRDefault="005E1F10" w:rsidP="00E1060B">
            <w:pPr>
              <w:pStyle w:val="aa"/>
              <w:rPr>
                <w:sz w:val="24"/>
              </w:rPr>
            </w:pPr>
            <w:r w:rsidRPr="008461D4">
              <w:rPr>
                <w:sz w:val="24"/>
              </w:rPr>
              <w:t>ФИО врача из соответствующего справочника целевой МИС</w:t>
            </w:r>
          </w:p>
        </w:tc>
      </w:tr>
      <w:tr w:rsidR="005E1F10" w:rsidRPr="00174549" w:rsidTr="00E1060B">
        <w:tc>
          <w:tcPr>
            <w:tcW w:w="1677" w:type="dxa"/>
          </w:tcPr>
          <w:p w:rsidR="005E1F10" w:rsidRPr="00A55D5E" w:rsidRDefault="005E1F10" w:rsidP="00E1060B">
            <w:pPr>
              <w:pStyle w:val="aa"/>
              <w:rPr>
                <w:sz w:val="24"/>
              </w:rPr>
            </w:pPr>
            <w:r w:rsidRPr="00A55D5E">
              <w:rPr>
                <w:sz w:val="24"/>
              </w:rPr>
              <w:t>/</w:t>
            </w:r>
            <w:r w:rsidRPr="00A55D5E">
              <w:rPr>
                <w:sz w:val="24"/>
                <w:lang w:val="en-US"/>
              </w:rPr>
              <w:t>Doctor3</w:t>
            </w:r>
          </w:p>
        </w:tc>
        <w:tc>
          <w:tcPr>
            <w:tcW w:w="1437" w:type="dxa"/>
          </w:tcPr>
          <w:p w:rsidR="005E1F10" w:rsidRPr="008461D4" w:rsidRDefault="005E1F10" w:rsidP="00E1060B">
            <w:pPr>
              <w:pStyle w:val="aa"/>
              <w:rPr>
                <w:sz w:val="24"/>
              </w:rPr>
            </w:pPr>
            <w:r w:rsidRPr="00BE0F00">
              <w:rPr>
                <w:sz w:val="24"/>
              </w:rPr>
              <w:t>NearestDate</w:t>
            </w:r>
          </w:p>
        </w:tc>
        <w:tc>
          <w:tcPr>
            <w:tcW w:w="1134" w:type="dxa"/>
          </w:tcPr>
          <w:p w:rsidR="005E1F10" w:rsidRPr="00BF1DDE" w:rsidRDefault="005E1F10" w:rsidP="00E1060B">
            <w:pPr>
              <w:pStyle w:val="aa"/>
              <w:rPr>
                <w:sz w:val="24"/>
              </w:rPr>
            </w:pPr>
            <w:r w:rsidRPr="005E1F10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5E1F10" w:rsidRPr="008461D4" w:rsidRDefault="005E1F10" w:rsidP="00E1060B">
            <w:pPr>
              <w:pStyle w:val="aa"/>
              <w:rPr>
                <w:sz w:val="24"/>
              </w:rPr>
            </w:pPr>
            <w:r w:rsidRPr="00BF1DDE">
              <w:rPr>
                <w:sz w:val="24"/>
              </w:rPr>
              <w:t>Datetime</w:t>
            </w:r>
          </w:p>
        </w:tc>
        <w:tc>
          <w:tcPr>
            <w:tcW w:w="2126" w:type="dxa"/>
            <w:shd w:val="clear" w:color="auto" w:fill="auto"/>
          </w:tcPr>
          <w:p w:rsidR="005E1F10" w:rsidRPr="008461D4" w:rsidRDefault="005E1F10" w:rsidP="00E1060B">
            <w:pPr>
              <w:pStyle w:val="aa"/>
              <w:rPr>
                <w:sz w:val="24"/>
              </w:rPr>
            </w:pPr>
            <w:r w:rsidRPr="00E660CE">
              <w:rPr>
                <w:sz w:val="24"/>
              </w:rPr>
              <w:t xml:space="preserve">Дата приема </w:t>
            </w:r>
            <w:r>
              <w:rPr>
                <w:sz w:val="24"/>
              </w:rPr>
              <w:t>по ближайшему свободному талону к врачу</w:t>
            </w:r>
          </w:p>
        </w:tc>
        <w:tc>
          <w:tcPr>
            <w:tcW w:w="2126" w:type="dxa"/>
          </w:tcPr>
          <w:p w:rsidR="005E1F10" w:rsidRPr="008461D4" w:rsidRDefault="005E1F10" w:rsidP="00E1060B">
            <w:pPr>
              <w:pStyle w:val="aa"/>
              <w:rPr>
                <w:sz w:val="24"/>
              </w:rPr>
            </w:pPr>
          </w:p>
        </w:tc>
      </w:tr>
      <w:tr w:rsidR="005E1F10" w:rsidRPr="00174549" w:rsidTr="00E1060B">
        <w:tc>
          <w:tcPr>
            <w:tcW w:w="1677" w:type="dxa"/>
          </w:tcPr>
          <w:p w:rsidR="005E1F10" w:rsidRPr="00A55D5E" w:rsidRDefault="005E1F10" w:rsidP="00E1060B">
            <w:pPr>
              <w:pStyle w:val="aa"/>
              <w:rPr>
                <w:sz w:val="24"/>
              </w:rPr>
            </w:pPr>
            <w:r w:rsidRPr="00A55D5E">
              <w:rPr>
                <w:sz w:val="24"/>
              </w:rPr>
              <w:lastRenderedPageBreak/>
              <w:t>/</w:t>
            </w:r>
            <w:r w:rsidRPr="00A55D5E">
              <w:rPr>
                <w:sz w:val="24"/>
                <w:lang w:val="en-US"/>
              </w:rPr>
              <w:t>Doctor3</w:t>
            </w:r>
          </w:p>
        </w:tc>
        <w:tc>
          <w:tcPr>
            <w:tcW w:w="1437" w:type="dxa"/>
          </w:tcPr>
          <w:p w:rsidR="005E1F10" w:rsidRPr="00BE0F00" w:rsidRDefault="005E1F10" w:rsidP="00E1060B">
            <w:pPr>
              <w:pStyle w:val="aa"/>
              <w:rPr>
                <w:sz w:val="24"/>
              </w:rPr>
            </w:pPr>
            <w:r w:rsidRPr="00F423A6">
              <w:rPr>
                <w:sz w:val="24"/>
              </w:rPr>
              <w:t>Snils</w:t>
            </w:r>
          </w:p>
        </w:tc>
        <w:tc>
          <w:tcPr>
            <w:tcW w:w="1134" w:type="dxa"/>
          </w:tcPr>
          <w:p w:rsidR="005E1F10" w:rsidRPr="008461D4" w:rsidRDefault="00A21FB0" w:rsidP="00E1060B">
            <w:pPr>
              <w:pStyle w:val="aa"/>
              <w:rPr>
                <w:sz w:val="24"/>
              </w:rPr>
            </w:pPr>
            <w:r>
              <w:rPr>
                <w:sz w:val="24"/>
              </w:rPr>
              <w:t>1</w:t>
            </w:r>
            <w:r w:rsidR="005E1F10" w:rsidRPr="005E1F10">
              <w:rPr>
                <w:sz w:val="24"/>
              </w:rPr>
              <w:t>..1</w:t>
            </w:r>
          </w:p>
        </w:tc>
        <w:tc>
          <w:tcPr>
            <w:tcW w:w="1134" w:type="dxa"/>
          </w:tcPr>
          <w:p w:rsidR="005E1F10" w:rsidRPr="00BF1DDE" w:rsidRDefault="005E1F10" w:rsidP="00E1060B">
            <w:pPr>
              <w:pStyle w:val="aa"/>
              <w:rPr>
                <w:sz w:val="24"/>
              </w:rPr>
            </w:pPr>
            <w:r w:rsidRPr="008461D4">
              <w:rPr>
                <w:sz w:val="24"/>
              </w:rPr>
              <w:t>String</w:t>
            </w:r>
          </w:p>
        </w:tc>
        <w:tc>
          <w:tcPr>
            <w:tcW w:w="2126" w:type="dxa"/>
            <w:shd w:val="clear" w:color="auto" w:fill="auto"/>
          </w:tcPr>
          <w:p w:rsidR="005E1F10" w:rsidRPr="00E660CE" w:rsidRDefault="005E1F10" w:rsidP="00E1060B">
            <w:pPr>
              <w:pStyle w:val="aa"/>
              <w:rPr>
                <w:sz w:val="24"/>
              </w:rPr>
            </w:pPr>
            <w:r>
              <w:rPr>
                <w:sz w:val="24"/>
              </w:rPr>
              <w:t>СНИЛС врача</w:t>
            </w:r>
          </w:p>
        </w:tc>
        <w:tc>
          <w:tcPr>
            <w:tcW w:w="2126" w:type="dxa"/>
          </w:tcPr>
          <w:p w:rsidR="005E1F10" w:rsidRPr="008461D4" w:rsidRDefault="005E1F10" w:rsidP="00E1060B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СНИЛС врача </w:t>
            </w:r>
            <w:r w:rsidRPr="008461D4">
              <w:rPr>
                <w:sz w:val="24"/>
              </w:rPr>
              <w:t>из соответствующего справочника целевой МИС</w:t>
            </w:r>
            <w:r>
              <w:rPr>
                <w:sz w:val="24"/>
              </w:rPr>
              <w:t xml:space="preserve"> </w:t>
            </w:r>
            <w:r w:rsidRPr="00DF6E4D">
              <w:rPr>
                <w:sz w:val="24"/>
              </w:rPr>
              <w:t>(</w:t>
            </w:r>
            <w:r>
              <w:rPr>
                <w:sz w:val="24"/>
              </w:rPr>
              <w:t>формат передачи: «</w:t>
            </w:r>
            <w:r>
              <w:rPr>
                <w:sz w:val="24"/>
                <w:lang w:val="en-US"/>
              </w:rPr>
              <w:t>XXXXXXXXXXX</w:t>
            </w:r>
            <w:r>
              <w:rPr>
                <w:sz w:val="24"/>
              </w:rPr>
              <w:t>»</w:t>
            </w:r>
            <w:r w:rsidRPr="00DF6E4D">
              <w:rPr>
                <w:sz w:val="24"/>
              </w:rPr>
              <w:t>)</w:t>
            </w:r>
          </w:p>
        </w:tc>
      </w:tr>
    </w:tbl>
    <w:p w:rsidR="008A3B7B" w:rsidRPr="00943FDC" w:rsidRDefault="008A3B7B" w:rsidP="00322A57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</w:rPr>
      </w:pPr>
    </w:p>
    <w:p w:rsidR="003A636F" w:rsidRPr="00943FDC" w:rsidRDefault="003A636F" w:rsidP="00AB1364">
      <w:pPr>
        <w:pStyle w:val="2"/>
        <w:pageBreakBefore/>
        <w:numPr>
          <w:ilvl w:val="1"/>
          <w:numId w:val="6"/>
        </w:numPr>
      </w:pPr>
      <w:bookmarkStart w:id="232" w:name="_Toc495843744"/>
      <w:bookmarkStart w:id="233" w:name="_Ref525837095"/>
      <w:bookmarkStart w:id="234" w:name="_Toc32334132"/>
      <w:r w:rsidRPr="00715F13">
        <w:lastRenderedPageBreak/>
        <w:t>Запрос</w:t>
      </w:r>
      <w:r w:rsidRPr="00943FDC">
        <w:t xml:space="preserve"> </w:t>
      </w:r>
      <w:r w:rsidRPr="00715F13">
        <w:t>талонов</w:t>
      </w:r>
      <w:r w:rsidRPr="00943FDC">
        <w:t xml:space="preserve"> </w:t>
      </w:r>
      <w:r w:rsidRPr="00715F13">
        <w:t>по</w:t>
      </w:r>
      <w:r w:rsidRPr="00943FDC">
        <w:t xml:space="preserve"> </w:t>
      </w:r>
      <w:r w:rsidRPr="00715F13">
        <w:t>заявке</w:t>
      </w:r>
      <w:r w:rsidRPr="00943FDC">
        <w:t xml:space="preserve"> </w:t>
      </w:r>
      <w:r w:rsidRPr="00715F13">
        <w:t>ЖОЗ</w:t>
      </w:r>
      <w:r w:rsidRPr="00943FDC">
        <w:t xml:space="preserve"> (</w:t>
      </w:r>
      <w:r w:rsidRPr="003A636F">
        <w:rPr>
          <w:lang w:val="en-US"/>
        </w:rPr>
        <w:t>GetAvailableAppointmentsByPARequest</w:t>
      </w:r>
      <w:r w:rsidRPr="00943FDC">
        <w:t>)</w:t>
      </w:r>
      <w:bookmarkEnd w:id="232"/>
      <w:bookmarkEnd w:id="233"/>
      <w:bookmarkEnd w:id="234"/>
    </w:p>
    <w:p w:rsidR="003A636F" w:rsidRPr="000C6DEF" w:rsidRDefault="003A636F" w:rsidP="003A636F">
      <w:pPr>
        <w:pStyle w:val="a9"/>
      </w:pPr>
      <w:r w:rsidRPr="000C6DEF">
        <w:t>Метод «</w:t>
      </w:r>
      <w:r w:rsidRPr="00385952">
        <w:t>Запрос талонов по заявке</w:t>
      </w:r>
      <w:r>
        <w:t xml:space="preserve"> ЖОЗ</w:t>
      </w:r>
      <w:r w:rsidRPr="00385952">
        <w:t xml:space="preserve"> (GetAvailableAppointmentsByPARequest)</w:t>
      </w:r>
      <w:r w:rsidRPr="000C6DEF">
        <w:t xml:space="preserve">» используется для получения от целевого ЛПУ массива специальностей, врачей и свободных талонов </w:t>
      </w:r>
      <w:r>
        <w:t>по существующей в ЖОЗ заявке на запись к врачу</w:t>
      </w:r>
      <w:r w:rsidRPr="000C6DEF">
        <w:t>.</w:t>
      </w:r>
    </w:p>
    <w:p w:rsidR="003A636F" w:rsidRDefault="003A636F" w:rsidP="003A636F">
      <w:pPr>
        <w:pStyle w:val="a9"/>
      </w:pPr>
      <w:r w:rsidRPr="000C6DEF">
        <w:t xml:space="preserve">На </w:t>
      </w:r>
      <w:r w:rsidR="002A1875">
        <w:fldChar w:fldCharType="begin"/>
      </w:r>
      <w:r w:rsidR="002A1875">
        <w:instrText xml:space="preserve"> REF _Ref496013226 \h  \* MERGEFORMAT </w:instrText>
      </w:r>
      <w:r w:rsidR="002A1875">
        <w:fldChar w:fldCharType="separate"/>
      </w:r>
      <w:r w:rsidR="006912E8">
        <w:t>Рисунке</w:t>
      </w:r>
      <w:r w:rsidR="006912E8" w:rsidRPr="006912E8">
        <w:t xml:space="preserve"> 67</w:t>
      </w:r>
      <w:r w:rsidR="002A1875">
        <w:fldChar w:fldCharType="end"/>
      </w:r>
      <w:r w:rsidRPr="000C6DEF">
        <w:t xml:space="preserve"> представлена схема информационного взаимодействия в рамках метода «</w:t>
      </w:r>
      <w:r w:rsidRPr="00385952">
        <w:t xml:space="preserve">Запрос талонов по заявке </w:t>
      </w:r>
      <w:r>
        <w:t>ЖОЗ</w:t>
      </w:r>
      <w:r w:rsidRPr="00385952">
        <w:t xml:space="preserve"> (GetAvailableAppointmentsByPARequest)</w:t>
      </w:r>
      <w:r w:rsidRPr="000C6DEF">
        <w:t>».</w:t>
      </w:r>
    </w:p>
    <w:p w:rsidR="003A636F" w:rsidRDefault="006912E8" w:rsidP="006912E8">
      <w:pPr>
        <w:rPr>
          <w:bCs/>
          <w:iCs/>
          <w:sz w:val="24"/>
          <w:szCs w:val="24"/>
        </w:rPr>
      </w:pPr>
      <w:r>
        <w:object w:dxaOrig="10876" w:dyaOrig="9256">
          <v:shape id="_x0000_i1335" type="#_x0000_t75" style="width:468pt;height:398.55pt" o:ole="">
            <v:imagedata r:id="rId106" o:title=""/>
          </v:shape>
          <o:OLEObject Type="Embed" ProgID="Visio.Drawing.15" ShapeID="_x0000_i1335" DrawAspect="Content" ObjectID="_1654344820" r:id="rId107"/>
        </w:object>
      </w:r>
    </w:p>
    <w:p w:rsidR="003A636F" w:rsidRPr="00385952" w:rsidRDefault="003A636F" w:rsidP="003A636F">
      <w:pPr>
        <w:pStyle w:val="a9"/>
        <w:rPr>
          <w:b/>
          <w:sz w:val="24"/>
          <w:szCs w:val="24"/>
        </w:rPr>
      </w:pPr>
      <w:bookmarkStart w:id="235" w:name="_Ref496013226"/>
      <w:r w:rsidRPr="002B12DC">
        <w:rPr>
          <w:b/>
          <w:sz w:val="24"/>
          <w:szCs w:val="24"/>
        </w:rPr>
        <w:lastRenderedPageBreak/>
        <w:t>Рисунок</w:t>
      </w:r>
      <w:r w:rsidRPr="00281082">
        <w:rPr>
          <w:b/>
          <w:sz w:val="24"/>
          <w:szCs w:val="24"/>
        </w:rPr>
        <w:t xml:space="preserve"> </w:t>
      </w:r>
      <w:r w:rsidRPr="002B12DC">
        <w:rPr>
          <w:b/>
          <w:sz w:val="24"/>
          <w:szCs w:val="24"/>
        </w:rPr>
        <w:fldChar w:fldCharType="begin"/>
      </w:r>
      <w:r w:rsidRPr="00281082">
        <w:rPr>
          <w:b/>
          <w:sz w:val="24"/>
          <w:szCs w:val="24"/>
        </w:rPr>
        <w:instrText xml:space="preserve"> </w:instrText>
      </w:r>
      <w:r w:rsidRPr="000C6DEF">
        <w:rPr>
          <w:b/>
          <w:sz w:val="24"/>
          <w:szCs w:val="24"/>
        </w:rPr>
        <w:instrText>SEQ</w:instrText>
      </w:r>
      <w:r w:rsidRPr="00281082">
        <w:rPr>
          <w:b/>
          <w:sz w:val="24"/>
          <w:szCs w:val="24"/>
        </w:rPr>
        <w:instrText xml:space="preserve"> </w:instrText>
      </w:r>
      <w:r w:rsidRPr="002B12DC">
        <w:rPr>
          <w:b/>
          <w:sz w:val="24"/>
          <w:szCs w:val="24"/>
        </w:rPr>
        <w:instrText>Рисунок</w:instrText>
      </w:r>
      <w:r w:rsidRPr="00281082">
        <w:rPr>
          <w:b/>
          <w:sz w:val="24"/>
          <w:szCs w:val="24"/>
        </w:rPr>
        <w:instrText xml:space="preserve"> \* </w:instrText>
      </w:r>
      <w:r w:rsidRPr="000C6DEF">
        <w:rPr>
          <w:b/>
          <w:sz w:val="24"/>
          <w:szCs w:val="24"/>
        </w:rPr>
        <w:instrText>ARABIC</w:instrText>
      </w:r>
      <w:r w:rsidRPr="00281082">
        <w:rPr>
          <w:b/>
          <w:sz w:val="24"/>
          <w:szCs w:val="24"/>
        </w:rPr>
        <w:instrText xml:space="preserve"> </w:instrText>
      </w:r>
      <w:r w:rsidRPr="002B12DC">
        <w:rPr>
          <w:b/>
          <w:sz w:val="24"/>
          <w:szCs w:val="24"/>
        </w:rPr>
        <w:fldChar w:fldCharType="separate"/>
      </w:r>
      <w:r w:rsidR="006912E8">
        <w:rPr>
          <w:b/>
          <w:noProof/>
          <w:sz w:val="24"/>
          <w:szCs w:val="24"/>
        </w:rPr>
        <w:t>67</w:t>
      </w:r>
      <w:r w:rsidRPr="002B12DC">
        <w:rPr>
          <w:b/>
          <w:sz w:val="24"/>
          <w:szCs w:val="24"/>
        </w:rPr>
        <w:fldChar w:fldCharType="end"/>
      </w:r>
      <w:bookmarkEnd w:id="235"/>
      <w:r w:rsidRPr="00281082">
        <w:rPr>
          <w:b/>
          <w:sz w:val="24"/>
          <w:szCs w:val="24"/>
        </w:rPr>
        <w:t xml:space="preserve">. </w:t>
      </w:r>
      <w:r w:rsidRPr="000C6DEF">
        <w:rPr>
          <w:b/>
          <w:sz w:val="24"/>
          <w:szCs w:val="24"/>
        </w:rPr>
        <w:t>Схема информационного взаимодействия в рамках метода «</w:t>
      </w:r>
      <w:r w:rsidRPr="00385952">
        <w:rPr>
          <w:b/>
          <w:sz w:val="24"/>
          <w:szCs w:val="24"/>
        </w:rPr>
        <w:t>Запрос тало</w:t>
      </w:r>
      <w:r>
        <w:rPr>
          <w:b/>
          <w:sz w:val="24"/>
          <w:szCs w:val="24"/>
        </w:rPr>
        <w:t xml:space="preserve">нов по заявке ЖОЗ </w:t>
      </w:r>
      <w:r w:rsidRPr="00385952">
        <w:rPr>
          <w:b/>
          <w:sz w:val="24"/>
          <w:szCs w:val="24"/>
        </w:rPr>
        <w:t>(GetAvailableAppointmentsByPARequest)</w:t>
      </w:r>
      <w:r w:rsidRPr="000C6DEF">
        <w:rPr>
          <w:b/>
          <w:sz w:val="24"/>
          <w:szCs w:val="24"/>
        </w:rPr>
        <w:t>»</w:t>
      </w:r>
    </w:p>
    <w:p w:rsidR="003A636F" w:rsidRPr="00993643" w:rsidRDefault="003A636F" w:rsidP="003A636F">
      <w:pPr>
        <w:pStyle w:val="a9"/>
      </w:pPr>
      <w:r w:rsidRPr="00993643">
        <w:t>Описание схемы:</w:t>
      </w:r>
    </w:p>
    <w:p w:rsidR="003A636F" w:rsidRPr="00993643" w:rsidRDefault="003A636F" w:rsidP="003369CE">
      <w:pPr>
        <w:pStyle w:val="a9"/>
        <w:numPr>
          <w:ilvl w:val="0"/>
          <w:numId w:val="25"/>
        </w:numPr>
        <w:ind w:left="0" w:firstLine="567"/>
      </w:pPr>
      <w:r w:rsidRPr="00993643">
        <w:t>Клиент СЗнП отправляет запрос метода «</w:t>
      </w:r>
      <w:r w:rsidRPr="00385952">
        <w:t>Запрос талонов по заявке</w:t>
      </w:r>
      <w:r>
        <w:t xml:space="preserve"> ЖОЗ</w:t>
      </w:r>
      <w:r w:rsidRPr="00385952">
        <w:t xml:space="preserve"> (GetAvailableAppointmentsByPARequest)</w:t>
      </w:r>
      <w:r w:rsidRPr="00993643">
        <w:t>» в СЗнП. Состав параметров запроса представлен</w:t>
      </w:r>
      <w:r w:rsidRPr="00EA79F5">
        <w:t xml:space="preserve"> </w:t>
      </w:r>
      <w:r w:rsidRPr="00993643">
        <w:t>в</w:t>
      </w:r>
      <w:r w:rsidR="00EA79F5">
        <w:t xml:space="preserve"> </w:t>
      </w:r>
      <w:r w:rsidR="006912E8">
        <w:fldChar w:fldCharType="begin"/>
      </w:r>
      <w:r w:rsidR="006912E8">
        <w:instrText xml:space="preserve"> REF _Ref499830019 \h  \* MERGEFORMAT </w:instrText>
      </w:r>
      <w:r w:rsidR="006912E8">
        <w:fldChar w:fldCharType="separate"/>
      </w:r>
      <w:r w:rsidR="006912E8">
        <w:t>Таблице</w:t>
      </w:r>
      <w:r w:rsidR="006912E8" w:rsidRPr="006912E8">
        <w:t xml:space="preserve"> 44</w:t>
      </w:r>
      <w:r w:rsidR="006912E8">
        <w:fldChar w:fldCharType="end"/>
      </w:r>
      <w:r w:rsidRPr="00993643">
        <w:t>.</w:t>
      </w:r>
    </w:p>
    <w:p w:rsidR="003A636F" w:rsidRPr="00993643" w:rsidRDefault="003A636F" w:rsidP="003369CE">
      <w:pPr>
        <w:pStyle w:val="a9"/>
        <w:numPr>
          <w:ilvl w:val="0"/>
          <w:numId w:val="25"/>
        </w:numPr>
        <w:ind w:left="0" w:firstLine="567"/>
      </w:pPr>
      <w:r w:rsidRPr="00993643">
        <w:t xml:space="preserve">СЗнП отправляет запрос метода </w:t>
      </w:r>
      <w:r w:rsidRPr="00A4513B">
        <w:t>SearchActivePARequests</w:t>
      </w:r>
      <w:r>
        <w:t xml:space="preserve"> в сервис </w:t>
      </w:r>
      <w:r w:rsidRPr="00993643">
        <w:t xml:space="preserve">УО для получения данных о </w:t>
      </w:r>
      <w:r>
        <w:t>заявке ЖОЗ</w:t>
      </w:r>
      <w:r w:rsidRPr="00993643">
        <w:t>.</w:t>
      </w:r>
    </w:p>
    <w:p w:rsidR="003A636F" w:rsidRPr="00993643" w:rsidRDefault="003A636F" w:rsidP="003369CE">
      <w:pPr>
        <w:pStyle w:val="a9"/>
        <w:numPr>
          <w:ilvl w:val="0"/>
          <w:numId w:val="25"/>
        </w:numPr>
        <w:ind w:left="0" w:firstLine="567"/>
      </w:pPr>
      <w:r w:rsidRPr="00993643">
        <w:t xml:space="preserve">УО передает ответ метода </w:t>
      </w:r>
      <w:r w:rsidRPr="00A4513B">
        <w:t>SearchActivePARequests</w:t>
      </w:r>
      <w:r w:rsidRPr="00993643">
        <w:t xml:space="preserve"> в СЗнП с данными о </w:t>
      </w:r>
      <w:r>
        <w:t>заявке ЖОЗ</w:t>
      </w:r>
      <w:r w:rsidRPr="00993643">
        <w:t>.</w:t>
      </w:r>
    </w:p>
    <w:p w:rsidR="003A636F" w:rsidRPr="00993643" w:rsidRDefault="003A636F" w:rsidP="003369CE">
      <w:pPr>
        <w:pStyle w:val="a9"/>
        <w:numPr>
          <w:ilvl w:val="0"/>
          <w:numId w:val="25"/>
        </w:numPr>
        <w:ind w:left="0" w:firstLine="567"/>
      </w:pPr>
      <w:r w:rsidRPr="00993643">
        <w:t xml:space="preserve">В случае, если </w:t>
      </w:r>
      <w:r>
        <w:t>заявка ЖОЗ</w:t>
      </w:r>
      <w:r w:rsidRPr="00993643">
        <w:t xml:space="preserve"> </w:t>
      </w:r>
      <w:r>
        <w:t xml:space="preserve">найдена методом </w:t>
      </w:r>
      <w:r w:rsidRPr="00A4513B">
        <w:t>SearchActivePARequests</w:t>
      </w:r>
      <w:r>
        <w:t xml:space="preserve"> (т.е. заявка активна)</w:t>
      </w:r>
      <w:r w:rsidRPr="00993643">
        <w:t>, СЗнП отправляет запрос метода «</w:t>
      </w:r>
      <w:r w:rsidRPr="00385952">
        <w:t>Запрос талонов по заявке</w:t>
      </w:r>
      <w:r>
        <w:t xml:space="preserve"> ЖОЗ</w:t>
      </w:r>
      <w:r w:rsidRPr="00385952">
        <w:t xml:space="preserve"> (GetAvailableAppointmentsByPARequest)</w:t>
      </w:r>
      <w:r w:rsidRPr="00993643">
        <w:t xml:space="preserve">» в целевое ЛПУ, определенное на шаге 3, с указанием данных о </w:t>
      </w:r>
      <w:r>
        <w:t>заявке ЖОЗ, полученных в</w:t>
      </w:r>
      <w:r w:rsidRPr="00993643">
        <w:t xml:space="preserve"> УО. Состав параметров запроса представлен в</w:t>
      </w:r>
      <w:r w:rsidR="00EA79F5">
        <w:t xml:space="preserve"> </w:t>
      </w:r>
      <w:r w:rsidR="006912E8">
        <w:fldChar w:fldCharType="begin"/>
      </w:r>
      <w:r w:rsidR="006912E8">
        <w:instrText xml:space="preserve"> REF _Ref499830019 \h  \* MERGEFORMAT </w:instrText>
      </w:r>
      <w:r w:rsidR="006912E8">
        <w:fldChar w:fldCharType="separate"/>
      </w:r>
      <w:r w:rsidR="006912E8">
        <w:t>Таблице</w:t>
      </w:r>
      <w:r w:rsidR="006912E8" w:rsidRPr="006912E8">
        <w:t xml:space="preserve"> 44</w:t>
      </w:r>
      <w:r w:rsidR="006912E8">
        <w:fldChar w:fldCharType="end"/>
      </w:r>
      <w:r w:rsidRPr="00993643">
        <w:t>.</w:t>
      </w:r>
    </w:p>
    <w:p w:rsidR="003A636F" w:rsidRPr="00993643" w:rsidRDefault="003A636F" w:rsidP="003369CE">
      <w:pPr>
        <w:pStyle w:val="a9"/>
        <w:numPr>
          <w:ilvl w:val="0"/>
          <w:numId w:val="25"/>
        </w:numPr>
        <w:ind w:left="0" w:firstLine="567"/>
      </w:pPr>
      <w:r w:rsidRPr="00993643">
        <w:t>Целевое ЛПУ передает ответ метода «</w:t>
      </w:r>
      <w:r w:rsidRPr="00385952">
        <w:t>Запрос талонов по заявке</w:t>
      </w:r>
      <w:r>
        <w:t xml:space="preserve"> ЖОЗ</w:t>
      </w:r>
      <w:r w:rsidRPr="00385952">
        <w:t xml:space="preserve"> (GetAvailableAppointmentsByPARequest)</w:t>
      </w:r>
      <w:r w:rsidRPr="00993643">
        <w:t>» в СЗнП. Состав выходных данных ответа метода представлен в</w:t>
      </w:r>
      <w:r w:rsidR="00EA79F5">
        <w:t xml:space="preserve"> </w:t>
      </w:r>
      <w:r w:rsidR="006912E8">
        <w:fldChar w:fldCharType="begin"/>
      </w:r>
      <w:r w:rsidR="006912E8">
        <w:instrText xml:space="preserve"> REF _Ref499830099 \h  \* MERGEFORMAT </w:instrText>
      </w:r>
      <w:r w:rsidR="006912E8">
        <w:fldChar w:fldCharType="separate"/>
      </w:r>
      <w:r w:rsidR="006912E8">
        <w:t>Таблице</w:t>
      </w:r>
      <w:r w:rsidR="006912E8" w:rsidRPr="006912E8">
        <w:t xml:space="preserve"> 45</w:t>
      </w:r>
      <w:r w:rsidR="006912E8">
        <w:fldChar w:fldCharType="end"/>
      </w:r>
      <w:r w:rsidRPr="00993643">
        <w:t>.</w:t>
      </w:r>
    </w:p>
    <w:p w:rsidR="003A636F" w:rsidRPr="00993643" w:rsidRDefault="003A636F" w:rsidP="003369CE">
      <w:pPr>
        <w:pStyle w:val="a9"/>
        <w:numPr>
          <w:ilvl w:val="0"/>
          <w:numId w:val="25"/>
        </w:numPr>
        <w:ind w:left="0" w:firstLine="567"/>
      </w:pPr>
      <w:r w:rsidRPr="00993643">
        <w:t>СЗнП передает ответ метода «</w:t>
      </w:r>
      <w:r w:rsidRPr="00385952">
        <w:t>Запрос талонов по заявке</w:t>
      </w:r>
      <w:r>
        <w:t xml:space="preserve"> ЖОЗ</w:t>
      </w:r>
      <w:r w:rsidRPr="00385952">
        <w:t xml:space="preserve"> (GetAvailableAppointmentsByPARequest)</w:t>
      </w:r>
      <w:r w:rsidRPr="00993643">
        <w:t>» клиенту СЗнП. Состав выходных данных ответа метода представлен в</w:t>
      </w:r>
      <w:r w:rsidR="00EA79F5">
        <w:t xml:space="preserve"> </w:t>
      </w:r>
      <w:r w:rsidR="006912E8">
        <w:fldChar w:fldCharType="begin"/>
      </w:r>
      <w:r w:rsidR="006912E8">
        <w:instrText xml:space="preserve"> REF _Ref499830099 \h  \* MERGEFORMAT </w:instrText>
      </w:r>
      <w:r w:rsidR="006912E8">
        <w:fldChar w:fldCharType="separate"/>
      </w:r>
      <w:r w:rsidR="006912E8">
        <w:t>Таблице</w:t>
      </w:r>
      <w:r w:rsidR="006912E8" w:rsidRPr="006912E8">
        <w:t xml:space="preserve"> 45</w:t>
      </w:r>
      <w:r w:rsidR="006912E8">
        <w:fldChar w:fldCharType="end"/>
      </w:r>
      <w:r w:rsidRPr="00993643">
        <w:t>.</w:t>
      </w:r>
    </w:p>
    <w:p w:rsidR="003A636F" w:rsidRDefault="003A636F" w:rsidP="00AB1364">
      <w:pPr>
        <w:pStyle w:val="30"/>
        <w:numPr>
          <w:ilvl w:val="2"/>
          <w:numId w:val="6"/>
        </w:numPr>
      </w:pPr>
      <w:bookmarkStart w:id="236" w:name="_Toc495843745"/>
      <w:bookmarkStart w:id="237" w:name="_Toc32334133"/>
      <w:r>
        <w:t>Описание параметров</w:t>
      </w:r>
      <w:bookmarkEnd w:id="236"/>
      <w:bookmarkEnd w:id="237"/>
    </w:p>
    <w:p w:rsidR="003A636F" w:rsidRPr="007E5235" w:rsidRDefault="003A636F" w:rsidP="003A636F">
      <w:pPr>
        <w:pStyle w:val="a9"/>
      </w:pPr>
      <w:r w:rsidRPr="007F6095">
        <w:t xml:space="preserve">Структура запроса </w:t>
      </w:r>
      <w:r w:rsidRPr="00385952">
        <w:t>GetAvailableAppointmentsByPARequest</w:t>
      </w:r>
      <w:r w:rsidRPr="007F6095">
        <w:t xml:space="preserve"> представлена </w:t>
      </w:r>
      <w:r>
        <w:t xml:space="preserve">на </w:t>
      </w:r>
      <w:r w:rsidR="00EF7FE3">
        <w:fldChar w:fldCharType="begin"/>
      </w:r>
      <w:r w:rsidR="00EF7FE3">
        <w:instrText xml:space="preserve"> REF _Ref499828601 \h  \* MERGEFORMAT </w:instrText>
      </w:r>
      <w:r w:rsidR="00EF7FE3">
        <w:fldChar w:fldCharType="separate"/>
      </w:r>
      <w:r w:rsidR="006912E8">
        <w:t>Рисунке</w:t>
      </w:r>
      <w:r w:rsidR="006912E8" w:rsidRPr="006912E8">
        <w:t xml:space="preserve"> 68</w:t>
      </w:r>
      <w:r w:rsidR="00EF7FE3">
        <w:fldChar w:fldCharType="end"/>
      </w:r>
      <w:r>
        <w:t>.</w:t>
      </w:r>
      <w:r w:rsidRPr="007E5235">
        <w:t xml:space="preserve"> </w:t>
      </w:r>
    </w:p>
    <w:p w:rsidR="003A636F" w:rsidRPr="00A2135A" w:rsidRDefault="00980886" w:rsidP="003A636F">
      <w:pPr>
        <w:pStyle w:val="a9"/>
        <w:ind w:firstLine="0"/>
      </w:pPr>
      <w:r>
        <w:rPr>
          <w:noProof/>
        </w:rPr>
        <w:lastRenderedPageBreak/>
        <w:pict>
          <v:shape id="_x0000_i1336" type="#_x0000_t75" style="width:468.85pt;height:462pt">
            <v:imagedata r:id="rId108" o:title="GetAvailableAppointmentsByPARequest"/>
          </v:shape>
        </w:pict>
      </w:r>
    </w:p>
    <w:p w:rsidR="003A636F" w:rsidRPr="00281082" w:rsidRDefault="003A636F" w:rsidP="003A636F">
      <w:pPr>
        <w:pStyle w:val="a9"/>
        <w:jc w:val="center"/>
      </w:pPr>
      <w:bookmarkStart w:id="238" w:name="_Ref499828601"/>
      <w:r w:rsidRPr="002B12DC">
        <w:rPr>
          <w:b/>
          <w:sz w:val="24"/>
          <w:szCs w:val="24"/>
        </w:rPr>
        <w:t>Рисунок</w:t>
      </w:r>
      <w:r w:rsidRPr="00281082">
        <w:rPr>
          <w:b/>
          <w:sz w:val="24"/>
          <w:szCs w:val="24"/>
        </w:rPr>
        <w:t xml:space="preserve"> </w:t>
      </w:r>
      <w:r w:rsidRPr="002B12DC">
        <w:rPr>
          <w:b/>
          <w:sz w:val="24"/>
          <w:szCs w:val="24"/>
        </w:rPr>
        <w:fldChar w:fldCharType="begin"/>
      </w:r>
      <w:r w:rsidRPr="00281082">
        <w:rPr>
          <w:b/>
          <w:sz w:val="24"/>
          <w:szCs w:val="24"/>
        </w:rPr>
        <w:instrText xml:space="preserve"> </w:instrText>
      </w:r>
      <w:r w:rsidRPr="00AE226C">
        <w:rPr>
          <w:b/>
          <w:sz w:val="24"/>
          <w:szCs w:val="24"/>
          <w:lang w:val="en-US"/>
        </w:rPr>
        <w:instrText>SEQ</w:instrText>
      </w:r>
      <w:r w:rsidRPr="00281082">
        <w:rPr>
          <w:b/>
          <w:sz w:val="24"/>
          <w:szCs w:val="24"/>
        </w:rPr>
        <w:instrText xml:space="preserve"> </w:instrText>
      </w:r>
      <w:r w:rsidRPr="002B12DC">
        <w:rPr>
          <w:b/>
          <w:sz w:val="24"/>
          <w:szCs w:val="24"/>
        </w:rPr>
        <w:instrText>Рисунок</w:instrText>
      </w:r>
      <w:r w:rsidRPr="00281082">
        <w:rPr>
          <w:b/>
          <w:sz w:val="24"/>
          <w:szCs w:val="24"/>
        </w:rPr>
        <w:instrText xml:space="preserve"> \* </w:instrText>
      </w:r>
      <w:r w:rsidRPr="00AE226C">
        <w:rPr>
          <w:b/>
          <w:sz w:val="24"/>
          <w:szCs w:val="24"/>
          <w:lang w:val="en-US"/>
        </w:rPr>
        <w:instrText>ARABIC</w:instrText>
      </w:r>
      <w:r w:rsidRPr="00281082">
        <w:rPr>
          <w:b/>
          <w:sz w:val="24"/>
          <w:szCs w:val="24"/>
        </w:rPr>
        <w:instrText xml:space="preserve"> </w:instrText>
      </w:r>
      <w:r w:rsidRPr="002B12DC">
        <w:rPr>
          <w:b/>
          <w:sz w:val="24"/>
          <w:szCs w:val="24"/>
        </w:rPr>
        <w:fldChar w:fldCharType="separate"/>
      </w:r>
      <w:r w:rsidR="006912E8" w:rsidRPr="006912E8">
        <w:rPr>
          <w:b/>
          <w:noProof/>
          <w:sz w:val="24"/>
          <w:szCs w:val="24"/>
        </w:rPr>
        <w:t>68</w:t>
      </w:r>
      <w:r w:rsidRPr="002B12DC">
        <w:rPr>
          <w:b/>
          <w:sz w:val="24"/>
          <w:szCs w:val="24"/>
        </w:rPr>
        <w:fldChar w:fldCharType="end"/>
      </w:r>
      <w:bookmarkEnd w:id="238"/>
      <w:r w:rsidRPr="00281082">
        <w:rPr>
          <w:b/>
          <w:sz w:val="24"/>
          <w:szCs w:val="24"/>
        </w:rPr>
        <w:t xml:space="preserve">. </w:t>
      </w:r>
      <w:r w:rsidRPr="007F6095">
        <w:rPr>
          <w:b/>
          <w:sz w:val="24"/>
          <w:szCs w:val="24"/>
        </w:rPr>
        <w:t>Структура</w:t>
      </w:r>
      <w:r w:rsidRPr="00281082">
        <w:rPr>
          <w:b/>
          <w:sz w:val="24"/>
          <w:szCs w:val="24"/>
        </w:rPr>
        <w:t xml:space="preserve"> </w:t>
      </w:r>
      <w:r w:rsidRPr="007F6095">
        <w:rPr>
          <w:b/>
          <w:sz w:val="24"/>
          <w:szCs w:val="24"/>
        </w:rPr>
        <w:t>запроса</w:t>
      </w:r>
      <w:r w:rsidRPr="00281082">
        <w:rPr>
          <w:b/>
          <w:sz w:val="24"/>
          <w:szCs w:val="24"/>
        </w:rPr>
        <w:t xml:space="preserve"> </w:t>
      </w:r>
      <w:r>
        <w:rPr>
          <w:b/>
          <w:sz w:val="24"/>
          <w:szCs w:val="24"/>
        </w:rPr>
        <w:t>метода</w:t>
      </w:r>
      <w:r w:rsidRPr="00281082">
        <w:rPr>
          <w:b/>
          <w:sz w:val="24"/>
          <w:szCs w:val="24"/>
        </w:rPr>
        <w:t xml:space="preserve"> </w:t>
      </w:r>
      <w:r w:rsidRPr="009A17D3">
        <w:rPr>
          <w:b/>
          <w:sz w:val="24"/>
          <w:szCs w:val="24"/>
        </w:rPr>
        <w:t>GetAvailableAppointmentsByPARequest</w:t>
      </w:r>
    </w:p>
    <w:p w:rsidR="003A636F" w:rsidRDefault="003A636F" w:rsidP="003A636F">
      <w:pPr>
        <w:pStyle w:val="a9"/>
      </w:pPr>
      <w:r w:rsidRPr="002F3F1B">
        <w:t xml:space="preserve">В </w:t>
      </w:r>
      <w:r w:rsidR="00EA79F5">
        <w:fldChar w:fldCharType="begin"/>
      </w:r>
      <w:r w:rsidR="00EA79F5">
        <w:instrText xml:space="preserve"> REF _Ref499830019 \h  \* MERGEFORMAT </w:instrText>
      </w:r>
      <w:r w:rsidR="00EA79F5">
        <w:fldChar w:fldCharType="separate"/>
      </w:r>
      <w:r w:rsidR="006912E8">
        <w:t>Таблице</w:t>
      </w:r>
      <w:r w:rsidR="006912E8" w:rsidRPr="006912E8">
        <w:t xml:space="preserve"> 44</w:t>
      </w:r>
      <w:r w:rsidR="00EA79F5">
        <w:fldChar w:fldCharType="end"/>
      </w:r>
      <w:r w:rsidR="00EA79F5">
        <w:t xml:space="preserve"> </w:t>
      </w:r>
      <w:r w:rsidRPr="002F3F1B">
        <w:t xml:space="preserve">представлено описание параметров запроса метода </w:t>
      </w:r>
      <w:r w:rsidRPr="009A17D3">
        <w:t>GetAvailableAppointmentsByPARequest</w:t>
      </w:r>
      <w:r w:rsidRPr="002F3F1B">
        <w:t>.</w:t>
      </w:r>
    </w:p>
    <w:p w:rsidR="003A636F" w:rsidRPr="00FE1444" w:rsidRDefault="003A636F" w:rsidP="003A636F">
      <w:pPr>
        <w:pStyle w:val="aff"/>
        <w:ind w:left="0"/>
        <w:jc w:val="left"/>
        <w:rPr>
          <w:sz w:val="24"/>
        </w:rPr>
      </w:pPr>
      <w:bookmarkStart w:id="239" w:name="_Ref499830019"/>
      <w:r w:rsidRPr="00DD093C">
        <w:rPr>
          <w:sz w:val="24"/>
        </w:rPr>
        <w:lastRenderedPageBreak/>
        <w:t xml:space="preserve">Таблица </w:t>
      </w:r>
      <w:r w:rsidRPr="00DD093C">
        <w:rPr>
          <w:sz w:val="24"/>
        </w:rPr>
        <w:fldChar w:fldCharType="begin"/>
      </w:r>
      <w:r w:rsidRPr="00DD093C">
        <w:rPr>
          <w:sz w:val="24"/>
        </w:rPr>
        <w:instrText xml:space="preserve"> SEQ Таблица \* ARABIC </w:instrText>
      </w:r>
      <w:r w:rsidRPr="00DD093C">
        <w:rPr>
          <w:sz w:val="24"/>
        </w:rPr>
        <w:fldChar w:fldCharType="separate"/>
      </w:r>
      <w:r w:rsidR="006912E8">
        <w:rPr>
          <w:noProof/>
          <w:sz w:val="24"/>
        </w:rPr>
        <w:t>44</w:t>
      </w:r>
      <w:r w:rsidRPr="00DD093C">
        <w:rPr>
          <w:sz w:val="24"/>
        </w:rPr>
        <w:fldChar w:fldCharType="end"/>
      </w:r>
      <w:bookmarkEnd w:id="239"/>
      <w:r w:rsidRPr="00DD093C">
        <w:rPr>
          <w:sz w:val="24"/>
        </w:rPr>
        <w:t xml:space="preserve"> – Описание </w:t>
      </w:r>
      <w:r>
        <w:rPr>
          <w:sz w:val="24"/>
        </w:rPr>
        <w:t xml:space="preserve">параметров запроса метода </w:t>
      </w:r>
      <w:r w:rsidRPr="009A17D3">
        <w:rPr>
          <w:sz w:val="24"/>
        </w:rPr>
        <w:t>GetAvailableAppointmentsByPARequest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1526"/>
        <w:gridCol w:w="1700"/>
        <w:gridCol w:w="1275"/>
        <w:gridCol w:w="929"/>
        <w:gridCol w:w="3915"/>
      </w:tblGrid>
      <w:tr w:rsidR="003A636F" w:rsidRPr="009538A8" w:rsidTr="003A636F">
        <w:trPr>
          <w:tblHeader/>
        </w:trPr>
        <w:tc>
          <w:tcPr>
            <w:tcW w:w="1526" w:type="dxa"/>
            <w:shd w:val="clear" w:color="auto" w:fill="E7E6E6"/>
            <w:vAlign w:val="center"/>
          </w:tcPr>
          <w:p w:rsidR="003A636F" w:rsidRPr="00C9379F" w:rsidRDefault="003A636F" w:rsidP="003A636F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Контейнер</w:t>
            </w:r>
          </w:p>
        </w:tc>
        <w:tc>
          <w:tcPr>
            <w:tcW w:w="1700" w:type="dxa"/>
            <w:shd w:val="clear" w:color="auto" w:fill="E7E6E6"/>
            <w:vAlign w:val="center"/>
          </w:tcPr>
          <w:p w:rsidR="003A636F" w:rsidRPr="00C9379F" w:rsidRDefault="003A636F" w:rsidP="003A636F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Параметры</w:t>
            </w:r>
          </w:p>
        </w:tc>
        <w:tc>
          <w:tcPr>
            <w:tcW w:w="1275" w:type="dxa"/>
            <w:shd w:val="clear" w:color="auto" w:fill="E7E6E6"/>
            <w:vAlign w:val="center"/>
          </w:tcPr>
          <w:p w:rsidR="003A636F" w:rsidRPr="00C9379F" w:rsidRDefault="003A636F" w:rsidP="003A636F">
            <w:pPr>
              <w:pStyle w:val="afffffc"/>
              <w:spacing w:before="120" w:after="120"/>
              <w:rPr>
                <w:b/>
              </w:rPr>
            </w:pPr>
            <w:r w:rsidRPr="00C43182">
              <w:rPr>
                <w:b/>
              </w:rPr>
              <w:t>Обязательность/ кратность</w:t>
            </w:r>
          </w:p>
        </w:tc>
        <w:tc>
          <w:tcPr>
            <w:tcW w:w="929" w:type="dxa"/>
            <w:shd w:val="clear" w:color="auto" w:fill="E7E6E6"/>
            <w:vAlign w:val="center"/>
          </w:tcPr>
          <w:p w:rsidR="003A636F" w:rsidRPr="00C9379F" w:rsidRDefault="003A636F" w:rsidP="003A636F">
            <w:pPr>
              <w:pStyle w:val="afffffc"/>
              <w:spacing w:before="120" w:after="120"/>
              <w:rPr>
                <w:b/>
              </w:rPr>
            </w:pPr>
            <w:r w:rsidRPr="00A303A1">
              <w:rPr>
                <w:b/>
              </w:rPr>
              <w:t>Тип</w:t>
            </w:r>
          </w:p>
        </w:tc>
        <w:tc>
          <w:tcPr>
            <w:tcW w:w="3915" w:type="dxa"/>
            <w:shd w:val="clear" w:color="auto" w:fill="E7E6E6"/>
            <w:vAlign w:val="center"/>
          </w:tcPr>
          <w:p w:rsidR="003A636F" w:rsidRPr="00C9379F" w:rsidRDefault="003A636F" w:rsidP="003A636F">
            <w:pPr>
              <w:pStyle w:val="afffffc"/>
              <w:spacing w:before="120" w:after="120"/>
              <w:rPr>
                <w:b/>
              </w:rPr>
            </w:pPr>
            <w:r w:rsidRPr="00A303A1">
              <w:rPr>
                <w:b/>
              </w:rPr>
              <w:t>Описание</w:t>
            </w:r>
          </w:p>
        </w:tc>
      </w:tr>
      <w:tr w:rsidR="003A636F" w:rsidRPr="009538A8" w:rsidTr="003A636F">
        <w:tc>
          <w:tcPr>
            <w:tcW w:w="3226" w:type="dxa"/>
            <w:gridSpan w:val="2"/>
          </w:tcPr>
          <w:p w:rsidR="003A636F" w:rsidRPr="009538A8" w:rsidRDefault="003A636F" w:rsidP="003A636F">
            <w:pPr>
              <w:pStyle w:val="aa"/>
              <w:rPr>
                <w:sz w:val="24"/>
              </w:rPr>
            </w:pPr>
            <w:r w:rsidRPr="009538A8">
              <w:rPr>
                <w:b/>
                <w:sz w:val="24"/>
              </w:rPr>
              <w:t>Root</w:t>
            </w:r>
          </w:p>
        </w:tc>
        <w:tc>
          <w:tcPr>
            <w:tcW w:w="1275" w:type="dxa"/>
          </w:tcPr>
          <w:p w:rsidR="003A636F" w:rsidRPr="009538A8" w:rsidRDefault="003A636F" w:rsidP="003A636F">
            <w:pPr>
              <w:pStyle w:val="aa"/>
              <w:rPr>
                <w:sz w:val="24"/>
              </w:rPr>
            </w:pPr>
          </w:p>
        </w:tc>
        <w:tc>
          <w:tcPr>
            <w:tcW w:w="929" w:type="dxa"/>
          </w:tcPr>
          <w:p w:rsidR="003A636F" w:rsidRPr="009538A8" w:rsidRDefault="003A636F" w:rsidP="003A636F">
            <w:pPr>
              <w:pStyle w:val="aa"/>
              <w:rPr>
                <w:sz w:val="24"/>
                <w:lang w:val="en-US"/>
              </w:rPr>
            </w:pPr>
          </w:p>
        </w:tc>
        <w:tc>
          <w:tcPr>
            <w:tcW w:w="3915" w:type="dxa"/>
          </w:tcPr>
          <w:p w:rsidR="003A636F" w:rsidRPr="009538A8" w:rsidRDefault="003A636F" w:rsidP="003A636F">
            <w:pPr>
              <w:pStyle w:val="aa"/>
              <w:rPr>
                <w:sz w:val="24"/>
              </w:rPr>
            </w:pPr>
          </w:p>
        </w:tc>
      </w:tr>
      <w:tr w:rsidR="003A636F" w:rsidRPr="00F70D48" w:rsidTr="003A636F">
        <w:tc>
          <w:tcPr>
            <w:tcW w:w="1526" w:type="dxa"/>
          </w:tcPr>
          <w:p w:rsidR="003A636F" w:rsidRPr="00B80390" w:rsidRDefault="003A636F" w:rsidP="003A636F">
            <w:pPr>
              <w:pStyle w:val="aa"/>
              <w:rPr>
                <w:sz w:val="24"/>
              </w:rPr>
            </w:pPr>
            <w:r w:rsidRPr="00B80390">
              <w:rPr>
                <w:sz w:val="24"/>
              </w:rPr>
              <w:t>/</w:t>
            </w:r>
          </w:p>
        </w:tc>
        <w:tc>
          <w:tcPr>
            <w:tcW w:w="1700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>
              <w:rPr>
                <w:sz w:val="24"/>
              </w:rPr>
              <w:t>idL</w:t>
            </w:r>
            <w:r w:rsidRPr="00F70D48">
              <w:rPr>
                <w:sz w:val="24"/>
              </w:rPr>
              <w:t>pu</w:t>
            </w:r>
          </w:p>
        </w:tc>
        <w:tc>
          <w:tcPr>
            <w:tcW w:w="1275" w:type="dxa"/>
          </w:tcPr>
          <w:p w:rsidR="003A636F" w:rsidRPr="00B80390" w:rsidRDefault="003A636F" w:rsidP="003A636F">
            <w:pPr>
              <w:pStyle w:val="aa"/>
              <w:rPr>
                <w:sz w:val="24"/>
              </w:rPr>
            </w:pPr>
            <w:r w:rsidRPr="00B80390">
              <w:rPr>
                <w:sz w:val="24"/>
              </w:rPr>
              <w:t>0..1</w:t>
            </w:r>
          </w:p>
        </w:tc>
        <w:tc>
          <w:tcPr>
            <w:tcW w:w="929" w:type="dxa"/>
          </w:tcPr>
          <w:p w:rsidR="003A636F" w:rsidRPr="00B80390" w:rsidRDefault="003A636F" w:rsidP="003A636F">
            <w:pPr>
              <w:pStyle w:val="aa"/>
              <w:rPr>
                <w:sz w:val="24"/>
              </w:rPr>
            </w:pPr>
            <w:r w:rsidRPr="00B80390">
              <w:rPr>
                <w:sz w:val="24"/>
              </w:rPr>
              <w:t>Int</w:t>
            </w:r>
          </w:p>
        </w:tc>
        <w:tc>
          <w:tcPr>
            <w:tcW w:w="3915" w:type="dxa"/>
          </w:tcPr>
          <w:p w:rsidR="003A636F" w:rsidRPr="00B80390" w:rsidRDefault="003A636F" w:rsidP="003A636F">
            <w:pPr>
              <w:pStyle w:val="aa"/>
              <w:rPr>
                <w:sz w:val="24"/>
              </w:rPr>
            </w:pPr>
            <w:r w:rsidRPr="00B80390">
              <w:rPr>
                <w:sz w:val="24"/>
              </w:rPr>
              <w:t>Идентификатор ЛПУ из справочника «ЛПУ» Интеграционной платформы.</w:t>
            </w:r>
          </w:p>
          <w:p w:rsidR="003A636F" w:rsidRPr="0068088D" w:rsidRDefault="003A636F" w:rsidP="003A636F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Наполняется </w:t>
            </w:r>
            <w:r w:rsidRPr="00B80390">
              <w:rPr>
                <w:sz w:val="24"/>
              </w:rPr>
              <w:t>при передаче запроса от СЗнП к поставщику данных</w:t>
            </w:r>
          </w:p>
        </w:tc>
      </w:tr>
      <w:tr w:rsidR="003A636F" w:rsidRPr="00F70D48" w:rsidTr="003A636F">
        <w:tc>
          <w:tcPr>
            <w:tcW w:w="1526" w:type="dxa"/>
          </w:tcPr>
          <w:p w:rsidR="003A636F" w:rsidRPr="006E70D1" w:rsidRDefault="003A636F" w:rsidP="003A636F">
            <w:pPr>
              <w:pStyle w:val="aa"/>
              <w:rPr>
                <w:sz w:val="24"/>
              </w:rPr>
            </w:pPr>
            <w:r w:rsidRPr="006E70D1">
              <w:rPr>
                <w:sz w:val="24"/>
              </w:rPr>
              <w:t>/</w:t>
            </w:r>
          </w:p>
        </w:tc>
        <w:tc>
          <w:tcPr>
            <w:tcW w:w="1700" w:type="dxa"/>
          </w:tcPr>
          <w:p w:rsidR="003A636F" w:rsidRPr="006E70D1" w:rsidRDefault="003A636F" w:rsidP="003A636F">
            <w:pPr>
              <w:pStyle w:val="aa"/>
              <w:rPr>
                <w:sz w:val="24"/>
              </w:rPr>
            </w:pPr>
            <w:r w:rsidRPr="006E70D1">
              <w:rPr>
                <w:sz w:val="24"/>
              </w:rPr>
              <w:t>guid</w:t>
            </w:r>
          </w:p>
        </w:tc>
        <w:tc>
          <w:tcPr>
            <w:tcW w:w="1275" w:type="dxa"/>
          </w:tcPr>
          <w:p w:rsidR="003A636F" w:rsidRPr="006E70D1" w:rsidRDefault="003A636F" w:rsidP="003A636F">
            <w:pPr>
              <w:pStyle w:val="aa"/>
              <w:rPr>
                <w:sz w:val="24"/>
              </w:rPr>
            </w:pPr>
            <w:r w:rsidRPr="006E70D1">
              <w:rPr>
                <w:sz w:val="24"/>
              </w:rPr>
              <w:t>1..1</w:t>
            </w:r>
          </w:p>
        </w:tc>
        <w:tc>
          <w:tcPr>
            <w:tcW w:w="929" w:type="dxa"/>
          </w:tcPr>
          <w:p w:rsidR="003A636F" w:rsidRPr="006E70D1" w:rsidRDefault="003A636F" w:rsidP="003A636F">
            <w:pPr>
              <w:pStyle w:val="aa"/>
              <w:rPr>
                <w:sz w:val="24"/>
              </w:rPr>
            </w:pPr>
            <w:r w:rsidRPr="006E70D1">
              <w:rPr>
                <w:sz w:val="24"/>
              </w:rPr>
              <w:t>GUID</w:t>
            </w:r>
          </w:p>
        </w:tc>
        <w:tc>
          <w:tcPr>
            <w:tcW w:w="3915" w:type="dxa"/>
          </w:tcPr>
          <w:p w:rsidR="003A636F" w:rsidRPr="006E70D1" w:rsidRDefault="003A636F" w:rsidP="003A636F">
            <w:pPr>
              <w:pStyle w:val="aa"/>
              <w:rPr>
                <w:sz w:val="24"/>
              </w:rPr>
            </w:pPr>
            <w:r w:rsidRPr="006E70D1">
              <w:rPr>
                <w:sz w:val="24"/>
              </w:rPr>
              <w:t>Авторизационный токен</w:t>
            </w:r>
          </w:p>
        </w:tc>
      </w:tr>
      <w:tr w:rsidR="003A636F" w:rsidRPr="00F70D48" w:rsidTr="003A636F">
        <w:tc>
          <w:tcPr>
            <w:tcW w:w="1526" w:type="dxa"/>
          </w:tcPr>
          <w:p w:rsidR="003A636F" w:rsidRPr="006E70D1" w:rsidRDefault="003A636F" w:rsidP="003A636F">
            <w:pPr>
              <w:pStyle w:val="aa"/>
              <w:rPr>
                <w:sz w:val="24"/>
              </w:rPr>
            </w:pPr>
            <w:r w:rsidRPr="006E70D1">
              <w:rPr>
                <w:sz w:val="24"/>
              </w:rPr>
              <w:t>/</w:t>
            </w:r>
          </w:p>
        </w:tc>
        <w:tc>
          <w:tcPr>
            <w:tcW w:w="1700" w:type="dxa"/>
          </w:tcPr>
          <w:p w:rsidR="003A636F" w:rsidRPr="006E70D1" w:rsidRDefault="003A636F" w:rsidP="003A636F">
            <w:pPr>
              <w:pStyle w:val="aa"/>
              <w:rPr>
                <w:sz w:val="24"/>
              </w:rPr>
            </w:pPr>
            <w:r w:rsidRPr="006E70D1">
              <w:rPr>
                <w:sz w:val="24"/>
              </w:rPr>
              <w:t>idHistory</w:t>
            </w:r>
          </w:p>
        </w:tc>
        <w:tc>
          <w:tcPr>
            <w:tcW w:w="1275" w:type="dxa"/>
          </w:tcPr>
          <w:p w:rsidR="003A636F" w:rsidRPr="006E70D1" w:rsidRDefault="003A636F" w:rsidP="003A636F">
            <w:pPr>
              <w:pStyle w:val="aa"/>
              <w:rPr>
                <w:sz w:val="24"/>
              </w:rPr>
            </w:pPr>
            <w:r w:rsidRPr="006E70D1">
              <w:rPr>
                <w:sz w:val="24"/>
              </w:rPr>
              <w:t>0..1</w:t>
            </w:r>
          </w:p>
        </w:tc>
        <w:tc>
          <w:tcPr>
            <w:tcW w:w="929" w:type="dxa"/>
          </w:tcPr>
          <w:p w:rsidR="003A636F" w:rsidRPr="006E70D1" w:rsidRDefault="003A636F" w:rsidP="003A636F">
            <w:pPr>
              <w:pStyle w:val="aa"/>
              <w:rPr>
                <w:sz w:val="24"/>
              </w:rPr>
            </w:pPr>
            <w:r w:rsidRPr="006E70D1">
              <w:rPr>
                <w:sz w:val="24"/>
              </w:rPr>
              <w:t>Int</w:t>
            </w:r>
          </w:p>
        </w:tc>
        <w:tc>
          <w:tcPr>
            <w:tcW w:w="3915" w:type="dxa"/>
          </w:tcPr>
          <w:p w:rsidR="003A636F" w:rsidRPr="006E70D1" w:rsidRDefault="003A636F" w:rsidP="003A636F">
            <w:pPr>
              <w:pStyle w:val="aa"/>
              <w:rPr>
                <w:sz w:val="24"/>
              </w:rPr>
            </w:pPr>
            <w:r w:rsidRPr="006E70D1">
              <w:rPr>
                <w:sz w:val="24"/>
              </w:rPr>
              <w:t>Идентификатор сессии (транзакции)</w:t>
            </w:r>
          </w:p>
        </w:tc>
      </w:tr>
      <w:tr w:rsidR="003A636F" w:rsidRPr="00F70D48" w:rsidTr="003A636F">
        <w:tc>
          <w:tcPr>
            <w:tcW w:w="3226" w:type="dxa"/>
            <w:gridSpan w:val="2"/>
          </w:tcPr>
          <w:p w:rsidR="003A636F" w:rsidRPr="0012299A" w:rsidRDefault="003A636F" w:rsidP="003A636F">
            <w:pPr>
              <w:pStyle w:val="aa"/>
              <w:rPr>
                <w:b/>
                <w:sz w:val="24"/>
              </w:rPr>
            </w:pPr>
            <w:r w:rsidRPr="0012299A">
              <w:rPr>
                <w:b/>
                <w:sz w:val="24"/>
              </w:rPr>
              <w:t>/attachedPARequest</w:t>
            </w:r>
          </w:p>
        </w:tc>
        <w:tc>
          <w:tcPr>
            <w:tcW w:w="1275" w:type="dxa"/>
          </w:tcPr>
          <w:p w:rsidR="003A636F" w:rsidRPr="006E70D1" w:rsidRDefault="003A636F" w:rsidP="003A636F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929" w:type="dxa"/>
          </w:tcPr>
          <w:p w:rsidR="003A636F" w:rsidRPr="006E70D1" w:rsidRDefault="003A636F" w:rsidP="003A636F">
            <w:pPr>
              <w:pStyle w:val="aa"/>
              <w:rPr>
                <w:sz w:val="24"/>
              </w:rPr>
            </w:pPr>
            <w:r w:rsidRPr="006E70D1">
              <w:rPr>
                <w:sz w:val="24"/>
              </w:rPr>
              <w:t>XML-объект</w:t>
            </w:r>
          </w:p>
        </w:tc>
        <w:tc>
          <w:tcPr>
            <w:tcW w:w="3915" w:type="dxa"/>
          </w:tcPr>
          <w:p w:rsidR="003A636F" w:rsidRPr="00FC384C" w:rsidRDefault="003A636F" w:rsidP="003A636F">
            <w:pPr>
              <w:pStyle w:val="aa"/>
              <w:rPr>
                <w:sz w:val="24"/>
              </w:rPr>
            </w:pPr>
            <w:r w:rsidRPr="006E70D1">
              <w:rPr>
                <w:sz w:val="24"/>
              </w:rPr>
              <w:t>Объект</w:t>
            </w:r>
            <w:r w:rsidRPr="00FC384C">
              <w:rPr>
                <w:sz w:val="24"/>
              </w:rPr>
              <w:t xml:space="preserve"> </w:t>
            </w:r>
            <w:r>
              <w:rPr>
                <w:sz w:val="24"/>
              </w:rPr>
              <w:t xml:space="preserve">типа </w:t>
            </w:r>
            <w:r w:rsidRPr="00F70D48">
              <w:rPr>
                <w:sz w:val="24"/>
              </w:rPr>
              <w:t>ActivePARequestInfo</w:t>
            </w:r>
          </w:p>
          <w:p w:rsidR="003A636F" w:rsidRPr="006E70D1" w:rsidRDefault="003A636F" w:rsidP="003A636F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Данные, кроме </w:t>
            </w:r>
            <w:r w:rsidRPr="004F453D">
              <w:rPr>
                <w:sz w:val="24"/>
              </w:rPr>
              <w:t>IdPar</w:t>
            </w:r>
            <w:r>
              <w:rPr>
                <w:sz w:val="24"/>
              </w:rPr>
              <w:t>, н</w:t>
            </w:r>
            <w:r w:rsidRPr="006E70D1">
              <w:rPr>
                <w:sz w:val="24"/>
              </w:rPr>
              <w:t>аполня</w:t>
            </w:r>
            <w:r>
              <w:rPr>
                <w:sz w:val="24"/>
              </w:rPr>
              <w:t>ю</w:t>
            </w:r>
            <w:r w:rsidRPr="006E70D1">
              <w:rPr>
                <w:sz w:val="24"/>
              </w:rPr>
              <w:t>тся при передаче запроса от СЗнП к поставщику данных</w:t>
            </w:r>
          </w:p>
        </w:tc>
      </w:tr>
      <w:tr w:rsidR="003A636F" w:rsidRPr="00F70D48" w:rsidTr="003A636F">
        <w:tc>
          <w:tcPr>
            <w:tcW w:w="1526" w:type="dxa"/>
          </w:tcPr>
          <w:p w:rsidR="003A636F" w:rsidRPr="006E70D1" w:rsidRDefault="003A636F" w:rsidP="003A636F">
            <w:pPr>
              <w:pStyle w:val="aa"/>
              <w:rPr>
                <w:sz w:val="24"/>
              </w:rPr>
            </w:pPr>
            <w:r>
              <w:rPr>
                <w:sz w:val="24"/>
              </w:rPr>
              <w:t>/</w:t>
            </w:r>
            <w:r w:rsidRPr="004F453D">
              <w:rPr>
                <w:sz w:val="24"/>
              </w:rPr>
              <w:t>attachedPARequest</w:t>
            </w:r>
          </w:p>
        </w:tc>
        <w:tc>
          <w:tcPr>
            <w:tcW w:w="1700" w:type="dxa"/>
          </w:tcPr>
          <w:p w:rsidR="003A636F" w:rsidRPr="004F453D" w:rsidRDefault="003A636F" w:rsidP="003A636F">
            <w:pPr>
              <w:pStyle w:val="aa"/>
              <w:rPr>
                <w:sz w:val="24"/>
              </w:rPr>
            </w:pPr>
            <w:r w:rsidRPr="004F453D">
              <w:rPr>
                <w:sz w:val="24"/>
              </w:rPr>
              <w:t>IdPar</w:t>
            </w:r>
          </w:p>
        </w:tc>
        <w:tc>
          <w:tcPr>
            <w:tcW w:w="1275" w:type="dxa"/>
          </w:tcPr>
          <w:p w:rsidR="003A636F" w:rsidRPr="006E70D1" w:rsidRDefault="003A636F" w:rsidP="003A636F">
            <w:pPr>
              <w:pStyle w:val="aa"/>
              <w:rPr>
                <w:sz w:val="24"/>
              </w:rPr>
            </w:pPr>
            <w:r w:rsidRPr="006E70D1">
              <w:rPr>
                <w:sz w:val="24"/>
              </w:rPr>
              <w:t>1..1</w:t>
            </w:r>
          </w:p>
        </w:tc>
        <w:tc>
          <w:tcPr>
            <w:tcW w:w="929" w:type="dxa"/>
          </w:tcPr>
          <w:p w:rsidR="003A636F" w:rsidRPr="006E70D1" w:rsidRDefault="003A636F" w:rsidP="003A636F">
            <w:pPr>
              <w:pStyle w:val="aa"/>
              <w:rPr>
                <w:sz w:val="24"/>
              </w:rPr>
            </w:pPr>
            <w:r w:rsidRPr="00BF095D">
              <w:rPr>
                <w:sz w:val="24"/>
              </w:rPr>
              <w:t>String</w:t>
            </w:r>
          </w:p>
        </w:tc>
        <w:tc>
          <w:tcPr>
            <w:tcW w:w="3915" w:type="dxa"/>
          </w:tcPr>
          <w:p w:rsidR="003A636F" w:rsidRPr="006E70D1" w:rsidRDefault="003A636F" w:rsidP="003A636F">
            <w:pPr>
              <w:pStyle w:val="aa"/>
              <w:rPr>
                <w:sz w:val="24"/>
              </w:rPr>
            </w:pPr>
            <w:r w:rsidRPr="004F453D">
              <w:rPr>
                <w:sz w:val="24"/>
              </w:rPr>
              <w:t>Идентификатор заявки ЖОЗ</w:t>
            </w:r>
          </w:p>
        </w:tc>
      </w:tr>
      <w:tr w:rsidR="003A636F" w:rsidRPr="00F70D48" w:rsidTr="003A636F">
        <w:tc>
          <w:tcPr>
            <w:tcW w:w="1526" w:type="dxa"/>
          </w:tcPr>
          <w:p w:rsidR="003A636F" w:rsidRPr="006E70D1" w:rsidRDefault="003A636F" w:rsidP="003A636F">
            <w:pPr>
              <w:pStyle w:val="aa"/>
              <w:rPr>
                <w:sz w:val="24"/>
              </w:rPr>
            </w:pPr>
            <w:r>
              <w:rPr>
                <w:sz w:val="24"/>
              </w:rPr>
              <w:t>/</w:t>
            </w:r>
            <w:r w:rsidRPr="004F453D">
              <w:rPr>
                <w:sz w:val="24"/>
              </w:rPr>
              <w:t>attachedPARequest</w:t>
            </w:r>
          </w:p>
        </w:tc>
        <w:tc>
          <w:tcPr>
            <w:tcW w:w="1700" w:type="dxa"/>
          </w:tcPr>
          <w:p w:rsidR="003A636F" w:rsidRPr="006E70D1" w:rsidRDefault="003A636F" w:rsidP="003A636F">
            <w:pPr>
              <w:pStyle w:val="aa"/>
              <w:rPr>
                <w:sz w:val="24"/>
              </w:rPr>
            </w:pPr>
            <w:r w:rsidRPr="0012299A">
              <w:rPr>
                <w:sz w:val="24"/>
              </w:rPr>
              <w:t>CreatedDate</w:t>
            </w:r>
          </w:p>
        </w:tc>
        <w:tc>
          <w:tcPr>
            <w:tcW w:w="1275" w:type="dxa"/>
          </w:tcPr>
          <w:p w:rsidR="003A636F" w:rsidRPr="006E70D1" w:rsidRDefault="003A636F" w:rsidP="003A636F">
            <w:pPr>
              <w:pStyle w:val="aa"/>
              <w:rPr>
                <w:sz w:val="24"/>
              </w:rPr>
            </w:pPr>
            <w:r w:rsidRPr="006E70D1">
              <w:rPr>
                <w:sz w:val="24"/>
              </w:rPr>
              <w:t>1..1</w:t>
            </w:r>
          </w:p>
        </w:tc>
        <w:tc>
          <w:tcPr>
            <w:tcW w:w="929" w:type="dxa"/>
          </w:tcPr>
          <w:p w:rsidR="003A636F" w:rsidRPr="00CD3AA5" w:rsidRDefault="003A636F" w:rsidP="003A636F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DateTime</w:t>
            </w:r>
          </w:p>
        </w:tc>
        <w:tc>
          <w:tcPr>
            <w:tcW w:w="3915" w:type="dxa"/>
          </w:tcPr>
          <w:p w:rsidR="003A636F" w:rsidRPr="006E70D1" w:rsidRDefault="003A636F" w:rsidP="003A636F">
            <w:pPr>
              <w:pStyle w:val="aa"/>
              <w:rPr>
                <w:sz w:val="24"/>
              </w:rPr>
            </w:pPr>
            <w:r>
              <w:rPr>
                <w:sz w:val="24"/>
              </w:rPr>
              <w:t>Дата создания заявки ЖОЗ</w:t>
            </w:r>
          </w:p>
        </w:tc>
      </w:tr>
      <w:tr w:rsidR="003A636F" w:rsidRPr="00C42657" w:rsidTr="003A636F">
        <w:tc>
          <w:tcPr>
            <w:tcW w:w="1526" w:type="dxa"/>
          </w:tcPr>
          <w:p w:rsidR="003A636F" w:rsidRDefault="003A636F" w:rsidP="003A636F">
            <w:pPr>
              <w:pStyle w:val="aa"/>
              <w:rPr>
                <w:sz w:val="24"/>
              </w:rPr>
            </w:pPr>
            <w:r>
              <w:rPr>
                <w:sz w:val="24"/>
              </w:rPr>
              <w:t>/</w:t>
            </w:r>
            <w:r w:rsidRPr="004F453D">
              <w:rPr>
                <w:sz w:val="24"/>
              </w:rPr>
              <w:t>attachedPARequest</w:t>
            </w:r>
          </w:p>
        </w:tc>
        <w:tc>
          <w:tcPr>
            <w:tcW w:w="1700" w:type="dxa"/>
          </w:tcPr>
          <w:p w:rsidR="003A636F" w:rsidRPr="0012299A" w:rsidRDefault="003A636F" w:rsidP="003A636F">
            <w:pPr>
              <w:pStyle w:val="aa"/>
              <w:rPr>
                <w:sz w:val="24"/>
              </w:rPr>
            </w:pPr>
            <w:r w:rsidRPr="0012299A">
              <w:rPr>
                <w:sz w:val="24"/>
              </w:rPr>
              <w:t>PASourceCreated</w:t>
            </w:r>
          </w:p>
        </w:tc>
        <w:tc>
          <w:tcPr>
            <w:tcW w:w="1275" w:type="dxa"/>
          </w:tcPr>
          <w:p w:rsidR="003A636F" w:rsidRPr="006E70D1" w:rsidRDefault="003A636F" w:rsidP="003A636F">
            <w:pPr>
              <w:pStyle w:val="aa"/>
              <w:rPr>
                <w:sz w:val="24"/>
              </w:rPr>
            </w:pPr>
            <w:r w:rsidRPr="006E70D1">
              <w:rPr>
                <w:sz w:val="24"/>
              </w:rPr>
              <w:t>1..1</w:t>
            </w:r>
          </w:p>
        </w:tc>
        <w:tc>
          <w:tcPr>
            <w:tcW w:w="929" w:type="dxa"/>
          </w:tcPr>
          <w:p w:rsidR="003A636F" w:rsidRPr="00F533DC" w:rsidRDefault="003A636F" w:rsidP="003A636F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Int</w:t>
            </w:r>
          </w:p>
        </w:tc>
        <w:tc>
          <w:tcPr>
            <w:tcW w:w="3915" w:type="dxa"/>
          </w:tcPr>
          <w:p w:rsidR="003A636F" w:rsidRPr="00C42657" w:rsidRDefault="00CC0E74" w:rsidP="00C42657">
            <w:pPr>
              <w:pStyle w:val="aa"/>
              <w:rPr>
                <w:sz w:val="24"/>
                <w:lang w:val="en-US"/>
              </w:rPr>
            </w:pPr>
            <w:r w:rsidRPr="00C42657">
              <w:rPr>
                <w:sz w:val="24"/>
              </w:rPr>
              <w:t>Источник</w:t>
            </w:r>
            <w:r w:rsidRPr="000302AE">
              <w:rPr>
                <w:sz w:val="24"/>
              </w:rPr>
              <w:t xml:space="preserve"> </w:t>
            </w:r>
            <w:r w:rsidRPr="00C42657">
              <w:rPr>
                <w:sz w:val="24"/>
              </w:rPr>
              <w:t>создания</w:t>
            </w:r>
            <w:r w:rsidRPr="000302AE">
              <w:rPr>
                <w:sz w:val="24"/>
              </w:rPr>
              <w:t xml:space="preserve"> </w:t>
            </w:r>
            <w:r w:rsidRPr="00C42657">
              <w:rPr>
                <w:sz w:val="24"/>
              </w:rPr>
              <w:t>заявки</w:t>
            </w:r>
            <w:r w:rsidRPr="000302AE">
              <w:rPr>
                <w:sz w:val="24"/>
              </w:rPr>
              <w:t xml:space="preserve"> </w:t>
            </w:r>
            <w:r w:rsidRPr="00C42657">
              <w:rPr>
                <w:sz w:val="24"/>
              </w:rPr>
              <w:t>ЖОЗ</w:t>
            </w:r>
            <w:r w:rsidRPr="000302AE">
              <w:rPr>
                <w:sz w:val="24"/>
              </w:rPr>
              <w:t xml:space="preserve"> (</w:t>
            </w:r>
            <w:r w:rsidRPr="00C42657">
              <w:rPr>
                <w:sz w:val="24"/>
              </w:rPr>
              <w:t>код</w:t>
            </w:r>
            <w:r w:rsidRPr="000302AE">
              <w:rPr>
                <w:sz w:val="24"/>
              </w:rPr>
              <w:t xml:space="preserve"> </w:t>
            </w:r>
            <w:r w:rsidRPr="00C42657">
              <w:rPr>
                <w:sz w:val="24"/>
              </w:rPr>
              <w:t>из</w:t>
            </w:r>
            <w:r w:rsidRPr="000302AE">
              <w:rPr>
                <w:sz w:val="24"/>
              </w:rPr>
              <w:t xml:space="preserve"> </w:t>
            </w:r>
            <w:r w:rsidRPr="00C42657">
              <w:rPr>
                <w:sz w:val="24"/>
              </w:rPr>
              <w:t>справочника «Источники заявки ЖОЗ» Интеграционной платформы</w:t>
            </w:r>
            <w:r w:rsidR="00C42657" w:rsidRPr="00C42657">
              <w:rPr>
                <w:sz w:val="24"/>
              </w:rPr>
              <w:t xml:space="preserve">- </w:t>
            </w:r>
            <w:r w:rsidR="006B23A4">
              <w:rPr>
                <w:sz w:val="24"/>
              </w:rPr>
              <w:t xml:space="preserve">см. в </w:t>
            </w:r>
            <w:r w:rsidR="006B23A4" w:rsidRPr="00577F8F">
              <w:rPr>
                <w:sz w:val="24"/>
              </w:rPr>
              <w:t xml:space="preserve">документе «Описание </w:t>
            </w:r>
            <w:r w:rsidR="006B23A4">
              <w:rPr>
                <w:sz w:val="24"/>
              </w:rPr>
              <w:t xml:space="preserve">интеграционных </w:t>
            </w:r>
            <w:r w:rsidR="006B23A4">
              <w:rPr>
                <w:sz w:val="24"/>
              </w:rPr>
              <w:lastRenderedPageBreak/>
              <w:t>профилей. Часть 1</w:t>
            </w:r>
            <w:r w:rsidR="006B23A4" w:rsidRPr="00577F8F">
              <w:rPr>
                <w:sz w:val="24"/>
              </w:rPr>
              <w:t>»</w:t>
            </w:r>
            <w:r w:rsidR="006B23A4">
              <w:rPr>
                <w:sz w:val="24"/>
              </w:rPr>
              <w:t>, Приложение 10</w:t>
            </w:r>
            <w:r w:rsidRPr="00C42657">
              <w:rPr>
                <w:sz w:val="24"/>
              </w:rPr>
              <w:t>)</w:t>
            </w:r>
          </w:p>
        </w:tc>
      </w:tr>
      <w:tr w:rsidR="003A636F" w:rsidRPr="00C42657" w:rsidTr="003A636F">
        <w:tc>
          <w:tcPr>
            <w:tcW w:w="3226" w:type="dxa"/>
            <w:gridSpan w:val="2"/>
          </w:tcPr>
          <w:p w:rsidR="003A636F" w:rsidRPr="00C42657" w:rsidRDefault="003A636F" w:rsidP="003A636F">
            <w:pPr>
              <w:pStyle w:val="aa"/>
              <w:rPr>
                <w:b/>
                <w:sz w:val="24"/>
                <w:lang w:val="en-US"/>
              </w:rPr>
            </w:pPr>
            <w:r w:rsidRPr="00C42657">
              <w:rPr>
                <w:b/>
                <w:sz w:val="24"/>
                <w:lang w:val="en-US"/>
              </w:rPr>
              <w:lastRenderedPageBreak/>
              <w:t>/attachedPARequest</w:t>
            </w:r>
            <w:r w:rsidRPr="0012299A">
              <w:rPr>
                <w:b/>
                <w:sz w:val="24"/>
                <w:lang w:val="en-US"/>
              </w:rPr>
              <w:t>/</w:t>
            </w:r>
            <w:r w:rsidRPr="00C42657">
              <w:rPr>
                <w:b/>
                <w:sz w:val="24"/>
                <w:lang w:val="en-US"/>
              </w:rPr>
              <w:t>PARequest</w:t>
            </w:r>
          </w:p>
        </w:tc>
        <w:tc>
          <w:tcPr>
            <w:tcW w:w="1275" w:type="dxa"/>
          </w:tcPr>
          <w:p w:rsidR="003A636F" w:rsidRPr="00C42657" w:rsidRDefault="003A636F" w:rsidP="003A636F">
            <w:pPr>
              <w:pStyle w:val="aa"/>
              <w:rPr>
                <w:sz w:val="24"/>
                <w:lang w:val="en-US"/>
              </w:rPr>
            </w:pPr>
            <w:r w:rsidRPr="00C42657">
              <w:rPr>
                <w:sz w:val="24"/>
                <w:lang w:val="en-US"/>
              </w:rPr>
              <w:t>1..1</w:t>
            </w:r>
          </w:p>
        </w:tc>
        <w:tc>
          <w:tcPr>
            <w:tcW w:w="929" w:type="dxa"/>
          </w:tcPr>
          <w:p w:rsidR="003A636F" w:rsidRPr="00C42657" w:rsidRDefault="003A636F" w:rsidP="003A636F">
            <w:pPr>
              <w:pStyle w:val="aa"/>
              <w:rPr>
                <w:sz w:val="24"/>
                <w:lang w:val="en-US"/>
              </w:rPr>
            </w:pPr>
          </w:p>
        </w:tc>
        <w:tc>
          <w:tcPr>
            <w:tcW w:w="3915" w:type="dxa"/>
          </w:tcPr>
          <w:p w:rsidR="003A636F" w:rsidRPr="00C42657" w:rsidRDefault="003A636F" w:rsidP="003A636F">
            <w:pPr>
              <w:pStyle w:val="aa"/>
              <w:rPr>
                <w:sz w:val="24"/>
                <w:lang w:val="en-US"/>
              </w:rPr>
            </w:pPr>
            <w:r w:rsidRPr="00F70D48">
              <w:rPr>
                <w:sz w:val="24"/>
              </w:rPr>
              <w:t>Контейнер</w:t>
            </w:r>
            <w:r w:rsidRPr="00C42657">
              <w:rPr>
                <w:sz w:val="24"/>
                <w:lang w:val="en-US"/>
              </w:rPr>
              <w:t xml:space="preserve"> </w:t>
            </w:r>
            <w:r w:rsidRPr="00F70D48">
              <w:rPr>
                <w:sz w:val="24"/>
              </w:rPr>
              <w:t>параметров</w:t>
            </w:r>
            <w:r w:rsidRPr="00C42657">
              <w:rPr>
                <w:sz w:val="24"/>
                <w:lang w:val="en-US"/>
              </w:rPr>
              <w:t xml:space="preserve"> </w:t>
            </w:r>
            <w:r w:rsidRPr="00F70D48">
              <w:rPr>
                <w:sz w:val="24"/>
              </w:rPr>
              <w:t>заявки</w:t>
            </w:r>
          </w:p>
        </w:tc>
      </w:tr>
      <w:tr w:rsidR="003A636F" w:rsidRPr="00F70D48" w:rsidTr="003A636F">
        <w:tc>
          <w:tcPr>
            <w:tcW w:w="1526" w:type="dxa"/>
          </w:tcPr>
          <w:p w:rsidR="003A636F" w:rsidRPr="00C42657" w:rsidRDefault="003A636F" w:rsidP="003A636F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/</w:t>
            </w:r>
            <w:r w:rsidRPr="00C42657">
              <w:rPr>
                <w:sz w:val="24"/>
                <w:lang w:val="en-US"/>
              </w:rPr>
              <w:t>PARequest</w:t>
            </w:r>
          </w:p>
        </w:tc>
        <w:tc>
          <w:tcPr>
            <w:tcW w:w="1700" w:type="dxa"/>
          </w:tcPr>
          <w:p w:rsidR="003A636F" w:rsidRPr="00C42657" w:rsidRDefault="003A636F" w:rsidP="003A636F">
            <w:pPr>
              <w:pStyle w:val="aa"/>
              <w:rPr>
                <w:sz w:val="24"/>
                <w:lang w:val="en-US"/>
              </w:rPr>
            </w:pPr>
            <w:r w:rsidRPr="00C42657">
              <w:rPr>
                <w:sz w:val="24"/>
                <w:lang w:val="en-US"/>
              </w:rPr>
              <w:t>FerIdSpeciality</w:t>
            </w:r>
          </w:p>
        </w:tc>
        <w:tc>
          <w:tcPr>
            <w:tcW w:w="1275" w:type="dxa"/>
          </w:tcPr>
          <w:p w:rsidR="003A636F" w:rsidRPr="00C42657" w:rsidRDefault="003A636F" w:rsidP="003A636F">
            <w:pPr>
              <w:pStyle w:val="aa"/>
              <w:rPr>
                <w:sz w:val="24"/>
                <w:lang w:val="en-US"/>
              </w:rPr>
            </w:pPr>
            <w:r w:rsidRPr="00C42657">
              <w:rPr>
                <w:sz w:val="24"/>
                <w:lang w:val="en-US"/>
              </w:rPr>
              <w:t>1..1</w:t>
            </w:r>
          </w:p>
        </w:tc>
        <w:tc>
          <w:tcPr>
            <w:tcW w:w="929" w:type="dxa"/>
          </w:tcPr>
          <w:p w:rsidR="003A636F" w:rsidRPr="00715F13" w:rsidRDefault="003A636F" w:rsidP="003A636F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String</w:t>
            </w:r>
          </w:p>
        </w:tc>
        <w:tc>
          <w:tcPr>
            <w:tcW w:w="3915" w:type="dxa"/>
          </w:tcPr>
          <w:p w:rsidR="003A636F" w:rsidRPr="006E70D1" w:rsidRDefault="00DA3857" w:rsidP="003A636F">
            <w:pPr>
              <w:pStyle w:val="aa"/>
              <w:rPr>
                <w:sz w:val="24"/>
              </w:rPr>
            </w:pPr>
            <w:r w:rsidRPr="00DA3857">
              <w:rPr>
                <w:sz w:val="24"/>
              </w:rPr>
              <w:t>Номенклатура специальностей медработников с высшим и средним образованием</w:t>
            </w:r>
            <w:r w:rsidRPr="00F344AB">
              <w:rPr>
                <w:sz w:val="24"/>
              </w:rPr>
              <w:t xml:space="preserve"> (OID </w:t>
            </w:r>
            <w:r w:rsidRPr="00DA3857">
              <w:rPr>
                <w:sz w:val="24"/>
              </w:rPr>
              <w:t>1.2.643.5.1.13.13.11.1066</w:t>
            </w:r>
            <w:r w:rsidRPr="00F344AB">
              <w:rPr>
                <w:sz w:val="24"/>
              </w:rPr>
              <w:t>)</w:t>
            </w:r>
          </w:p>
        </w:tc>
      </w:tr>
      <w:tr w:rsidR="003A636F" w:rsidRPr="00F70D48" w:rsidTr="003A636F">
        <w:tc>
          <w:tcPr>
            <w:tcW w:w="1526" w:type="dxa"/>
          </w:tcPr>
          <w:p w:rsidR="003A636F" w:rsidRDefault="003A636F" w:rsidP="003A636F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/</w:t>
            </w:r>
            <w:r w:rsidRPr="0012299A">
              <w:rPr>
                <w:sz w:val="24"/>
              </w:rPr>
              <w:t>PARequest</w:t>
            </w:r>
          </w:p>
        </w:tc>
        <w:tc>
          <w:tcPr>
            <w:tcW w:w="1700" w:type="dxa"/>
          </w:tcPr>
          <w:p w:rsidR="003A636F" w:rsidRPr="006E70D1" w:rsidRDefault="003A636F" w:rsidP="003A636F">
            <w:pPr>
              <w:pStyle w:val="aa"/>
              <w:rPr>
                <w:sz w:val="24"/>
              </w:rPr>
            </w:pPr>
            <w:r w:rsidRPr="002A47D2">
              <w:rPr>
                <w:sz w:val="24"/>
              </w:rPr>
              <w:t>IdDoc</w:t>
            </w:r>
          </w:p>
        </w:tc>
        <w:tc>
          <w:tcPr>
            <w:tcW w:w="1275" w:type="dxa"/>
          </w:tcPr>
          <w:p w:rsidR="003A636F" w:rsidRPr="006E70D1" w:rsidRDefault="003A636F" w:rsidP="003A636F">
            <w:pPr>
              <w:pStyle w:val="aa"/>
              <w:rPr>
                <w:sz w:val="24"/>
              </w:rPr>
            </w:pPr>
            <w:r>
              <w:rPr>
                <w:sz w:val="24"/>
              </w:rPr>
              <w:t>0</w:t>
            </w:r>
            <w:r w:rsidRPr="006E70D1">
              <w:rPr>
                <w:sz w:val="24"/>
              </w:rPr>
              <w:t>..1</w:t>
            </w:r>
          </w:p>
        </w:tc>
        <w:tc>
          <w:tcPr>
            <w:tcW w:w="929" w:type="dxa"/>
          </w:tcPr>
          <w:p w:rsidR="003A636F" w:rsidRPr="006E70D1" w:rsidRDefault="003A636F" w:rsidP="003A636F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String</w:t>
            </w:r>
          </w:p>
        </w:tc>
        <w:tc>
          <w:tcPr>
            <w:tcW w:w="3915" w:type="dxa"/>
          </w:tcPr>
          <w:p w:rsidR="003A636F" w:rsidRPr="006E70D1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Идентификатор врача в соответствующем справочнике МИС</w:t>
            </w:r>
          </w:p>
        </w:tc>
      </w:tr>
      <w:tr w:rsidR="003A636F" w:rsidRPr="00F70D48" w:rsidTr="003A636F">
        <w:tc>
          <w:tcPr>
            <w:tcW w:w="1526" w:type="dxa"/>
          </w:tcPr>
          <w:p w:rsidR="003A636F" w:rsidRDefault="003A636F" w:rsidP="003A636F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/</w:t>
            </w:r>
            <w:r w:rsidRPr="0012299A">
              <w:rPr>
                <w:sz w:val="24"/>
              </w:rPr>
              <w:t>PARequest</w:t>
            </w:r>
          </w:p>
        </w:tc>
        <w:tc>
          <w:tcPr>
            <w:tcW w:w="1700" w:type="dxa"/>
          </w:tcPr>
          <w:p w:rsidR="003A636F" w:rsidRPr="006E70D1" w:rsidRDefault="003A636F" w:rsidP="003A636F">
            <w:pPr>
              <w:pStyle w:val="aa"/>
              <w:rPr>
                <w:sz w:val="24"/>
              </w:rPr>
            </w:pPr>
            <w:r w:rsidRPr="002A47D2">
              <w:rPr>
                <w:sz w:val="24"/>
              </w:rPr>
              <w:t>IdLpu</w:t>
            </w:r>
          </w:p>
        </w:tc>
        <w:tc>
          <w:tcPr>
            <w:tcW w:w="1275" w:type="dxa"/>
          </w:tcPr>
          <w:p w:rsidR="003A636F" w:rsidRPr="006E70D1" w:rsidRDefault="003A636F" w:rsidP="003A636F">
            <w:pPr>
              <w:pStyle w:val="aa"/>
              <w:rPr>
                <w:sz w:val="24"/>
              </w:rPr>
            </w:pPr>
            <w:r w:rsidRPr="006E70D1">
              <w:rPr>
                <w:sz w:val="24"/>
              </w:rPr>
              <w:t>1..1</w:t>
            </w:r>
          </w:p>
        </w:tc>
        <w:tc>
          <w:tcPr>
            <w:tcW w:w="929" w:type="dxa"/>
          </w:tcPr>
          <w:p w:rsidR="003A636F" w:rsidRPr="006E70D1" w:rsidRDefault="003A636F" w:rsidP="003A636F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String</w:t>
            </w:r>
          </w:p>
        </w:tc>
        <w:tc>
          <w:tcPr>
            <w:tcW w:w="3915" w:type="dxa"/>
          </w:tcPr>
          <w:p w:rsidR="003A636F" w:rsidRPr="006E70D1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Идентификатор ЛПУ (из справочника "ЛПУ" Интеграционной платформы), в которое должна быть осуществлена запись</w:t>
            </w:r>
          </w:p>
        </w:tc>
      </w:tr>
      <w:tr w:rsidR="003A636F" w:rsidRPr="00F70D48" w:rsidTr="003A636F">
        <w:tc>
          <w:tcPr>
            <w:tcW w:w="1526" w:type="dxa"/>
          </w:tcPr>
          <w:p w:rsidR="003A636F" w:rsidRDefault="003A636F" w:rsidP="003A636F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/</w:t>
            </w:r>
            <w:r w:rsidRPr="0012299A">
              <w:rPr>
                <w:sz w:val="24"/>
              </w:rPr>
              <w:t>PARequest</w:t>
            </w:r>
          </w:p>
        </w:tc>
        <w:tc>
          <w:tcPr>
            <w:tcW w:w="1700" w:type="dxa"/>
          </w:tcPr>
          <w:p w:rsidR="003A636F" w:rsidRPr="006E70D1" w:rsidRDefault="003A636F" w:rsidP="003A636F">
            <w:pPr>
              <w:pStyle w:val="aa"/>
              <w:rPr>
                <w:sz w:val="24"/>
              </w:rPr>
            </w:pPr>
            <w:r w:rsidRPr="002A47D2">
              <w:rPr>
                <w:sz w:val="24"/>
              </w:rPr>
              <w:t>IdNsiLpu</w:t>
            </w:r>
          </w:p>
        </w:tc>
        <w:tc>
          <w:tcPr>
            <w:tcW w:w="1275" w:type="dxa"/>
          </w:tcPr>
          <w:p w:rsidR="003A636F" w:rsidRPr="006E70D1" w:rsidRDefault="003A636F" w:rsidP="003A636F">
            <w:pPr>
              <w:pStyle w:val="aa"/>
              <w:rPr>
                <w:sz w:val="24"/>
              </w:rPr>
            </w:pPr>
            <w:r w:rsidRPr="006E70D1">
              <w:rPr>
                <w:sz w:val="24"/>
              </w:rPr>
              <w:t>1..1</w:t>
            </w:r>
          </w:p>
        </w:tc>
        <w:tc>
          <w:tcPr>
            <w:tcW w:w="929" w:type="dxa"/>
          </w:tcPr>
          <w:p w:rsidR="003A636F" w:rsidRPr="006E70D1" w:rsidRDefault="003A636F" w:rsidP="003A636F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String</w:t>
            </w:r>
          </w:p>
        </w:tc>
        <w:tc>
          <w:tcPr>
            <w:tcW w:w="3915" w:type="dxa"/>
          </w:tcPr>
          <w:p w:rsidR="003A636F" w:rsidRPr="006E70D1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Идентификатор ЛПУ (Значение поля «Code» из справочника с OID 1.2.643.2.69.1.1.1.64) куда должна быть осуществлена запись</w:t>
            </w:r>
          </w:p>
        </w:tc>
      </w:tr>
      <w:tr w:rsidR="003A636F" w:rsidRPr="00F70D48" w:rsidTr="003A636F">
        <w:tc>
          <w:tcPr>
            <w:tcW w:w="1526" w:type="dxa"/>
          </w:tcPr>
          <w:p w:rsidR="003A636F" w:rsidRDefault="003A636F" w:rsidP="003A636F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/</w:t>
            </w:r>
            <w:r w:rsidRPr="0012299A">
              <w:rPr>
                <w:sz w:val="24"/>
              </w:rPr>
              <w:t>PARequest</w:t>
            </w:r>
          </w:p>
        </w:tc>
        <w:tc>
          <w:tcPr>
            <w:tcW w:w="1700" w:type="dxa"/>
          </w:tcPr>
          <w:p w:rsidR="003A636F" w:rsidRPr="006E70D1" w:rsidRDefault="003A636F" w:rsidP="003A636F">
            <w:pPr>
              <w:pStyle w:val="aa"/>
              <w:rPr>
                <w:sz w:val="24"/>
              </w:rPr>
            </w:pPr>
            <w:r w:rsidRPr="002A47D2">
              <w:rPr>
                <w:sz w:val="24"/>
              </w:rPr>
              <w:t>IdSpeciality</w:t>
            </w:r>
          </w:p>
        </w:tc>
        <w:tc>
          <w:tcPr>
            <w:tcW w:w="1275" w:type="dxa"/>
          </w:tcPr>
          <w:p w:rsidR="003A636F" w:rsidRPr="006E70D1" w:rsidRDefault="003A636F" w:rsidP="003A636F">
            <w:pPr>
              <w:pStyle w:val="aa"/>
              <w:rPr>
                <w:sz w:val="24"/>
              </w:rPr>
            </w:pPr>
            <w:r w:rsidRPr="006E70D1">
              <w:rPr>
                <w:sz w:val="24"/>
              </w:rPr>
              <w:t>1..1</w:t>
            </w:r>
          </w:p>
        </w:tc>
        <w:tc>
          <w:tcPr>
            <w:tcW w:w="929" w:type="dxa"/>
          </w:tcPr>
          <w:p w:rsidR="003A636F" w:rsidRPr="006E70D1" w:rsidRDefault="003A636F" w:rsidP="003A636F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String</w:t>
            </w:r>
          </w:p>
        </w:tc>
        <w:tc>
          <w:tcPr>
            <w:tcW w:w="3915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Идентификатор врачебной специальности в справочнике МИС</w:t>
            </w:r>
          </w:p>
        </w:tc>
      </w:tr>
      <w:tr w:rsidR="003A636F" w:rsidRPr="00F70D48" w:rsidTr="003A636F">
        <w:tc>
          <w:tcPr>
            <w:tcW w:w="1526" w:type="dxa"/>
          </w:tcPr>
          <w:p w:rsidR="003A636F" w:rsidRDefault="003A636F" w:rsidP="003A636F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/</w:t>
            </w:r>
            <w:r w:rsidRPr="0012299A">
              <w:rPr>
                <w:sz w:val="24"/>
              </w:rPr>
              <w:t>PARequest</w:t>
            </w:r>
          </w:p>
        </w:tc>
        <w:tc>
          <w:tcPr>
            <w:tcW w:w="1700" w:type="dxa"/>
          </w:tcPr>
          <w:p w:rsidR="003A636F" w:rsidRPr="006E70D1" w:rsidRDefault="003A636F" w:rsidP="003A636F">
            <w:pPr>
              <w:pStyle w:val="aa"/>
              <w:rPr>
                <w:sz w:val="24"/>
              </w:rPr>
            </w:pPr>
            <w:r w:rsidRPr="002A47D2">
              <w:rPr>
                <w:sz w:val="24"/>
              </w:rPr>
              <w:t>NameDoc</w:t>
            </w:r>
          </w:p>
        </w:tc>
        <w:tc>
          <w:tcPr>
            <w:tcW w:w="1275" w:type="dxa"/>
          </w:tcPr>
          <w:p w:rsidR="003A636F" w:rsidRPr="006E70D1" w:rsidRDefault="003A636F" w:rsidP="003A636F">
            <w:pPr>
              <w:pStyle w:val="aa"/>
              <w:rPr>
                <w:sz w:val="24"/>
              </w:rPr>
            </w:pPr>
            <w:r>
              <w:rPr>
                <w:sz w:val="24"/>
              </w:rPr>
              <w:t>0</w:t>
            </w:r>
            <w:r w:rsidRPr="006E70D1">
              <w:rPr>
                <w:sz w:val="24"/>
              </w:rPr>
              <w:t>..1</w:t>
            </w:r>
          </w:p>
        </w:tc>
        <w:tc>
          <w:tcPr>
            <w:tcW w:w="929" w:type="dxa"/>
          </w:tcPr>
          <w:p w:rsidR="003A636F" w:rsidRPr="006E70D1" w:rsidRDefault="003A636F" w:rsidP="003A636F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String</w:t>
            </w:r>
          </w:p>
        </w:tc>
        <w:tc>
          <w:tcPr>
            <w:tcW w:w="3915" w:type="dxa"/>
          </w:tcPr>
          <w:p w:rsidR="003A636F" w:rsidRPr="006E70D1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 xml:space="preserve">ФИО врача в соответствующем справочнике МИС, ожидается в паре с идентификатором врача в </w:t>
            </w:r>
            <w:r w:rsidRPr="00F70D48">
              <w:rPr>
                <w:sz w:val="24"/>
              </w:rPr>
              <w:lastRenderedPageBreak/>
              <w:t>соответствующем справочнике МИС</w:t>
            </w:r>
          </w:p>
        </w:tc>
      </w:tr>
      <w:tr w:rsidR="003A636F" w:rsidRPr="00F70D48" w:rsidTr="003A636F">
        <w:tc>
          <w:tcPr>
            <w:tcW w:w="1526" w:type="dxa"/>
          </w:tcPr>
          <w:p w:rsidR="003A636F" w:rsidRDefault="003A636F" w:rsidP="003A636F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lastRenderedPageBreak/>
              <w:t>/</w:t>
            </w:r>
            <w:r w:rsidRPr="0012299A">
              <w:rPr>
                <w:sz w:val="24"/>
              </w:rPr>
              <w:t>PARequest</w:t>
            </w:r>
          </w:p>
        </w:tc>
        <w:tc>
          <w:tcPr>
            <w:tcW w:w="1700" w:type="dxa"/>
          </w:tcPr>
          <w:p w:rsidR="003A636F" w:rsidRPr="006E70D1" w:rsidRDefault="003A636F" w:rsidP="003A636F">
            <w:pPr>
              <w:pStyle w:val="aa"/>
              <w:rPr>
                <w:sz w:val="24"/>
              </w:rPr>
            </w:pPr>
            <w:r w:rsidRPr="002A47D2">
              <w:rPr>
                <w:sz w:val="24"/>
              </w:rPr>
              <w:t>NameSpeciality</w:t>
            </w:r>
          </w:p>
        </w:tc>
        <w:tc>
          <w:tcPr>
            <w:tcW w:w="1275" w:type="dxa"/>
          </w:tcPr>
          <w:p w:rsidR="003A636F" w:rsidRPr="006E70D1" w:rsidRDefault="003A636F" w:rsidP="003A636F">
            <w:pPr>
              <w:pStyle w:val="aa"/>
              <w:rPr>
                <w:sz w:val="24"/>
              </w:rPr>
            </w:pPr>
            <w:r w:rsidRPr="006E70D1">
              <w:rPr>
                <w:sz w:val="24"/>
              </w:rPr>
              <w:t>1..1</w:t>
            </w:r>
          </w:p>
        </w:tc>
        <w:tc>
          <w:tcPr>
            <w:tcW w:w="929" w:type="dxa"/>
          </w:tcPr>
          <w:p w:rsidR="003A636F" w:rsidRPr="006E70D1" w:rsidRDefault="003A636F" w:rsidP="003A636F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String</w:t>
            </w:r>
          </w:p>
        </w:tc>
        <w:tc>
          <w:tcPr>
            <w:tcW w:w="3915" w:type="dxa"/>
          </w:tcPr>
          <w:p w:rsidR="003A636F" w:rsidRPr="006E70D1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Наименование врачебной специальности в справочнике МИС</w:t>
            </w:r>
          </w:p>
        </w:tc>
      </w:tr>
      <w:tr w:rsidR="003A636F" w:rsidRPr="00F70D48" w:rsidTr="003A636F">
        <w:tc>
          <w:tcPr>
            <w:tcW w:w="3226" w:type="dxa"/>
            <w:gridSpan w:val="2"/>
          </w:tcPr>
          <w:p w:rsidR="003A636F" w:rsidRPr="002A47D2" w:rsidRDefault="003A636F" w:rsidP="003A636F">
            <w:pPr>
              <w:pStyle w:val="aa"/>
              <w:rPr>
                <w:b/>
                <w:sz w:val="24"/>
              </w:rPr>
            </w:pPr>
            <w:r w:rsidRPr="002A47D2">
              <w:rPr>
                <w:b/>
                <w:sz w:val="24"/>
              </w:rPr>
              <w:t>/attachedPARequest</w:t>
            </w:r>
            <w:r w:rsidRPr="002A47D2">
              <w:rPr>
                <w:b/>
                <w:sz w:val="24"/>
                <w:lang w:val="en-US"/>
              </w:rPr>
              <w:t>/PARequestInfo</w:t>
            </w:r>
          </w:p>
        </w:tc>
        <w:tc>
          <w:tcPr>
            <w:tcW w:w="1275" w:type="dxa"/>
          </w:tcPr>
          <w:p w:rsidR="003A636F" w:rsidRPr="006E70D1" w:rsidRDefault="003A636F" w:rsidP="003A636F">
            <w:pPr>
              <w:pStyle w:val="aa"/>
              <w:rPr>
                <w:sz w:val="24"/>
              </w:rPr>
            </w:pPr>
            <w:r w:rsidRPr="006E70D1">
              <w:rPr>
                <w:sz w:val="24"/>
              </w:rPr>
              <w:t>1..1</w:t>
            </w:r>
          </w:p>
        </w:tc>
        <w:tc>
          <w:tcPr>
            <w:tcW w:w="929" w:type="dxa"/>
          </w:tcPr>
          <w:p w:rsidR="003A636F" w:rsidRPr="006E70D1" w:rsidRDefault="003A636F" w:rsidP="003A636F">
            <w:pPr>
              <w:pStyle w:val="aa"/>
              <w:rPr>
                <w:sz w:val="24"/>
              </w:rPr>
            </w:pPr>
          </w:p>
        </w:tc>
        <w:tc>
          <w:tcPr>
            <w:tcW w:w="3915" w:type="dxa"/>
          </w:tcPr>
          <w:p w:rsidR="003A636F" w:rsidRPr="006E70D1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Контейнер причин</w:t>
            </w:r>
          </w:p>
        </w:tc>
      </w:tr>
      <w:tr w:rsidR="00CC0E74" w:rsidRPr="00F70D48" w:rsidTr="003A636F">
        <w:tc>
          <w:tcPr>
            <w:tcW w:w="1526" w:type="dxa"/>
          </w:tcPr>
          <w:p w:rsidR="00CC0E74" w:rsidRPr="0012299A" w:rsidRDefault="00CC0E74" w:rsidP="00CC0E74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/</w:t>
            </w:r>
            <w:r w:rsidRPr="0012299A">
              <w:rPr>
                <w:sz w:val="24"/>
                <w:lang w:val="en-US"/>
              </w:rPr>
              <w:t>PARequestInfo</w:t>
            </w:r>
          </w:p>
        </w:tc>
        <w:tc>
          <w:tcPr>
            <w:tcW w:w="1700" w:type="dxa"/>
          </w:tcPr>
          <w:p w:rsidR="00CC0E74" w:rsidRPr="006E70D1" w:rsidRDefault="00CC0E74" w:rsidP="00CC0E74">
            <w:pPr>
              <w:pStyle w:val="aa"/>
              <w:rPr>
                <w:sz w:val="24"/>
              </w:rPr>
            </w:pPr>
            <w:r w:rsidRPr="002A47D2">
              <w:rPr>
                <w:sz w:val="24"/>
              </w:rPr>
              <w:t>Claim</w:t>
            </w:r>
          </w:p>
        </w:tc>
        <w:tc>
          <w:tcPr>
            <w:tcW w:w="1275" w:type="dxa"/>
          </w:tcPr>
          <w:p w:rsidR="00CC0E74" w:rsidRPr="006E70D1" w:rsidRDefault="00CC0E74" w:rsidP="00CC0E74">
            <w:pPr>
              <w:pStyle w:val="aa"/>
              <w:rPr>
                <w:sz w:val="24"/>
              </w:rPr>
            </w:pPr>
            <w:r w:rsidRPr="006E70D1">
              <w:rPr>
                <w:sz w:val="24"/>
              </w:rPr>
              <w:t>1..1</w:t>
            </w:r>
          </w:p>
        </w:tc>
        <w:tc>
          <w:tcPr>
            <w:tcW w:w="929" w:type="dxa"/>
          </w:tcPr>
          <w:p w:rsidR="00CC0E74" w:rsidRPr="006E70D1" w:rsidRDefault="00CC0E74" w:rsidP="00CC0E74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String</w:t>
            </w:r>
          </w:p>
        </w:tc>
        <w:tc>
          <w:tcPr>
            <w:tcW w:w="3915" w:type="dxa"/>
          </w:tcPr>
          <w:p w:rsidR="00CC0E74" w:rsidRPr="00F70D48" w:rsidRDefault="00CC0E74" w:rsidP="006B23A4">
            <w:pPr>
              <w:pStyle w:val="aa"/>
              <w:rPr>
                <w:sz w:val="24"/>
              </w:rPr>
            </w:pPr>
            <w:r w:rsidRPr="00C42657">
              <w:rPr>
                <w:sz w:val="24"/>
              </w:rPr>
              <w:t>Причина постановки в лист ожида</w:t>
            </w:r>
            <w:r w:rsidR="0036737B">
              <w:rPr>
                <w:sz w:val="24"/>
              </w:rPr>
              <w:t>ния (код из справочника "Причина</w:t>
            </w:r>
            <w:r w:rsidRPr="00C42657">
              <w:rPr>
                <w:sz w:val="24"/>
              </w:rPr>
              <w:t xml:space="preserve"> постановки в</w:t>
            </w:r>
            <w:r w:rsidR="0036737B">
              <w:rPr>
                <w:sz w:val="24"/>
              </w:rPr>
              <w:t xml:space="preserve"> лист ожидания</w:t>
            </w:r>
            <w:r w:rsidRPr="00C42657">
              <w:rPr>
                <w:sz w:val="24"/>
              </w:rPr>
              <w:t xml:space="preserve"> </w:t>
            </w:r>
            <w:r w:rsidR="0036737B">
              <w:rPr>
                <w:sz w:val="24"/>
              </w:rPr>
              <w:t>(</w:t>
            </w:r>
            <w:r w:rsidRPr="00C42657">
              <w:rPr>
                <w:sz w:val="24"/>
              </w:rPr>
              <w:t>ЖОЗ</w:t>
            </w:r>
            <w:r w:rsidR="0036737B">
              <w:rPr>
                <w:sz w:val="24"/>
              </w:rPr>
              <w:t>)</w:t>
            </w:r>
            <w:r w:rsidRPr="00C42657">
              <w:rPr>
                <w:sz w:val="24"/>
              </w:rPr>
              <w:t>" Интеграционной платформы</w:t>
            </w:r>
            <w:r w:rsidR="00C42657" w:rsidRPr="00C42657">
              <w:rPr>
                <w:sz w:val="24"/>
              </w:rPr>
              <w:t xml:space="preserve"> - см. </w:t>
            </w:r>
            <w:r w:rsidR="006B23A4">
              <w:rPr>
                <w:sz w:val="24"/>
              </w:rPr>
              <w:t xml:space="preserve">в </w:t>
            </w:r>
            <w:r w:rsidR="006B23A4" w:rsidRPr="00577F8F">
              <w:rPr>
                <w:sz w:val="24"/>
              </w:rPr>
              <w:t xml:space="preserve">документе «Описание </w:t>
            </w:r>
            <w:r w:rsidR="006B23A4">
              <w:rPr>
                <w:sz w:val="24"/>
              </w:rPr>
              <w:t>интеграционных профилей. Часть 1</w:t>
            </w:r>
            <w:r w:rsidR="006B23A4" w:rsidRPr="00577F8F">
              <w:rPr>
                <w:sz w:val="24"/>
              </w:rPr>
              <w:t>»</w:t>
            </w:r>
            <w:r w:rsidR="006B23A4">
              <w:rPr>
                <w:sz w:val="24"/>
              </w:rPr>
              <w:t>, Приложение 6</w:t>
            </w:r>
            <w:r w:rsidRPr="00C42657">
              <w:rPr>
                <w:sz w:val="24"/>
              </w:rPr>
              <w:t>)</w:t>
            </w:r>
          </w:p>
        </w:tc>
      </w:tr>
      <w:tr w:rsidR="003A636F" w:rsidRPr="00F70D48" w:rsidTr="003A636F">
        <w:tc>
          <w:tcPr>
            <w:tcW w:w="1526" w:type="dxa"/>
          </w:tcPr>
          <w:p w:rsidR="003A636F" w:rsidRDefault="003A636F" w:rsidP="003A636F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/</w:t>
            </w:r>
            <w:r w:rsidRPr="0012299A">
              <w:rPr>
                <w:sz w:val="24"/>
                <w:lang w:val="en-US"/>
              </w:rPr>
              <w:t>PARequestInfo</w:t>
            </w:r>
          </w:p>
        </w:tc>
        <w:tc>
          <w:tcPr>
            <w:tcW w:w="1700" w:type="dxa"/>
          </w:tcPr>
          <w:p w:rsidR="003A636F" w:rsidRPr="006E70D1" w:rsidRDefault="003A636F" w:rsidP="003A636F">
            <w:pPr>
              <w:pStyle w:val="aa"/>
              <w:rPr>
                <w:sz w:val="24"/>
              </w:rPr>
            </w:pPr>
            <w:r w:rsidRPr="002A47D2">
              <w:rPr>
                <w:sz w:val="24"/>
              </w:rPr>
              <w:t>Info</w:t>
            </w:r>
          </w:p>
        </w:tc>
        <w:tc>
          <w:tcPr>
            <w:tcW w:w="1275" w:type="dxa"/>
          </w:tcPr>
          <w:p w:rsidR="003A636F" w:rsidRPr="006E70D1" w:rsidRDefault="008337A6" w:rsidP="003A636F">
            <w:pPr>
              <w:pStyle w:val="aa"/>
              <w:rPr>
                <w:sz w:val="24"/>
              </w:rPr>
            </w:pPr>
            <w:r>
              <w:rPr>
                <w:sz w:val="24"/>
              </w:rPr>
              <w:t>0</w:t>
            </w:r>
            <w:r w:rsidR="003A636F" w:rsidRPr="006E70D1">
              <w:rPr>
                <w:sz w:val="24"/>
              </w:rPr>
              <w:t>..1</w:t>
            </w:r>
          </w:p>
        </w:tc>
        <w:tc>
          <w:tcPr>
            <w:tcW w:w="929" w:type="dxa"/>
          </w:tcPr>
          <w:p w:rsidR="003A636F" w:rsidRPr="006E70D1" w:rsidRDefault="003A636F" w:rsidP="003A636F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String</w:t>
            </w:r>
          </w:p>
        </w:tc>
        <w:tc>
          <w:tcPr>
            <w:tcW w:w="3915" w:type="dxa"/>
          </w:tcPr>
          <w:p w:rsidR="003A636F" w:rsidRPr="006E70D1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Причина посещения врача, краткое описание симптомов и диагноза если известны</w:t>
            </w:r>
          </w:p>
        </w:tc>
      </w:tr>
      <w:tr w:rsidR="003A636F" w:rsidRPr="00F70D48" w:rsidTr="003A636F">
        <w:tc>
          <w:tcPr>
            <w:tcW w:w="3226" w:type="dxa"/>
            <w:gridSpan w:val="2"/>
          </w:tcPr>
          <w:p w:rsidR="003A636F" w:rsidRPr="0031729E" w:rsidRDefault="003A636F" w:rsidP="003A636F">
            <w:pPr>
              <w:pStyle w:val="aa"/>
              <w:rPr>
                <w:b/>
                <w:sz w:val="24"/>
              </w:rPr>
            </w:pPr>
            <w:r w:rsidRPr="0031729E">
              <w:rPr>
                <w:b/>
                <w:sz w:val="24"/>
              </w:rPr>
              <w:t>/attachedPARequest</w:t>
            </w:r>
            <w:r w:rsidRPr="0031729E">
              <w:rPr>
                <w:b/>
                <w:sz w:val="24"/>
                <w:lang w:val="en-US"/>
              </w:rPr>
              <w:t>/PARequestPatient</w:t>
            </w:r>
          </w:p>
        </w:tc>
        <w:tc>
          <w:tcPr>
            <w:tcW w:w="1275" w:type="dxa"/>
          </w:tcPr>
          <w:p w:rsidR="003A636F" w:rsidRPr="006E70D1" w:rsidRDefault="003A636F" w:rsidP="003A636F">
            <w:pPr>
              <w:pStyle w:val="aa"/>
              <w:rPr>
                <w:sz w:val="24"/>
              </w:rPr>
            </w:pPr>
            <w:r w:rsidRPr="006E70D1">
              <w:rPr>
                <w:sz w:val="24"/>
              </w:rPr>
              <w:t>1..1</w:t>
            </w:r>
          </w:p>
        </w:tc>
        <w:tc>
          <w:tcPr>
            <w:tcW w:w="929" w:type="dxa"/>
          </w:tcPr>
          <w:p w:rsidR="003A636F" w:rsidRPr="006E70D1" w:rsidRDefault="003A636F" w:rsidP="003A636F">
            <w:pPr>
              <w:pStyle w:val="aa"/>
              <w:rPr>
                <w:sz w:val="24"/>
              </w:rPr>
            </w:pPr>
          </w:p>
        </w:tc>
        <w:tc>
          <w:tcPr>
            <w:tcW w:w="3915" w:type="dxa"/>
          </w:tcPr>
          <w:p w:rsidR="003A636F" w:rsidRPr="006E70D1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Контейнер сведений о пациенте</w:t>
            </w:r>
          </w:p>
        </w:tc>
      </w:tr>
      <w:tr w:rsidR="003A636F" w:rsidRPr="00F70D48" w:rsidTr="003A636F">
        <w:tc>
          <w:tcPr>
            <w:tcW w:w="1526" w:type="dxa"/>
          </w:tcPr>
          <w:p w:rsidR="003A636F" w:rsidRDefault="003A636F" w:rsidP="003A636F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/</w:t>
            </w:r>
            <w:r w:rsidRPr="0012299A">
              <w:rPr>
                <w:sz w:val="24"/>
              </w:rPr>
              <w:t>PARequestPatient</w:t>
            </w:r>
          </w:p>
        </w:tc>
        <w:tc>
          <w:tcPr>
            <w:tcW w:w="1700" w:type="dxa"/>
          </w:tcPr>
          <w:p w:rsidR="003A636F" w:rsidRPr="006E70D1" w:rsidRDefault="003A636F" w:rsidP="003A636F">
            <w:pPr>
              <w:pStyle w:val="aa"/>
              <w:rPr>
                <w:sz w:val="24"/>
              </w:rPr>
            </w:pPr>
            <w:r w:rsidRPr="00086B2A">
              <w:rPr>
                <w:sz w:val="24"/>
              </w:rPr>
              <w:t>BirthDate</w:t>
            </w:r>
          </w:p>
        </w:tc>
        <w:tc>
          <w:tcPr>
            <w:tcW w:w="1275" w:type="dxa"/>
          </w:tcPr>
          <w:p w:rsidR="003A636F" w:rsidRPr="006E70D1" w:rsidRDefault="003A636F" w:rsidP="003A636F">
            <w:pPr>
              <w:pStyle w:val="aa"/>
              <w:rPr>
                <w:sz w:val="24"/>
              </w:rPr>
            </w:pPr>
            <w:r w:rsidRPr="006E70D1">
              <w:rPr>
                <w:sz w:val="24"/>
              </w:rPr>
              <w:t>1..1</w:t>
            </w:r>
          </w:p>
        </w:tc>
        <w:tc>
          <w:tcPr>
            <w:tcW w:w="929" w:type="dxa"/>
          </w:tcPr>
          <w:p w:rsidR="003A636F" w:rsidRPr="00A86836" w:rsidRDefault="003A636F" w:rsidP="003A636F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DateTime</w:t>
            </w:r>
          </w:p>
        </w:tc>
        <w:tc>
          <w:tcPr>
            <w:tcW w:w="3915" w:type="dxa"/>
          </w:tcPr>
          <w:p w:rsidR="003A636F" w:rsidRPr="006E70D1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Дата рождения пациента</w:t>
            </w:r>
          </w:p>
        </w:tc>
      </w:tr>
      <w:tr w:rsidR="003A636F" w:rsidRPr="00F70D48" w:rsidTr="003A636F">
        <w:tc>
          <w:tcPr>
            <w:tcW w:w="1526" w:type="dxa"/>
          </w:tcPr>
          <w:p w:rsidR="003A636F" w:rsidRDefault="003A636F" w:rsidP="003A636F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/</w:t>
            </w:r>
            <w:r w:rsidRPr="0012299A">
              <w:rPr>
                <w:sz w:val="24"/>
              </w:rPr>
              <w:t>PARequestPatient</w:t>
            </w:r>
          </w:p>
        </w:tc>
        <w:tc>
          <w:tcPr>
            <w:tcW w:w="1700" w:type="dxa"/>
          </w:tcPr>
          <w:p w:rsidR="003A636F" w:rsidRPr="006E70D1" w:rsidRDefault="003A636F" w:rsidP="003A636F">
            <w:pPr>
              <w:pStyle w:val="aa"/>
              <w:rPr>
                <w:sz w:val="24"/>
              </w:rPr>
            </w:pPr>
            <w:r w:rsidRPr="00086B2A">
              <w:rPr>
                <w:sz w:val="24"/>
              </w:rPr>
              <w:t>FirstName</w:t>
            </w:r>
          </w:p>
        </w:tc>
        <w:tc>
          <w:tcPr>
            <w:tcW w:w="1275" w:type="dxa"/>
          </w:tcPr>
          <w:p w:rsidR="003A636F" w:rsidRPr="006E70D1" w:rsidRDefault="003A636F" w:rsidP="003A636F">
            <w:pPr>
              <w:pStyle w:val="aa"/>
              <w:rPr>
                <w:sz w:val="24"/>
              </w:rPr>
            </w:pPr>
            <w:r w:rsidRPr="006E70D1">
              <w:rPr>
                <w:sz w:val="24"/>
              </w:rPr>
              <w:t>1..1</w:t>
            </w:r>
          </w:p>
        </w:tc>
        <w:tc>
          <w:tcPr>
            <w:tcW w:w="929" w:type="dxa"/>
          </w:tcPr>
          <w:p w:rsidR="003A636F" w:rsidRPr="00A86836" w:rsidRDefault="003A636F" w:rsidP="003A636F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String</w:t>
            </w:r>
          </w:p>
        </w:tc>
        <w:tc>
          <w:tcPr>
            <w:tcW w:w="3915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Имя пациента</w:t>
            </w:r>
          </w:p>
        </w:tc>
      </w:tr>
      <w:tr w:rsidR="003A636F" w:rsidRPr="00F70D48" w:rsidTr="003A636F">
        <w:tc>
          <w:tcPr>
            <w:tcW w:w="1526" w:type="dxa"/>
          </w:tcPr>
          <w:p w:rsidR="003A636F" w:rsidRDefault="003A636F" w:rsidP="003A636F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/</w:t>
            </w:r>
            <w:r w:rsidRPr="0012299A">
              <w:rPr>
                <w:sz w:val="24"/>
              </w:rPr>
              <w:t>PARequestPatient</w:t>
            </w:r>
          </w:p>
        </w:tc>
        <w:tc>
          <w:tcPr>
            <w:tcW w:w="1700" w:type="dxa"/>
          </w:tcPr>
          <w:p w:rsidR="003A636F" w:rsidRPr="006E70D1" w:rsidRDefault="003A636F" w:rsidP="003A636F">
            <w:pPr>
              <w:pStyle w:val="aa"/>
              <w:rPr>
                <w:sz w:val="24"/>
              </w:rPr>
            </w:pPr>
            <w:r w:rsidRPr="00086B2A">
              <w:rPr>
                <w:sz w:val="24"/>
              </w:rPr>
              <w:t>IdPatient</w:t>
            </w:r>
          </w:p>
        </w:tc>
        <w:tc>
          <w:tcPr>
            <w:tcW w:w="1275" w:type="dxa"/>
          </w:tcPr>
          <w:p w:rsidR="003A636F" w:rsidRPr="006E70D1" w:rsidRDefault="003A636F" w:rsidP="003A636F">
            <w:pPr>
              <w:pStyle w:val="aa"/>
              <w:rPr>
                <w:sz w:val="24"/>
              </w:rPr>
            </w:pPr>
            <w:r w:rsidRPr="006E70D1">
              <w:rPr>
                <w:sz w:val="24"/>
              </w:rPr>
              <w:t>1..1</w:t>
            </w:r>
          </w:p>
        </w:tc>
        <w:tc>
          <w:tcPr>
            <w:tcW w:w="929" w:type="dxa"/>
          </w:tcPr>
          <w:p w:rsidR="003A636F" w:rsidRPr="006E70D1" w:rsidRDefault="003A636F" w:rsidP="003A636F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String</w:t>
            </w:r>
          </w:p>
        </w:tc>
        <w:tc>
          <w:tcPr>
            <w:tcW w:w="3915" w:type="dxa"/>
          </w:tcPr>
          <w:p w:rsidR="003A636F" w:rsidRPr="006E70D1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Идентификатор пациента из соответствующего справочника МИС</w:t>
            </w:r>
          </w:p>
        </w:tc>
      </w:tr>
      <w:tr w:rsidR="003A636F" w:rsidRPr="00F70D48" w:rsidTr="003A636F">
        <w:tc>
          <w:tcPr>
            <w:tcW w:w="1526" w:type="dxa"/>
          </w:tcPr>
          <w:p w:rsidR="003A636F" w:rsidRDefault="003A636F" w:rsidP="003A636F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lastRenderedPageBreak/>
              <w:t>/</w:t>
            </w:r>
            <w:r w:rsidRPr="0012299A">
              <w:rPr>
                <w:sz w:val="24"/>
              </w:rPr>
              <w:t>PARequestPatient</w:t>
            </w:r>
          </w:p>
        </w:tc>
        <w:tc>
          <w:tcPr>
            <w:tcW w:w="1700" w:type="dxa"/>
          </w:tcPr>
          <w:p w:rsidR="003A636F" w:rsidRPr="006E70D1" w:rsidRDefault="003A636F" w:rsidP="003A636F">
            <w:pPr>
              <w:pStyle w:val="aa"/>
              <w:rPr>
                <w:sz w:val="24"/>
              </w:rPr>
            </w:pPr>
            <w:r w:rsidRPr="00086B2A">
              <w:rPr>
                <w:sz w:val="24"/>
              </w:rPr>
              <w:t>LastName</w:t>
            </w:r>
          </w:p>
        </w:tc>
        <w:tc>
          <w:tcPr>
            <w:tcW w:w="1275" w:type="dxa"/>
          </w:tcPr>
          <w:p w:rsidR="003A636F" w:rsidRPr="006E70D1" w:rsidRDefault="003A636F" w:rsidP="003A636F">
            <w:pPr>
              <w:pStyle w:val="aa"/>
              <w:rPr>
                <w:sz w:val="24"/>
              </w:rPr>
            </w:pPr>
            <w:r w:rsidRPr="006E70D1">
              <w:rPr>
                <w:sz w:val="24"/>
              </w:rPr>
              <w:t>1..1</w:t>
            </w:r>
          </w:p>
        </w:tc>
        <w:tc>
          <w:tcPr>
            <w:tcW w:w="929" w:type="dxa"/>
          </w:tcPr>
          <w:p w:rsidR="003A636F" w:rsidRPr="006E70D1" w:rsidRDefault="003A636F" w:rsidP="003A636F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String</w:t>
            </w:r>
          </w:p>
        </w:tc>
        <w:tc>
          <w:tcPr>
            <w:tcW w:w="3915" w:type="dxa"/>
          </w:tcPr>
          <w:p w:rsidR="003A636F" w:rsidRPr="006E70D1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Фамилия пациента</w:t>
            </w:r>
          </w:p>
        </w:tc>
      </w:tr>
      <w:tr w:rsidR="003A636F" w:rsidRPr="00F70D48" w:rsidTr="003A636F">
        <w:tc>
          <w:tcPr>
            <w:tcW w:w="1526" w:type="dxa"/>
          </w:tcPr>
          <w:p w:rsidR="003A636F" w:rsidRDefault="003A636F" w:rsidP="003A636F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/</w:t>
            </w:r>
            <w:r w:rsidRPr="0012299A">
              <w:rPr>
                <w:sz w:val="24"/>
              </w:rPr>
              <w:t>PARequestPatient</w:t>
            </w:r>
          </w:p>
        </w:tc>
        <w:tc>
          <w:tcPr>
            <w:tcW w:w="1700" w:type="dxa"/>
          </w:tcPr>
          <w:p w:rsidR="003A636F" w:rsidRPr="006E70D1" w:rsidRDefault="003A636F" w:rsidP="003A636F">
            <w:pPr>
              <w:pStyle w:val="aa"/>
              <w:rPr>
                <w:sz w:val="24"/>
              </w:rPr>
            </w:pPr>
            <w:r w:rsidRPr="00086B2A">
              <w:rPr>
                <w:sz w:val="24"/>
              </w:rPr>
              <w:t>MiddleName</w:t>
            </w:r>
          </w:p>
        </w:tc>
        <w:tc>
          <w:tcPr>
            <w:tcW w:w="1275" w:type="dxa"/>
          </w:tcPr>
          <w:p w:rsidR="003A636F" w:rsidRPr="006E70D1" w:rsidRDefault="003A636F" w:rsidP="003A636F">
            <w:pPr>
              <w:pStyle w:val="aa"/>
              <w:rPr>
                <w:sz w:val="24"/>
              </w:rPr>
            </w:pPr>
            <w:r w:rsidRPr="006E70D1">
              <w:rPr>
                <w:sz w:val="24"/>
              </w:rPr>
              <w:t>1..1</w:t>
            </w:r>
          </w:p>
        </w:tc>
        <w:tc>
          <w:tcPr>
            <w:tcW w:w="929" w:type="dxa"/>
          </w:tcPr>
          <w:p w:rsidR="003A636F" w:rsidRPr="006E70D1" w:rsidRDefault="003A636F" w:rsidP="003A636F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String</w:t>
            </w:r>
          </w:p>
        </w:tc>
        <w:tc>
          <w:tcPr>
            <w:tcW w:w="3915" w:type="dxa"/>
          </w:tcPr>
          <w:p w:rsidR="003A636F" w:rsidRPr="006E70D1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Отчество пациента</w:t>
            </w:r>
          </w:p>
        </w:tc>
      </w:tr>
      <w:tr w:rsidR="003A636F" w:rsidRPr="00F70D48" w:rsidTr="003A636F">
        <w:tc>
          <w:tcPr>
            <w:tcW w:w="3226" w:type="dxa"/>
            <w:gridSpan w:val="2"/>
          </w:tcPr>
          <w:p w:rsidR="003A636F" w:rsidRPr="00086B2A" w:rsidRDefault="003A636F" w:rsidP="003A636F">
            <w:pPr>
              <w:pStyle w:val="aa"/>
              <w:rPr>
                <w:b/>
                <w:sz w:val="24"/>
              </w:rPr>
            </w:pPr>
            <w:r w:rsidRPr="00086B2A">
              <w:rPr>
                <w:b/>
                <w:sz w:val="24"/>
                <w:lang w:val="en-US"/>
              </w:rPr>
              <w:t>/</w:t>
            </w:r>
            <w:r w:rsidRPr="00086B2A">
              <w:rPr>
                <w:b/>
                <w:sz w:val="24"/>
              </w:rPr>
              <w:t>PARequestPatient</w:t>
            </w:r>
            <w:r w:rsidRPr="00086B2A">
              <w:rPr>
                <w:b/>
                <w:sz w:val="24"/>
                <w:lang w:val="en-US"/>
              </w:rPr>
              <w:t>/PARequestPatientContacts</w:t>
            </w:r>
          </w:p>
        </w:tc>
        <w:tc>
          <w:tcPr>
            <w:tcW w:w="1275" w:type="dxa"/>
          </w:tcPr>
          <w:p w:rsidR="003A636F" w:rsidRPr="006E70D1" w:rsidRDefault="003A636F" w:rsidP="003A636F">
            <w:pPr>
              <w:pStyle w:val="aa"/>
              <w:rPr>
                <w:sz w:val="24"/>
              </w:rPr>
            </w:pPr>
            <w:r w:rsidRPr="006E70D1">
              <w:rPr>
                <w:sz w:val="24"/>
              </w:rPr>
              <w:t>1..1</w:t>
            </w:r>
          </w:p>
        </w:tc>
        <w:tc>
          <w:tcPr>
            <w:tcW w:w="929" w:type="dxa"/>
          </w:tcPr>
          <w:p w:rsidR="003A636F" w:rsidRPr="006E70D1" w:rsidRDefault="003A636F" w:rsidP="003A636F">
            <w:pPr>
              <w:pStyle w:val="aa"/>
              <w:rPr>
                <w:sz w:val="24"/>
              </w:rPr>
            </w:pPr>
          </w:p>
        </w:tc>
        <w:tc>
          <w:tcPr>
            <w:tcW w:w="3915" w:type="dxa"/>
          </w:tcPr>
          <w:p w:rsidR="003A636F" w:rsidRPr="006E70D1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Контейнер конта</w:t>
            </w:r>
            <w:r>
              <w:rPr>
                <w:sz w:val="24"/>
              </w:rPr>
              <w:t>ктной информации пациента</w:t>
            </w:r>
          </w:p>
        </w:tc>
      </w:tr>
      <w:tr w:rsidR="003A636F" w:rsidRPr="00F70D48" w:rsidTr="003A636F">
        <w:tc>
          <w:tcPr>
            <w:tcW w:w="1526" w:type="dxa"/>
          </w:tcPr>
          <w:p w:rsidR="003A636F" w:rsidRPr="00661138" w:rsidRDefault="003A636F" w:rsidP="003A636F">
            <w:pPr>
              <w:pStyle w:val="aa"/>
              <w:rPr>
                <w:sz w:val="24"/>
              </w:rPr>
            </w:pPr>
            <w:r w:rsidRPr="00661138">
              <w:rPr>
                <w:sz w:val="24"/>
              </w:rPr>
              <w:t>/</w:t>
            </w:r>
            <w:r w:rsidRPr="00BA5F9B">
              <w:rPr>
                <w:sz w:val="24"/>
              </w:rPr>
              <w:t>PARequestPatientContacts</w:t>
            </w:r>
          </w:p>
        </w:tc>
        <w:tc>
          <w:tcPr>
            <w:tcW w:w="1700" w:type="dxa"/>
          </w:tcPr>
          <w:p w:rsidR="003A636F" w:rsidRPr="006E70D1" w:rsidRDefault="003A636F" w:rsidP="003A636F">
            <w:pPr>
              <w:pStyle w:val="aa"/>
              <w:rPr>
                <w:sz w:val="24"/>
              </w:rPr>
            </w:pPr>
            <w:r w:rsidRPr="00086B2A">
              <w:rPr>
                <w:sz w:val="24"/>
              </w:rPr>
              <w:t>AdditionalInformation</w:t>
            </w:r>
          </w:p>
        </w:tc>
        <w:tc>
          <w:tcPr>
            <w:tcW w:w="1275" w:type="dxa"/>
          </w:tcPr>
          <w:p w:rsidR="003A636F" w:rsidRPr="006E70D1" w:rsidRDefault="003A636F" w:rsidP="003A636F">
            <w:pPr>
              <w:pStyle w:val="aa"/>
              <w:rPr>
                <w:sz w:val="24"/>
              </w:rPr>
            </w:pPr>
            <w:r>
              <w:rPr>
                <w:sz w:val="24"/>
              </w:rPr>
              <w:t>0</w:t>
            </w:r>
            <w:r w:rsidRPr="006E70D1">
              <w:rPr>
                <w:sz w:val="24"/>
              </w:rPr>
              <w:t>..1</w:t>
            </w:r>
          </w:p>
        </w:tc>
        <w:tc>
          <w:tcPr>
            <w:tcW w:w="929" w:type="dxa"/>
          </w:tcPr>
          <w:p w:rsidR="003A636F" w:rsidRPr="006E70D1" w:rsidRDefault="003A636F" w:rsidP="003A636F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String</w:t>
            </w:r>
          </w:p>
        </w:tc>
        <w:tc>
          <w:tcPr>
            <w:tcW w:w="3915" w:type="dxa"/>
          </w:tcPr>
          <w:p w:rsidR="003A636F" w:rsidRPr="006E70D1" w:rsidRDefault="003A636F" w:rsidP="003A636F">
            <w:pPr>
              <w:pStyle w:val="aa"/>
              <w:rPr>
                <w:sz w:val="24"/>
              </w:rPr>
            </w:pPr>
            <w:r>
              <w:rPr>
                <w:sz w:val="24"/>
              </w:rPr>
              <w:t>Дополнительная информация о контактах</w:t>
            </w:r>
          </w:p>
        </w:tc>
      </w:tr>
      <w:tr w:rsidR="003A636F" w:rsidRPr="00F70D48" w:rsidTr="003A636F">
        <w:tc>
          <w:tcPr>
            <w:tcW w:w="1526" w:type="dxa"/>
          </w:tcPr>
          <w:p w:rsidR="003A636F" w:rsidRPr="00661138" w:rsidRDefault="003A636F" w:rsidP="003A636F">
            <w:pPr>
              <w:pStyle w:val="aa"/>
              <w:rPr>
                <w:sz w:val="24"/>
              </w:rPr>
            </w:pPr>
            <w:r w:rsidRPr="00661138">
              <w:rPr>
                <w:sz w:val="24"/>
              </w:rPr>
              <w:t>/</w:t>
            </w:r>
            <w:r w:rsidRPr="00086B2A">
              <w:rPr>
                <w:sz w:val="24"/>
                <w:lang w:val="en-US"/>
              </w:rPr>
              <w:t>PARequestPatientContacts</w:t>
            </w:r>
          </w:p>
        </w:tc>
        <w:tc>
          <w:tcPr>
            <w:tcW w:w="1700" w:type="dxa"/>
          </w:tcPr>
          <w:p w:rsidR="003A636F" w:rsidRPr="006E70D1" w:rsidRDefault="003A636F" w:rsidP="003A636F">
            <w:pPr>
              <w:pStyle w:val="aa"/>
              <w:rPr>
                <w:sz w:val="24"/>
              </w:rPr>
            </w:pPr>
            <w:r w:rsidRPr="00086B2A">
              <w:rPr>
                <w:sz w:val="24"/>
              </w:rPr>
              <w:t>Email</w:t>
            </w:r>
          </w:p>
        </w:tc>
        <w:tc>
          <w:tcPr>
            <w:tcW w:w="1275" w:type="dxa"/>
          </w:tcPr>
          <w:p w:rsidR="003A636F" w:rsidRPr="006E70D1" w:rsidRDefault="003A636F" w:rsidP="003A636F">
            <w:pPr>
              <w:pStyle w:val="aa"/>
              <w:rPr>
                <w:sz w:val="24"/>
              </w:rPr>
            </w:pPr>
            <w:r>
              <w:rPr>
                <w:sz w:val="24"/>
              </w:rPr>
              <w:t>0</w:t>
            </w:r>
            <w:r w:rsidRPr="006E70D1">
              <w:rPr>
                <w:sz w:val="24"/>
              </w:rPr>
              <w:t>..1</w:t>
            </w:r>
          </w:p>
        </w:tc>
        <w:tc>
          <w:tcPr>
            <w:tcW w:w="929" w:type="dxa"/>
          </w:tcPr>
          <w:p w:rsidR="003A636F" w:rsidRPr="006E70D1" w:rsidRDefault="003A636F" w:rsidP="003A636F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String</w:t>
            </w:r>
          </w:p>
        </w:tc>
        <w:tc>
          <w:tcPr>
            <w:tcW w:w="3915" w:type="dxa"/>
          </w:tcPr>
          <w:p w:rsidR="003A636F" w:rsidRPr="006E70D1" w:rsidRDefault="003A636F" w:rsidP="003A636F">
            <w:pPr>
              <w:pStyle w:val="aa"/>
              <w:rPr>
                <w:sz w:val="24"/>
              </w:rPr>
            </w:pPr>
            <w:r>
              <w:rPr>
                <w:sz w:val="24"/>
              </w:rPr>
              <w:t>Адрес электронной почты (для автоматизации уведомлений пациента)</w:t>
            </w:r>
          </w:p>
        </w:tc>
      </w:tr>
      <w:tr w:rsidR="003A636F" w:rsidRPr="00F70D48" w:rsidTr="003A636F">
        <w:tc>
          <w:tcPr>
            <w:tcW w:w="1526" w:type="dxa"/>
          </w:tcPr>
          <w:p w:rsidR="003A636F" w:rsidRDefault="003A636F" w:rsidP="003A636F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/</w:t>
            </w:r>
            <w:r w:rsidRPr="00086B2A">
              <w:rPr>
                <w:sz w:val="24"/>
                <w:lang w:val="en-US"/>
              </w:rPr>
              <w:t>PARequestPatientContacts</w:t>
            </w:r>
          </w:p>
        </w:tc>
        <w:tc>
          <w:tcPr>
            <w:tcW w:w="1700" w:type="dxa"/>
          </w:tcPr>
          <w:p w:rsidR="003A636F" w:rsidRPr="006E70D1" w:rsidRDefault="003A636F" w:rsidP="003A636F">
            <w:pPr>
              <w:pStyle w:val="aa"/>
              <w:rPr>
                <w:sz w:val="24"/>
              </w:rPr>
            </w:pPr>
            <w:r w:rsidRPr="00086B2A">
              <w:rPr>
                <w:sz w:val="24"/>
              </w:rPr>
              <w:t>Phone</w:t>
            </w:r>
          </w:p>
        </w:tc>
        <w:tc>
          <w:tcPr>
            <w:tcW w:w="1275" w:type="dxa"/>
          </w:tcPr>
          <w:p w:rsidR="003A636F" w:rsidRPr="006E70D1" w:rsidRDefault="003A636F" w:rsidP="003A636F">
            <w:pPr>
              <w:pStyle w:val="aa"/>
              <w:rPr>
                <w:sz w:val="24"/>
              </w:rPr>
            </w:pPr>
            <w:r>
              <w:rPr>
                <w:sz w:val="24"/>
              </w:rPr>
              <w:t>1</w:t>
            </w:r>
            <w:r w:rsidRPr="006E70D1">
              <w:rPr>
                <w:sz w:val="24"/>
              </w:rPr>
              <w:t>..1</w:t>
            </w:r>
          </w:p>
        </w:tc>
        <w:tc>
          <w:tcPr>
            <w:tcW w:w="929" w:type="dxa"/>
          </w:tcPr>
          <w:p w:rsidR="003A636F" w:rsidRPr="006E70D1" w:rsidRDefault="003A636F" w:rsidP="003A636F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String</w:t>
            </w:r>
          </w:p>
        </w:tc>
        <w:tc>
          <w:tcPr>
            <w:tcW w:w="3915" w:type="dxa"/>
          </w:tcPr>
          <w:p w:rsidR="003A636F" w:rsidRPr="00496E49" w:rsidRDefault="003A636F" w:rsidP="003A636F">
            <w:pPr>
              <w:pStyle w:val="aa"/>
              <w:rPr>
                <w:sz w:val="24"/>
              </w:rPr>
            </w:pPr>
            <w:r>
              <w:rPr>
                <w:sz w:val="24"/>
              </w:rPr>
              <w:t>Номер телефона (для уведомления о назначенном времени приема)</w:t>
            </w:r>
          </w:p>
        </w:tc>
      </w:tr>
      <w:tr w:rsidR="003A636F" w:rsidRPr="00F70D48" w:rsidTr="003A636F">
        <w:tc>
          <w:tcPr>
            <w:tcW w:w="3226" w:type="dxa"/>
            <w:gridSpan w:val="2"/>
          </w:tcPr>
          <w:p w:rsidR="003A636F" w:rsidRPr="00086B2A" w:rsidRDefault="003A636F" w:rsidP="003A636F">
            <w:pPr>
              <w:pStyle w:val="aa"/>
              <w:rPr>
                <w:b/>
                <w:sz w:val="24"/>
              </w:rPr>
            </w:pPr>
            <w:r w:rsidRPr="00086B2A">
              <w:rPr>
                <w:b/>
                <w:sz w:val="24"/>
              </w:rPr>
              <w:t>/attachedPARequest</w:t>
            </w:r>
            <w:r w:rsidRPr="00086B2A">
              <w:rPr>
                <w:b/>
                <w:sz w:val="24"/>
                <w:lang w:val="en-US"/>
              </w:rPr>
              <w:t>/PreferredIntervals/PARequestInterval</w:t>
            </w:r>
          </w:p>
        </w:tc>
        <w:tc>
          <w:tcPr>
            <w:tcW w:w="1275" w:type="dxa"/>
          </w:tcPr>
          <w:p w:rsidR="003A636F" w:rsidRPr="006E70D1" w:rsidRDefault="003A636F" w:rsidP="003A636F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*</w:t>
            </w:r>
          </w:p>
        </w:tc>
        <w:tc>
          <w:tcPr>
            <w:tcW w:w="929" w:type="dxa"/>
          </w:tcPr>
          <w:p w:rsidR="003A636F" w:rsidRPr="006E70D1" w:rsidRDefault="003A636F" w:rsidP="003A636F">
            <w:pPr>
              <w:pStyle w:val="aa"/>
              <w:rPr>
                <w:sz w:val="24"/>
              </w:rPr>
            </w:pPr>
          </w:p>
        </w:tc>
        <w:tc>
          <w:tcPr>
            <w:tcW w:w="3915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>
              <w:rPr>
                <w:sz w:val="24"/>
              </w:rPr>
              <w:t>Контейнер интервалов удобного пациенту времени посещения</w:t>
            </w:r>
          </w:p>
        </w:tc>
      </w:tr>
      <w:tr w:rsidR="003A636F" w:rsidRPr="00F70D48" w:rsidTr="003A636F">
        <w:tc>
          <w:tcPr>
            <w:tcW w:w="1526" w:type="dxa"/>
          </w:tcPr>
          <w:p w:rsidR="003A636F" w:rsidRPr="00661138" w:rsidRDefault="003A636F" w:rsidP="003A636F">
            <w:pPr>
              <w:pStyle w:val="aa"/>
              <w:rPr>
                <w:sz w:val="24"/>
              </w:rPr>
            </w:pPr>
            <w:r w:rsidRPr="00661138">
              <w:rPr>
                <w:sz w:val="24"/>
              </w:rPr>
              <w:t>/</w:t>
            </w:r>
            <w:r w:rsidRPr="00086B2A">
              <w:rPr>
                <w:sz w:val="24"/>
                <w:lang w:val="en-US"/>
              </w:rPr>
              <w:t>PARequestInterval</w:t>
            </w:r>
          </w:p>
        </w:tc>
        <w:tc>
          <w:tcPr>
            <w:tcW w:w="1700" w:type="dxa"/>
          </w:tcPr>
          <w:p w:rsidR="003A636F" w:rsidRPr="006E70D1" w:rsidRDefault="003A636F" w:rsidP="003A636F">
            <w:pPr>
              <w:pStyle w:val="aa"/>
              <w:rPr>
                <w:sz w:val="24"/>
              </w:rPr>
            </w:pPr>
            <w:r w:rsidRPr="00086B2A">
              <w:rPr>
                <w:sz w:val="24"/>
              </w:rPr>
              <w:t>StartDate</w:t>
            </w:r>
          </w:p>
        </w:tc>
        <w:tc>
          <w:tcPr>
            <w:tcW w:w="1275" w:type="dxa"/>
          </w:tcPr>
          <w:p w:rsidR="003A636F" w:rsidRPr="006E70D1" w:rsidRDefault="003A636F" w:rsidP="003A636F">
            <w:pPr>
              <w:pStyle w:val="aa"/>
              <w:rPr>
                <w:sz w:val="24"/>
              </w:rPr>
            </w:pPr>
            <w:r>
              <w:rPr>
                <w:sz w:val="24"/>
              </w:rPr>
              <w:t>1</w:t>
            </w:r>
            <w:r w:rsidRPr="006E70D1">
              <w:rPr>
                <w:sz w:val="24"/>
              </w:rPr>
              <w:t>..1</w:t>
            </w:r>
          </w:p>
        </w:tc>
        <w:tc>
          <w:tcPr>
            <w:tcW w:w="929" w:type="dxa"/>
          </w:tcPr>
          <w:p w:rsidR="003A636F" w:rsidRPr="00661138" w:rsidRDefault="003A636F" w:rsidP="003A636F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dateTime</w:t>
            </w:r>
          </w:p>
        </w:tc>
        <w:tc>
          <w:tcPr>
            <w:tcW w:w="3915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Начало интервала</w:t>
            </w:r>
          </w:p>
        </w:tc>
      </w:tr>
      <w:tr w:rsidR="003A636F" w:rsidRPr="00F70D48" w:rsidTr="003A636F">
        <w:tc>
          <w:tcPr>
            <w:tcW w:w="1526" w:type="dxa"/>
          </w:tcPr>
          <w:p w:rsidR="003A636F" w:rsidRDefault="003A636F" w:rsidP="003A636F">
            <w:pPr>
              <w:pStyle w:val="aa"/>
              <w:rPr>
                <w:sz w:val="24"/>
                <w:lang w:val="en-US"/>
              </w:rPr>
            </w:pPr>
            <w:r w:rsidRPr="00661138">
              <w:rPr>
                <w:sz w:val="24"/>
              </w:rPr>
              <w:t>/</w:t>
            </w:r>
            <w:r w:rsidRPr="00086B2A">
              <w:rPr>
                <w:sz w:val="24"/>
                <w:lang w:val="en-US"/>
              </w:rPr>
              <w:t>PARequestInterval</w:t>
            </w:r>
          </w:p>
        </w:tc>
        <w:tc>
          <w:tcPr>
            <w:tcW w:w="1700" w:type="dxa"/>
          </w:tcPr>
          <w:p w:rsidR="003A636F" w:rsidRPr="006E70D1" w:rsidRDefault="003A636F" w:rsidP="003A636F">
            <w:pPr>
              <w:pStyle w:val="aa"/>
              <w:rPr>
                <w:sz w:val="24"/>
              </w:rPr>
            </w:pPr>
            <w:r w:rsidRPr="00086B2A">
              <w:rPr>
                <w:sz w:val="24"/>
              </w:rPr>
              <w:t>EndDate</w:t>
            </w:r>
          </w:p>
        </w:tc>
        <w:tc>
          <w:tcPr>
            <w:tcW w:w="1275" w:type="dxa"/>
          </w:tcPr>
          <w:p w:rsidR="003A636F" w:rsidRPr="006E70D1" w:rsidRDefault="003A636F" w:rsidP="003A636F">
            <w:pPr>
              <w:pStyle w:val="aa"/>
              <w:rPr>
                <w:sz w:val="24"/>
              </w:rPr>
            </w:pPr>
            <w:r>
              <w:rPr>
                <w:sz w:val="24"/>
              </w:rPr>
              <w:t>1</w:t>
            </w:r>
            <w:r w:rsidRPr="006E70D1">
              <w:rPr>
                <w:sz w:val="24"/>
              </w:rPr>
              <w:t>..1</w:t>
            </w:r>
          </w:p>
        </w:tc>
        <w:tc>
          <w:tcPr>
            <w:tcW w:w="929" w:type="dxa"/>
          </w:tcPr>
          <w:p w:rsidR="003A636F" w:rsidRPr="006E70D1" w:rsidRDefault="003A636F" w:rsidP="003A636F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dateTime</w:t>
            </w:r>
          </w:p>
        </w:tc>
        <w:tc>
          <w:tcPr>
            <w:tcW w:w="3915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Окончание интервала</w:t>
            </w:r>
          </w:p>
        </w:tc>
      </w:tr>
    </w:tbl>
    <w:p w:rsidR="003A636F" w:rsidRDefault="003A636F" w:rsidP="00AB1364">
      <w:pPr>
        <w:pStyle w:val="30"/>
        <w:numPr>
          <w:ilvl w:val="2"/>
          <w:numId w:val="6"/>
        </w:numPr>
      </w:pPr>
      <w:bookmarkStart w:id="240" w:name="_Toc495843746"/>
      <w:bookmarkStart w:id="241" w:name="_Toc32334134"/>
      <w:r>
        <w:lastRenderedPageBreak/>
        <w:t>Описание выходных данных</w:t>
      </w:r>
      <w:bookmarkEnd w:id="240"/>
      <w:bookmarkEnd w:id="241"/>
    </w:p>
    <w:p w:rsidR="003A636F" w:rsidRDefault="003A636F" w:rsidP="003A636F">
      <w:pPr>
        <w:pStyle w:val="a9"/>
      </w:pPr>
      <w:r w:rsidRPr="007F6095">
        <w:t xml:space="preserve">Структура </w:t>
      </w:r>
      <w:r>
        <w:t>ответа</w:t>
      </w:r>
      <w:r w:rsidRPr="007F6095">
        <w:t xml:space="preserve"> </w:t>
      </w:r>
      <w:r w:rsidRPr="00717232">
        <w:t xml:space="preserve">GetAvailableAppointmentsByPARequest </w:t>
      </w:r>
      <w:r w:rsidRPr="007F6095">
        <w:t>представлена на</w:t>
      </w:r>
      <w:r w:rsidR="00EF7FE3">
        <w:t xml:space="preserve"> </w:t>
      </w:r>
      <w:r w:rsidR="00EF7FE3">
        <w:fldChar w:fldCharType="begin"/>
      </w:r>
      <w:r w:rsidR="00EF7FE3">
        <w:instrText xml:space="preserve"> REF _Ref499828658 \h  \* MERGEFORMAT </w:instrText>
      </w:r>
      <w:r w:rsidR="00EF7FE3">
        <w:fldChar w:fldCharType="separate"/>
      </w:r>
      <w:r w:rsidR="006912E8">
        <w:t>Рисунке</w:t>
      </w:r>
      <w:r w:rsidR="006912E8" w:rsidRPr="006912E8">
        <w:t xml:space="preserve"> 69</w:t>
      </w:r>
      <w:r w:rsidR="00EF7FE3">
        <w:fldChar w:fldCharType="end"/>
      </w:r>
      <w:r>
        <w:t>.</w:t>
      </w:r>
    </w:p>
    <w:p w:rsidR="003A636F" w:rsidRDefault="00980886" w:rsidP="003A636F">
      <w:pPr>
        <w:pStyle w:val="a9"/>
        <w:ind w:firstLine="0"/>
      </w:pPr>
      <w:r>
        <w:rPr>
          <w:noProof/>
        </w:rPr>
        <w:pict>
          <v:shape id="_x0000_i1337" type="#_x0000_t75" style="width:468pt;height:255.45pt">
            <v:imagedata r:id="rId109" o:title="GetAvailableAppointmentsByPARequestResponse"/>
          </v:shape>
        </w:pict>
      </w:r>
    </w:p>
    <w:p w:rsidR="003A636F" w:rsidRPr="00281082" w:rsidRDefault="003A636F" w:rsidP="003A636F">
      <w:pPr>
        <w:pStyle w:val="a9"/>
        <w:jc w:val="center"/>
      </w:pPr>
      <w:bookmarkStart w:id="242" w:name="_Ref499828658"/>
      <w:r w:rsidRPr="002B12DC">
        <w:rPr>
          <w:b/>
          <w:sz w:val="24"/>
          <w:szCs w:val="24"/>
        </w:rPr>
        <w:t>Рисунок</w:t>
      </w:r>
      <w:r w:rsidRPr="00281082">
        <w:rPr>
          <w:b/>
          <w:sz w:val="24"/>
          <w:szCs w:val="24"/>
        </w:rPr>
        <w:t xml:space="preserve"> </w:t>
      </w:r>
      <w:r w:rsidRPr="002B12DC">
        <w:rPr>
          <w:b/>
          <w:sz w:val="24"/>
          <w:szCs w:val="24"/>
        </w:rPr>
        <w:fldChar w:fldCharType="begin"/>
      </w:r>
      <w:r w:rsidRPr="00281082">
        <w:rPr>
          <w:b/>
          <w:sz w:val="24"/>
          <w:szCs w:val="24"/>
        </w:rPr>
        <w:instrText xml:space="preserve"> </w:instrText>
      </w:r>
      <w:r w:rsidRPr="00AE226C">
        <w:rPr>
          <w:b/>
          <w:sz w:val="24"/>
          <w:szCs w:val="24"/>
          <w:lang w:val="en-US"/>
        </w:rPr>
        <w:instrText>SEQ</w:instrText>
      </w:r>
      <w:r w:rsidRPr="00281082">
        <w:rPr>
          <w:b/>
          <w:sz w:val="24"/>
          <w:szCs w:val="24"/>
        </w:rPr>
        <w:instrText xml:space="preserve"> </w:instrText>
      </w:r>
      <w:r w:rsidRPr="002B12DC">
        <w:rPr>
          <w:b/>
          <w:sz w:val="24"/>
          <w:szCs w:val="24"/>
        </w:rPr>
        <w:instrText>Рисунок</w:instrText>
      </w:r>
      <w:r w:rsidRPr="00281082">
        <w:rPr>
          <w:b/>
          <w:sz w:val="24"/>
          <w:szCs w:val="24"/>
        </w:rPr>
        <w:instrText xml:space="preserve"> \* </w:instrText>
      </w:r>
      <w:r w:rsidRPr="00AE226C">
        <w:rPr>
          <w:b/>
          <w:sz w:val="24"/>
          <w:szCs w:val="24"/>
          <w:lang w:val="en-US"/>
        </w:rPr>
        <w:instrText>ARABIC</w:instrText>
      </w:r>
      <w:r w:rsidRPr="00281082">
        <w:rPr>
          <w:b/>
          <w:sz w:val="24"/>
          <w:szCs w:val="24"/>
        </w:rPr>
        <w:instrText xml:space="preserve"> </w:instrText>
      </w:r>
      <w:r w:rsidRPr="002B12DC">
        <w:rPr>
          <w:b/>
          <w:sz w:val="24"/>
          <w:szCs w:val="24"/>
        </w:rPr>
        <w:fldChar w:fldCharType="separate"/>
      </w:r>
      <w:r w:rsidR="006912E8" w:rsidRPr="006912E8">
        <w:rPr>
          <w:b/>
          <w:noProof/>
          <w:sz w:val="24"/>
          <w:szCs w:val="24"/>
        </w:rPr>
        <w:t>69</w:t>
      </w:r>
      <w:r w:rsidRPr="002B12DC">
        <w:rPr>
          <w:b/>
          <w:sz w:val="24"/>
          <w:szCs w:val="24"/>
        </w:rPr>
        <w:fldChar w:fldCharType="end"/>
      </w:r>
      <w:bookmarkEnd w:id="242"/>
      <w:r w:rsidRPr="00281082">
        <w:rPr>
          <w:b/>
          <w:sz w:val="24"/>
          <w:szCs w:val="24"/>
        </w:rPr>
        <w:t xml:space="preserve">. </w:t>
      </w:r>
      <w:r w:rsidRPr="007F6095">
        <w:rPr>
          <w:b/>
          <w:sz w:val="24"/>
          <w:szCs w:val="24"/>
        </w:rPr>
        <w:t>Структура</w:t>
      </w:r>
      <w:r w:rsidRPr="00281082">
        <w:rPr>
          <w:b/>
          <w:sz w:val="24"/>
          <w:szCs w:val="24"/>
        </w:rPr>
        <w:t xml:space="preserve"> </w:t>
      </w:r>
      <w:r>
        <w:rPr>
          <w:b/>
          <w:sz w:val="24"/>
          <w:szCs w:val="24"/>
        </w:rPr>
        <w:t>ответа</w:t>
      </w:r>
      <w:r w:rsidRPr="00281082">
        <w:rPr>
          <w:b/>
          <w:sz w:val="24"/>
          <w:szCs w:val="24"/>
        </w:rPr>
        <w:t xml:space="preserve"> </w:t>
      </w:r>
      <w:r>
        <w:rPr>
          <w:b/>
          <w:sz w:val="24"/>
          <w:szCs w:val="24"/>
        </w:rPr>
        <w:t>метода</w:t>
      </w:r>
      <w:r w:rsidRPr="00281082">
        <w:rPr>
          <w:b/>
          <w:sz w:val="24"/>
          <w:szCs w:val="24"/>
        </w:rPr>
        <w:t xml:space="preserve"> </w:t>
      </w:r>
      <w:r w:rsidRPr="00717232">
        <w:rPr>
          <w:b/>
          <w:sz w:val="24"/>
          <w:szCs w:val="24"/>
        </w:rPr>
        <w:t>GetAvailableAppointmentsByPARequest</w:t>
      </w:r>
    </w:p>
    <w:p w:rsidR="003A636F" w:rsidRDefault="003A636F" w:rsidP="003A636F">
      <w:pPr>
        <w:pStyle w:val="a9"/>
      </w:pPr>
      <w:r w:rsidRPr="002F3F1B">
        <w:t>В</w:t>
      </w:r>
      <w:r>
        <w:t xml:space="preserve"> </w:t>
      </w:r>
      <w:r w:rsidR="00EA79F5">
        <w:fldChar w:fldCharType="begin"/>
      </w:r>
      <w:r w:rsidR="00EA79F5">
        <w:instrText xml:space="preserve"> REF _Ref499830099 \h  \* MERGEFORMAT </w:instrText>
      </w:r>
      <w:r w:rsidR="00EA79F5">
        <w:fldChar w:fldCharType="separate"/>
      </w:r>
      <w:r w:rsidR="006912E8">
        <w:t>Таблице</w:t>
      </w:r>
      <w:r w:rsidR="006912E8" w:rsidRPr="006912E8">
        <w:t xml:space="preserve"> 45</w:t>
      </w:r>
      <w:r w:rsidR="00EA79F5">
        <w:fldChar w:fldCharType="end"/>
      </w:r>
      <w:r w:rsidR="00EA79F5">
        <w:t xml:space="preserve"> </w:t>
      </w:r>
      <w:r w:rsidRPr="002F3F1B">
        <w:t xml:space="preserve">представлено описание </w:t>
      </w:r>
      <w:r>
        <w:t xml:space="preserve">выходных данных метода </w:t>
      </w:r>
      <w:r w:rsidRPr="00717232">
        <w:t>GetAvailableAppointmentsByPARequest</w:t>
      </w:r>
      <w:r w:rsidRPr="002F3F1B">
        <w:t>.</w:t>
      </w:r>
    </w:p>
    <w:p w:rsidR="003A636F" w:rsidRPr="00F636EB" w:rsidRDefault="003A636F" w:rsidP="003A636F">
      <w:pPr>
        <w:pStyle w:val="aff"/>
        <w:ind w:left="0"/>
        <w:jc w:val="left"/>
        <w:rPr>
          <w:sz w:val="24"/>
        </w:rPr>
      </w:pPr>
      <w:bookmarkStart w:id="243" w:name="_Ref499830099"/>
      <w:r w:rsidRPr="00F636EB">
        <w:rPr>
          <w:sz w:val="24"/>
        </w:rPr>
        <w:t xml:space="preserve">Таблица </w:t>
      </w:r>
      <w:r w:rsidRPr="00F636EB">
        <w:rPr>
          <w:sz w:val="24"/>
        </w:rPr>
        <w:fldChar w:fldCharType="begin"/>
      </w:r>
      <w:r w:rsidRPr="00F636EB">
        <w:rPr>
          <w:sz w:val="24"/>
        </w:rPr>
        <w:instrText xml:space="preserve"> SEQ Таблица \* ARABIC </w:instrText>
      </w:r>
      <w:r w:rsidRPr="00F636EB">
        <w:rPr>
          <w:sz w:val="24"/>
        </w:rPr>
        <w:fldChar w:fldCharType="separate"/>
      </w:r>
      <w:r w:rsidR="006912E8">
        <w:rPr>
          <w:noProof/>
          <w:sz w:val="24"/>
        </w:rPr>
        <w:t>45</w:t>
      </w:r>
      <w:r w:rsidRPr="00F636EB">
        <w:rPr>
          <w:sz w:val="24"/>
        </w:rPr>
        <w:fldChar w:fldCharType="end"/>
      </w:r>
      <w:bookmarkEnd w:id="243"/>
      <w:r w:rsidRPr="00F636EB">
        <w:rPr>
          <w:sz w:val="24"/>
        </w:rPr>
        <w:t xml:space="preserve"> - Описание выходных данных метода </w:t>
      </w:r>
      <w:r w:rsidRPr="00717232">
        <w:rPr>
          <w:sz w:val="24"/>
        </w:rPr>
        <w:t>GetAvailableAppointmentsByPARequest</w:t>
      </w:r>
    </w:p>
    <w:tbl>
      <w:tblPr>
        <w:tblW w:w="94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1413"/>
        <w:gridCol w:w="1984"/>
        <w:gridCol w:w="1185"/>
        <w:gridCol w:w="930"/>
        <w:gridCol w:w="2138"/>
        <w:gridCol w:w="1843"/>
      </w:tblGrid>
      <w:tr w:rsidR="003A636F" w:rsidRPr="009538A8" w:rsidTr="003A636F">
        <w:trPr>
          <w:tblHeader/>
        </w:trPr>
        <w:tc>
          <w:tcPr>
            <w:tcW w:w="1413" w:type="dxa"/>
            <w:shd w:val="clear" w:color="auto" w:fill="E7E6E6"/>
            <w:vAlign w:val="center"/>
          </w:tcPr>
          <w:p w:rsidR="003A636F" w:rsidRPr="00C9379F" w:rsidRDefault="003A636F" w:rsidP="003A636F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Контейнер</w:t>
            </w:r>
          </w:p>
        </w:tc>
        <w:tc>
          <w:tcPr>
            <w:tcW w:w="1984" w:type="dxa"/>
            <w:shd w:val="clear" w:color="auto" w:fill="E7E6E6"/>
            <w:vAlign w:val="center"/>
          </w:tcPr>
          <w:p w:rsidR="003A636F" w:rsidRPr="00C9379F" w:rsidRDefault="003A636F" w:rsidP="003A636F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Выходные данные</w:t>
            </w:r>
          </w:p>
        </w:tc>
        <w:tc>
          <w:tcPr>
            <w:tcW w:w="1185" w:type="dxa"/>
            <w:shd w:val="clear" w:color="auto" w:fill="E7E6E6"/>
          </w:tcPr>
          <w:p w:rsidR="003A636F" w:rsidRPr="00C9379F" w:rsidRDefault="003A636F" w:rsidP="003A636F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Обязательность/кратность</w:t>
            </w:r>
          </w:p>
        </w:tc>
        <w:tc>
          <w:tcPr>
            <w:tcW w:w="930" w:type="dxa"/>
            <w:shd w:val="clear" w:color="auto" w:fill="E7E6E6"/>
            <w:vAlign w:val="center"/>
          </w:tcPr>
          <w:p w:rsidR="003A636F" w:rsidRPr="00C9379F" w:rsidRDefault="003A636F" w:rsidP="003A636F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Тип</w:t>
            </w:r>
          </w:p>
        </w:tc>
        <w:tc>
          <w:tcPr>
            <w:tcW w:w="2138" w:type="dxa"/>
            <w:shd w:val="clear" w:color="auto" w:fill="E7E6E6"/>
            <w:vAlign w:val="center"/>
          </w:tcPr>
          <w:p w:rsidR="003A636F" w:rsidRPr="00C9379F" w:rsidRDefault="003A636F" w:rsidP="003A636F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Описание</w:t>
            </w:r>
          </w:p>
        </w:tc>
        <w:tc>
          <w:tcPr>
            <w:tcW w:w="1843" w:type="dxa"/>
            <w:shd w:val="clear" w:color="auto" w:fill="E7E6E6"/>
            <w:vAlign w:val="center"/>
          </w:tcPr>
          <w:p w:rsidR="003A636F" w:rsidRPr="00C9379F" w:rsidRDefault="003A636F" w:rsidP="003A636F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Возможные значения</w:t>
            </w:r>
          </w:p>
        </w:tc>
      </w:tr>
      <w:tr w:rsidR="003A636F" w:rsidRPr="009538A8" w:rsidTr="003A636F">
        <w:tc>
          <w:tcPr>
            <w:tcW w:w="3397" w:type="dxa"/>
            <w:gridSpan w:val="2"/>
          </w:tcPr>
          <w:p w:rsidR="003A636F" w:rsidRPr="00BF1DDE" w:rsidRDefault="003A636F" w:rsidP="003A636F">
            <w:pPr>
              <w:pStyle w:val="aa"/>
              <w:rPr>
                <w:b/>
                <w:sz w:val="24"/>
              </w:rPr>
            </w:pPr>
            <w:r w:rsidRPr="00003CF7">
              <w:rPr>
                <w:b/>
                <w:sz w:val="24"/>
              </w:rPr>
              <w:t>/</w:t>
            </w:r>
            <w:r w:rsidRPr="00717232">
              <w:rPr>
                <w:b/>
                <w:sz w:val="24"/>
              </w:rPr>
              <w:t>GetAvailableAppointmentsByPARequestResult</w:t>
            </w:r>
          </w:p>
        </w:tc>
        <w:tc>
          <w:tcPr>
            <w:tcW w:w="1185" w:type="dxa"/>
          </w:tcPr>
          <w:p w:rsidR="003A636F" w:rsidRPr="00EB7225" w:rsidRDefault="003A636F" w:rsidP="003A636F">
            <w:pPr>
              <w:pStyle w:val="aa"/>
              <w:rPr>
                <w:sz w:val="24"/>
              </w:rPr>
            </w:pPr>
          </w:p>
        </w:tc>
        <w:tc>
          <w:tcPr>
            <w:tcW w:w="930" w:type="dxa"/>
          </w:tcPr>
          <w:p w:rsidR="003A636F" w:rsidRPr="00EB7225" w:rsidRDefault="003A636F" w:rsidP="003A636F">
            <w:pPr>
              <w:pStyle w:val="aa"/>
              <w:rPr>
                <w:sz w:val="24"/>
              </w:rPr>
            </w:pPr>
          </w:p>
        </w:tc>
        <w:tc>
          <w:tcPr>
            <w:tcW w:w="2138" w:type="dxa"/>
          </w:tcPr>
          <w:p w:rsidR="003A636F" w:rsidRPr="009538A8" w:rsidRDefault="003A636F" w:rsidP="003A636F">
            <w:pPr>
              <w:pStyle w:val="aa"/>
              <w:rPr>
                <w:sz w:val="24"/>
              </w:rPr>
            </w:pPr>
          </w:p>
        </w:tc>
        <w:tc>
          <w:tcPr>
            <w:tcW w:w="1843" w:type="dxa"/>
          </w:tcPr>
          <w:p w:rsidR="003A636F" w:rsidRPr="009538A8" w:rsidRDefault="003A636F" w:rsidP="003A636F">
            <w:pPr>
              <w:pStyle w:val="aa"/>
              <w:rPr>
                <w:sz w:val="24"/>
              </w:rPr>
            </w:pPr>
          </w:p>
        </w:tc>
      </w:tr>
      <w:tr w:rsidR="003A636F" w:rsidRPr="00F70D48" w:rsidTr="003A636F">
        <w:tc>
          <w:tcPr>
            <w:tcW w:w="1413" w:type="dxa"/>
          </w:tcPr>
          <w:p w:rsidR="003A636F" w:rsidRPr="00003CF7" w:rsidRDefault="003A636F" w:rsidP="003A636F">
            <w:pPr>
              <w:pStyle w:val="aa"/>
              <w:rPr>
                <w:sz w:val="24"/>
              </w:rPr>
            </w:pPr>
            <w:r w:rsidRPr="00003CF7">
              <w:rPr>
                <w:sz w:val="24"/>
              </w:rPr>
              <w:lastRenderedPageBreak/>
              <w:t>/</w:t>
            </w:r>
            <w:r w:rsidRPr="00717232">
              <w:rPr>
                <w:sz w:val="24"/>
              </w:rPr>
              <w:t>GetAvailableAppointmentsByPARequestResult</w:t>
            </w:r>
          </w:p>
        </w:tc>
        <w:tc>
          <w:tcPr>
            <w:tcW w:w="1984" w:type="dxa"/>
          </w:tcPr>
          <w:p w:rsidR="003A636F" w:rsidRPr="009538A8" w:rsidRDefault="003A636F" w:rsidP="003A636F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IdHistory</w:t>
            </w:r>
          </w:p>
        </w:tc>
        <w:tc>
          <w:tcPr>
            <w:tcW w:w="1185" w:type="dxa"/>
          </w:tcPr>
          <w:p w:rsidR="003A636F" w:rsidRPr="00595000" w:rsidRDefault="003A636F" w:rsidP="003A636F">
            <w:pPr>
              <w:pStyle w:val="aa"/>
              <w:rPr>
                <w:sz w:val="24"/>
              </w:rPr>
            </w:pPr>
            <w:r w:rsidRPr="00595000">
              <w:rPr>
                <w:sz w:val="24"/>
              </w:rPr>
              <w:t>0..1</w:t>
            </w:r>
          </w:p>
        </w:tc>
        <w:tc>
          <w:tcPr>
            <w:tcW w:w="930" w:type="dxa"/>
          </w:tcPr>
          <w:p w:rsidR="003A636F" w:rsidRPr="009538A8" w:rsidRDefault="003A636F" w:rsidP="003A636F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Int</w:t>
            </w:r>
          </w:p>
        </w:tc>
        <w:tc>
          <w:tcPr>
            <w:tcW w:w="2138" w:type="dxa"/>
          </w:tcPr>
          <w:p w:rsidR="003A636F" w:rsidRPr="009538A8" w:rsidRDefault="003A636F" w:rsidP="003A636F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Идентификатор сессии</w:t>
            </w:r>
            <w:r>
              <w:rPr>
                <w:sz w:val="24"/>
              </w:rPr>
              <w:t xml:space="preserve"> (транзакции)</w:t>
            </w:r>
          </w:p>
        </w:tc>
        <w:tc>
          <w:tcPr>
            <w:tcW w:w="1843" w:type="dxa"/>
          </w:tcPr>
          <w:p w:rsidR="003A636F" w:rsidRPr="00EB7225" w:rsidRDefault="003A636F" w:rsidP="003A636F">
            <w:pPr>
              <w:pStyle w:val="aa"/>
              <w:rPr>
                <w:sz w:val="24"/>
              </w:rPr>
            </w:pPr>
          </w:p>
        </w:tc>
      </w:tr>
      <w:tr w:rsidR="003A636F" w:rsidRPr="00F70D48" w:rsidTr="003A636F">
        <w:tc>
          <w:tcPr>
            <w:tcW w:w="1413" w:type="dxa"/>
          </w:tcPr>
          <w:p w:rsidR="003A636F" w:rsidRPr="00003CF7" w:rsidRDefault="003A636F" w:rsidP="003A636F">
            <w:pPr>
              <w:pStyle w:val="aa"/>
              <w:rPr>
                <w:sz w:val="24"/>
              </w:rPr>
            </w:pPr>
            <w:r w:rsidRPr="00003CF7">
              <w:rPr>
                <w:sz w:val="24"/>
              </w:rPr>
              <w:t>/</w:t>
            </w:r>
            <w:r w:rsidRPr="00717232">
              <w:rPr>
                <w:sz w:val="24"/>
              </w:rPr>
              <w:t>GetAvailableAppointmentsByPARequestResult</w:t>
            </w:r>
          </w:p>
        </w:tc>
        <w:tc>
          <w:tcPr>
            <w:tcW w:w="1984" w:type="dxa"/>
          </w:tcPr>
          <w:p w:rsidR="003A636F" w:rsidRPr="009538A8" w:rsidRDefault="003A636F" w:rsidP="003A636F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Success</w:t>
            </w:r>
          </w:p>
        </w:tc>
        <w:tc>
          <w:tcPr>
            <w:tcW w:w="1185" w:type="dxa"/>
          </w:tcPr>
          <w:p w:rsidR="003A636F" w:rsidRPr="00595000" w:rsidRDefault="003A636F" w:rsidP="003A636F">
            <w:pPr>
              <w:pStyle w:val="aa"/>
              <w:rPr>
                <w:sz w:val="24"/>
              </w:rPr>
            </w:pPr>
            <w:r w:rsidRPr="00595000">
              <w:rPr>
                <w:sz w:val="24"/>
              </w:rPr>
              <w:t>1..1</w:t>
            </w:r>
          </w:p>
        </w:tc>
        <w:tc>
          <w:tcPr>
            <w:tcW w:w="930" w:type="dxa"/>
          </w:tcPr>
          <w:p w:rsidR="003A636F" w:rsidRPr="00EB7225" w:rsidRDefault="003A636F" w:rsidP="003A636F">
            <w:pPr>
              <w:pStyle w:val="aa"/>
              <w:rPr>
                <w:sz w:val="24"/>
              </w:rPr>
            </w:pPr>
            <w:r w:rsidRPr="00D541E0">
              <w:rPr>
                <w:sz w:val="24"/>
              </w:rPr>
              <w:t>Boolean</w:t>
            </w:r>
          </w:p>
        </w:tc>
        <w:tc>
          <w:tcPr>
            <w:tcW w:w="2138" w:type="dxa"/>
          </w:tcPr>
          <w:p w:rsidR="003A636F" w:rsidRPr="009538A8" w:rsidRDefault="003A636F" w:rsidP="003A636F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Результат выполнения запроса</w:t>
            </w:r>
          </w:p>
        </w:tc>
        <w:tc>
          <w:tcPr>
            <w:tcW w:w="1843" w:type="dxa"/>
          </w:tcPr>
          <w:p w:rsidR="003A636F" w:rsidRPr="00EB7225" w:rsidRDefault="003A636F" w:rsidP="003A636F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True;</w:t>
            </w:r>
          </w:p>
          <w:p w:rsidR="003A636F" w:rsidRPr="009538A8" w:rsidRDefault="003A636F" w:rsidP="003A636F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False</w:t>
            </w:r>
          </w:p>
        </w:tc>
      </w:tr>
      <w:tr w:rsidR="003A636F" w:rsidRPr="00F70D48" w:rsidTr="003A636F">
        <w:tc>
          <w:tcPr>
            <w:tcW w:w="1413" w:type="dxa"/>
          </w:tcPr>
          <w:p w:rsidR="003A636F" w:rsidRPr="00003CF7" w:rsidRDefault="003A636F" w:rsidP="003A636F">
            <w:pPr>
              <w:pStyle w:val="aa"/>
              <w:rPr>
                <w:sz w:val="24"/>
              </w:rPr>
            </w:pPr>
            <w:r w:rsidRPr="00003CF7">
              <w:rPr>
                <w:sz w:val="24"/>
              </w:rPr>
              <w:t>/</w:t>
            </w:r>
            <w:r w:rsidRPr="00717232">
              <w:rPr>
                <w:sz w:val="24"/>
              </w:rPr>
              <w:t>GetAvailableAppointmentsByPARequestResult</w:t>
            </w:r>
          </w:p>
        </w:tc>
        <w:tc>
          <w:tcPr>
            <w:tcW w:w="1984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>
              <w:rPr>
                <w:sz w:val="24"/>
              </w:rPr>
              <w:t>Id</w:t>
            </w:r>
            <w:r w:rsidRPr="00F70D48">
              <w:rPr>
                <w:sz w:val="24"/>
              </w:rPr>
              <w:t>Lpu</w:t>
            </w:r>
          </w:p>
        </w:tc>
        <w:tc>
          <w:tcPr>
            <w:tcW w:w="1185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1..1</w:t>
            </w:r>
          </w:p>
        </w:tc>
        <w:tc>
          <w:tcPr>
            <w:tcW w:w="930" w:type="dxa"/>
          </w:tcPr>
          <w:p w:rsidR="003A636F" w:rsidRPr="006E70D1" w:rsidRDefault="003A636F" w:rsidP="003A636F">
            <w:pPr>
              <w:pStyle w:val="aa"/>
              <w:rPr>
                <w:sz w:val="24"/>
              </w:rPr>
            </w:pPr>
            <w:r w:rsidRPr="006E70D1">
              <w:rPr>
                <w:sz w:val="24"/>
              </w:rPr>
              <w:t>Int</w:t>
            </w:r>
          </w:p>
        </w:tc>
        <w:tc>
          <w:tcPr>
            <w:tcW w:w="2138" w:type="dxa"/>
          </w:tcPr>
          <w:p w:rsidR="003A636F" w:rsidRPr="006E70D1" w:rsidRDefault="003A636F" w:rsidP="003A636F">
            <w:pPr>
              <w:pStyle w:val="aa"/>
              <w:rPr>
                <w:sz w:val="24"/>
              </w:rPr>
            </w:pPr>
            <w:r w:rsidRPr="00595000">
              <w:rPr>
                <w:sz w:val="24"/>
              </w:rPr>
              <w:t>Идентификатор ЛПУ из справочника «ЛПУ» Интеграционной платформы</w:t>
            </w:r>
          </w:p>
        </w:tc>
        <w:tc>
          <w:tcPr>
            <w:tcW w:w="1843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</w:p>
        </w:tc>
      </w:tr>
      <w:tr w:rsidR="003A636F" w:rsidRPr="00F70D48" w:rsidTr="003A636F">
        <w:tc>
          <w:tcPr>
            <w:tcW w:w="1413" w:type="dxa"/>
          </w:tcPr>
          <w:p w:rsidR="003A636F" w:rsidRPr="00003CF7" w:rsidRDefault="003A636F" w:rsidP="003A636F">
            <w:pPr>
              <w:pStyle w:val="aa"/>
              <w:rPr>
                <w:sz w:val="24"/>
              </w:rPr>
            </w:pPr>
            <w:r w:rsidRPr="00003CF7">
              <w:rPr>
                <w:sz w:val="24"/>
              </w:rPr>
              <w:t>/</w:t>
            </w:r>
            <w:r w:rsidRPr="00717232">
              <w:rPr>
                <w:sz w:val="24"/>
              </w:rPr>
              <w:t>GetAvailableAppointmentsByPARequestResult</w:t>
            </w:r>
          </w:p>
        </w:tc>
        <w:tc>
          <w:tcPr>
            <w:tcW w:w="1984" w:type="dxa"/>
          </w:tcPr>
          <w:p w:rsidR="003A636F" w:rsidRPr="00003CF7" w:rsidRDefault="003A636F" w:rsidP="003A636F">
            <w:pPr>
              <w:pStyle w:val="aa"/>
              <w:rPr>
                <w:sz w:val="24"/>
              </w:rPr>
            </w:pPr>
            <w:r w:rsidRPr="00003CF7">
              <w:rPr>
                <w:sz w:val="24"/>
              </w:rPr>
              <w:t>IdPat</w:t>
            </w:r>
          </w:p>
        </w:tc>
        <w:tc>
          <w:tcPr>
            <w:tcW w:w="1185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1..1</w:t>
            </w:r>
          </w:p>
        </w:tc>
        <w:tc>
          <w:tcPr>
            <w:tcW w:w="930" w:type="dxa"/>
          </w:tcPr>
          <w:p w:rsidR="003A636F" w:rsidRPr="006E70D1" w:rsidRDefault="003A636F" w:rsidP="003A636F">
            <w:pPr>
              <w:pStyle w:val="aa"/>
              <w:rPr>
                <w:sz w:val="24"/>
              </w:rPr>
            </w:pPr>
            <w:r w:rsidRPr="00595000">
              <w:rPr>
                <w:sz w:val="24"/>
              </w:rPr>
              <w:t>String</w:t>
            </w:r>
          </w:p>
        </w:tc>
        <w:tc>
          <w:tcPr>
            <w:tcW w:w="2138" w:type="dxa"/>
          </w:tcPr>
          <w:p w:rsidR="003A636F" w:rsidRPr="006E70D1" w:rsidRDefault="003A636F" w:rsidP="003A636F">
            <w:pPr>
              <w:pStyle w:val="aa"/>
              <w:rPr>
                <w:sz w:val="24"/>
              </w:rPr>
            </w:pPr>
            <w:r w:rsidRPr="00595000">
              <w:rPr>
                <w:sz w:val="24"/>
              </w:rPr>
              <w:t>Идентификатор пациента в МИС ЛПУ</w:t>
            </w:r>
          </w:p>
        </w:tc>
        <w:tc>
          <w:tcPr>
            <w:tcW w:w="1843" w:type="dxa"/>
          </w:tcPr>
          <w:p w:rsidR="003A636F" w:rsidRPr="00595000" w:rsidRDefault="003A636F" w:rsidP="003A636F">
            <w:pPr>
              <w:pStyle w:val="aa"/>
              <w:rPr>
                <w:sz w:val="24"/>
              </w:rPr>
            </w:pPr>
            <w:r w:rsidRPr="00595000">
              <w:rPr>
                <w:sz w:val="24"/>
              </w:rPr>
              <w:t>Значение идентификатора пациента из соответствующего справочника целевой МИС</w:t>
            </w:r>
          </w:p>
        </w:tc>
      </w:tr>
      <w:tr w:rsidR="003A636F" w:rsidRPr="00F70D48" w:rsidTr="003A636F">
        <w:tc>
          <w:tcPr>
            <w:tcW w:w="3397" w:type="dxa"/>
            <w:gridSpan w:val="2"/>
          </w:tcPr>
          <w:p w:rsidR="003A636F" w:rsidRPr="00751A00" w:rsidRDefault="003A636F" w:rsidP="003A636F">
            <w:pPr>
              <w:pStyle w:val="aa"/>
              <w:rPr>
                <w:b/>
                <w:sz w:val="24"/>
              </w:rPr>
            </w:pPr>
            <w:r w:rsidRPr="00751A00">
              <w:rPr>
                <w:b/>
                <w:sz w:val="24"/>
              </w:rPr>
              <w:t>/GetAvailableAppointmentsByPARequestResult/ErrorList/Error</w:t>
            </w:r>
          </w:p>
        </w:tc>
        <w:tc>
          <w:tcPr>
            <w:tcW w:w="1185" w:type="dxa"/>
          </w:tcPr>
          <w:p w:rsidR="003A636F" w:rsidRPr="00EB7225" w:rsidRDefault="003A636F" w:rsidP="003A636F">
            <w:pPr>
              <w:pStyle w:val="aa"/>
              <w:rPr>
                <w:sz w:val="24"/>
              </w:rPr>
            </w:pPr>
            <w:r w:rsidRPr="00595000">
              <w:rPr>
                <w:sz w:val="24"/>
              </w:rPr>
              <w:t>0..*</w:t>
            </w:r>
          </w:p>
        </w:tc>
        <w:tc>
          <w:tcPr>
            <w:tcW w:w="930" w:type="dxa"/>
          </w:tcPr>
          <w:p w:rsidR="003A636F" w:rsidRPr="00EB7225" w:rsidRDefault="003A636F" w:rsidP="003A636F">
            <w:pPr>
              <w:pStyle w:val="aa"/>
              <w:rPr>
                <w:sz w:val="24"/>
              </w:rPr>
            </w:pPr>
          </w:p>
        </w:tc>
        <w:tc>
          <w:tcPr>
            <w:tcW w:w="2138" w:type="dxa"/>
          </w:tcPr>
          <w:p w:rsidR="003A636F" w:rsidRPr="00EB7225" w:rsidRDefault="003A636F" w:rsidP="003A636F">
            <w:pPr>
              <w:pStyle w:val="aa"/>
              <w:rPr>
                <w:sz w:val="24"/>
              </w:rPr>
            </w:pPr>
          </w:p>
        </w:tc>
        <w:tc>
          <w:tcPr>
            <w:tcW w:w="1843" w:type="dxa"/>
          </w:tcPr>
          <w:p w:rsidR="003A636F" w:rsidRPr="00EB7225" w:rsidRDefault="003A636F" w:rsidP="003A636F">
            <w:pPr>
              <w:pStyle w:val="aa"/>
              <w:rPr>
                <w:sz w:val="24"/>
              </w:rPr>
            </w:pPr>
          </w:p>
        </w:tc>
      </w:tr>
      <w:tr w:rsidR="003A636F" w:rsidRPr="00F70D48" w:rsidTr="003A636F">
        <w:tc>
          <w:tcPr>
            <w:tcW w:w="1413" w:type="dxa"/>
          </w:tcPr>
          <w:p w:rsidR="003A636F" w:rsidRPr="00EB7225" w:rsidRDefault="003A636F" w:rsidP="003A636F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lastRenderedPageBreak/>
              <w:t>/Error</w:t>
            </w:r>
          </w:p>
        </w:tc>
        <w:tc>
          <w:tcPr>
            <w:tcW w:w="1984" w:type="dxa"/>
          </w:tcPr>
          <w:p w:rsidR="003A636F" w:rsidRDefault="003A636F" w:rsidP="003A636F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ErrorDescription</w:t>
            </w:r>
          </w:p>
        </w:tc>
        <w:tc>
          <w:tcPr>
            <w:tcW w:w="1185" w:type="dxa"/>
          </w:tcPr>
          <w:p w:rsidR="003A636F" w:rsidRPr="00F70D48" w:rsidRDefault="00B84DE3" w:rsidP="003A636F">
            <w:pPr>
              <w:pStyle w:val="aa"/>
              <w:rPr>
                <w:sz w:val="24"/>
              </w:rPr>
            </w:pPr>
            <w:r>
              <w:rPr>
                <w:sz w:val="24"/>
              </w:rPr>
              <w:t>0</w:t>
            </w:r>
            <w:r w:rsidR="003A636F" w:rsidRPr="00F70D48">
              <w:rPr>
                <w:sz w:val="24"/>
              </w:rPr>
              <w:t>..1</w:t>
            </w:r>
          </w:p>
        </w:tc>
        <w:tc>
          <w:tcPr>
            <w:tcW w:w="930" w:type="dxa"/>
          </w:tcPr>
          <w:p w:rsidR="003A636F" w:rsidRPr="00EB7225" w:rsidRDefault="003A636F" w:rsidP="003A636F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String</w:t>
            </w:r>
          </w:p>
        </w:tc>
        <w:tc>
          <w:tcPr>
            <w:tcW w:w="2138" w:type="dxa"/>
          </w:tcPr>
          <w:p w:rsidR="003A636F" w:rsidRPr="00EB7225" w:rsidRDefault="003A636F" w:rsidP="003A636F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Текстовое описание ошибки</w:t>
            </w:r>
          </w:p>
        </w:tc>
        <w:tc>
          <w:tcPr>
            <w:tcW w:w="1843" w:type="dxa"/>
          </w:tcPr>
          <w:p w:rsidR="003A636F" w:rsidRDefault="00577F8F" w:rsidP="003A636F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Описание ошибок – см.</w:t>
            </w:r>
            <w:r>
              <w:rPr>
                <w:sz w:val="24"/>
              </w:rPr>
              <w:t xml:space="preserve"> в </w:t>
            </w:r>
            <w:r w:rsidRPr="00577F8F">
              <w:rPr>
                <w:sz w:val="24"/>
              </w:rPr>
              <w:t xml:space="preserve">документе «Описание </w:t>
            </w:r>
            <w:r>
              <w:rPr>
                <w:sz w:val="24"/>
              </w:rPr>
              <w:t>интеграционных профилей. Часть 1</w:t>
            </w:r>
            <w:r w:rsidRPr="00577F8F">
              <w:rPr>
                <w:sz w:val="24"/>
              </w:rPr>
              <w:t>»</w:t>
            </w:r>
            <w:r>
              <w:rPr>
                <w:sz w:val="24"/>
              </w:rPr>
              <w:t>, Приложение 1.</w:t>
            </w:r>
          </w:p>
          <w:p w:rsidR="00B84DE3" w:rsidRPr="00EB7225" w:rsidRDefault="006B02F0" w:rsidP="003A636F">
            <w:pPr>
              <w:pStyle w:val="aa"/>
              <w:rPr>
                <w:sz w:val="24"/>
              </w:rPr>
            </w:pPr>
            <w:r w:rsidRPr="005C2077">
              <w:rPr>
                <w:sz w:val="24"/>
              </w:rPr>
              <w:t>Передача текстового описания ошибки обязательна для ошибки с кодом 99</w:t>
            </w:r>
          </w:p>
        </w:tc>
      </w:tr>
      <w:tr w:rsidR="003A636F" w:rsidRPr="00F70D48" w:rsidTr="003A636F">
        <w:tc>
          <w:tcPr>
            <w:tcW w:w="1413" w:type="dxa"/>
          </w:tcPr>
          <w:p w:rsidR="003A636F" w:rsidRPr="00EB7225" w:rsidRDefault="003A636F" w:rsidP="003A636F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/Error</w:t>
            </w:r>
          </w:p>
        </w:tc>
        <w:tc>
          <w:tcPr>
            <w:tcW w:w="1984" w:type="dxa"/>
          </w:tcPr>
          <w:p w:rsidR="003A636F" w:rsidRDefault="003A636F" w:rsidP="003A636F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IdError</w:t>
            </w:r>
          </w:p>
        </w:tc>
        <w:tc>
          <w:tcPr>
            <w:tcW w:w="1185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1..1</w:t>
            </w:r>
          </w:p>
        </w:tc>
        <w:tc>
          <w:tcPr>
            <w:tcW w:w="930" w:type="dxa"/>
          </w:tcPr>
          <w:p w:rsidR="003A636F" w:rsidRPr="00EB7225" w:rsidRDefault="003A636F" w:rsidP="003A636F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Int</w:t>
            </w:r>
          </w:p>
        </w:tc>
        <w:tc>
          <w:tcPr>
            <w:tcW w:w="2138" w:type="dxa"/>
          </w:tcPr>
          <w:p w:rsidR="003A636F" w:rsidRPr="00EB7225" w:rsidRDefault="003A636F" w:rsidP="003A636F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Идентификатор ошибки в справочнике</w:t>
            </w:r>
          </w:p>
        </w:tc>
        <w:tc>
          <w:tcPr>
            <w:tcW w:w="1843" w:type="dxa"/>
          </w:tcPr>
          <w:p w:rsidR="003A636F" w:rsidRPr="00EB7225" w:rsidRDefault="00577F8F" w:rsidP="003A636F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Описание ошибок – см.</w:t>
            </w:r>
            <w:r>
              <w:rPr>
                <w:sz w:val="24"/>
              </w:rPr>
              <w:t xml:space="preserve"> в </w:t>
            </w:r>
            <w:r w:rsidRPr="00577F8F">
              <w:rPr>
                <w:sz w:val="24"/>
              </w:rPr>
              <w:t xml:space="preserve">документе «Описание </w:t>
            </w:r>
            <w:r>
              <w:rPr>
                <w:sz w:val="24"/>
              </w:rPr>
              <w:t>интеграционных профилей. Часть 1</w:t>
            </w:r>
            <w:r w:rsidRPr="00577F8F">
              <w:rPr>
                <w:sz w:val="24"/>
              </w:rPr>
              <w:t>»</w:t>
            </w:r>
            <w:r>
              <w:rPr>
                <w:sz w:val="24"/>
              </w:rPr>
              <w:t>, Приложение 1</w:t>
            </w:r>
          </w:p>
        </w:tc>
      </w:tr>
      <w:tr w:rsidR="003A636F" w:rsidRPr="00F70D48" w:rsidTr="003A636F">
        <w:tc>
          <w:tcPr>
            <w:tcW w:w="3397" w:type="dxa"/>
            <w:gridSpan w:val="2"/>
          </w:tcPr>
          <w:p w:rsidR="003A636F" w:rsidRPr="00751A00" w:rsidRDefault="003A636F" w:rsidP="003A636F">
            <w:pPr>
              <w:pStyle w:val="aa"/>
              <w:rPr>
                <w:b/>
                <w:sz w:val="24"/>
              </w:rPr>
            </w:pPr>
            <w:r w:rsidRPr="00751A00">
              <w:rPr>
                <w:b/>
                <w:sz w:val="24"/>
              </w:rPr>
              <w:t>/GetAvailableAppointmentsByPARequestResult/ListSpeсiality/Speсiality2</w:t>
            </w:r>
          </w:p>
        </w:tc>
        <w:tc>
          <w:tcPr>
            <w:tcW w:w="1185" w:type="dxa"/>
          </w:tcPr>
          <w:p w:rsidR="003A636F" w:rsidRPr="00EB7225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0..*</w:t>
            </w:r>
          </w:p>
        </w:tc>
        <w:tc>
          <w:tcPr>
            <w:tcW w:w="930" w:type="dxa"/>
          </w:tcPr>
          <w:p w:rsidR="003A636F" w:rsidRPr="00EB7225" w:rsidRDefault="003A636F" w:rsidP="003A636F">
            <w:pPr>
              <w:pStyle w:val="aa"/>
              <w:rPr>
                <w:sz w:val="24"/>
              </w:rPr>
            </w:pPr>
          </w:p>
        </w:tc>
        <w:tc>
          <w:tcPr>
            <w:tcW w:w="2138" w:type="dxa"/>
          </w:tcPr>
          <w:p w:rsidR="003A636F" w:rsidRPr="00EB7225" w:rsidRDefault="003A636F" w:rsidP="003A636F">
            <w:pPr>
              <w:pStyle w:val="aa"/>
              <w:rPr>
                <w:sz w:val="24"/>
              </w:rPr>
            </w:pPr>
            <w:r w:rsidRPr="00003CF7">
              <w:rPr>
                <w:sz w:val="24"/>
              </w:rPr>
              <w:t>Указывается информация о специальности</w:t>
            </w:r>
          </w:p>
        </w:tc>
        <w:tc>
          <w:tcPr>
            <w:tcW w:w="1843" w:type="dxa"/>
          </w:tcPr>
          <w:p w:rsidR="003A636F" w:rsidRPr="00EB7225" w:rsidRDefault="003A636F" w:rsidP="003A636F">
            <w:pPr>
              <w:pStyle w:val="aa"/>
              <w:rPr>
                <w:sz w:val="24"/>
              </w:rPr>
            </w:pPr>
          </w:p>
        </w:tc>
      </w:tr>
      <w:tr w:rsidR="003A636F" w:rsidRPr="00F70D48" w:rsidTr="003A636F">
        <w:tc>
          <w:tcPr>
            <w:tcW w:w="1413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003CF7">
              <w:rPr>
                <w:sz w:val="24"/>
              </w:rPr>
              <w:lastRenderedPageBreak/>
              <w:t>/Speсiality</w:t>
            </w:r>
            <w:r w:rsidRPr="00F70D48">
              <w:rPr>
                <w:sz w:val="24"/>
              </w:rPr>
              <w:t>2</w:t>
            </w:r>
          </w:p>
        </w:tc>
        <w:tc>
          <w:tcPr>
            <w:tcW w:w="1984" w:type="dxa"/>
          </w:tcPr>
          <w:p w:rsidR="003A636F" w:rsidRPr="00003CF7" w:rsidRDefault="003A636F" w:rsidP="003A636F">
            <w:pPr>
              <w:pStyle w:val="aa"/>
              <w:rPr>
                <w:sz w:val="24"/>
              </w:rPr>
            </w:pPr>
            <w:r w:rsidRPr="00003CF7">
              <w:rPr>
                <w:sz w:val="24"/>
              </w:rPr>
              <w:t>FerIdSpeciality</w:t>
            </w:r>
          </w:p>
        </w:tc>
        <w:tc>
          <w:tcPr>
            <w:tcW w:w="1185" w:type="dxa"/>
          </w:tcPr>
          <w:p w:rsidR="003A636F" w:rsidRPr="00003CF7" w:rsidRDefault="003A636F" w:rsidP="003A636F">
            <w:pPr>
              <w:pStyle w:val="aa"/>
              <w:rPr>
                <w:sz w:val="24"/>
              </w:rPr>
            </w:pPr>
            <w:r w:rsidRPr="00595000">
              <w:rPr>
                <w:sz w:val="24"/>
              </w:rPr>
              <w:t>1..1</w:t>
            </w:r>
          </w:p>
        </w:tc>
        <w:tc>
          <w:tcPr>
            <w:tcW w:w="930" w:type="dxa"/>
          </w:tcPr>
          <w:p w:rsidR="003A636F" w:rsidRPr="00003CF7" w:rsidRDefault="003A636F" w:rsidP="003A636F">
            <w:pPr>
              <w:pStyle w:val="aa"/>
              <w:rPr>
                <w:sz w:val="24"/>
              </w:rPr>
            </w:pPr>
            <w:r w:rsidRPr="00003CF7">
              <w:rPr>
                <w:sz w:val="24"/>
              </w:rPr>
              <w:t>String</w:t>
            </w:r>
          </w:p>
        </w:tc>
        <w:tc>
          <w:tcPr>
            <w:tcW w:w="2138" w:type="dxa"/>
          </w:tcPr>
          <w:p w:rsidR="003A636F" w:rsidRPr="00003CF7" w:rsidRDefault="003A636F" w:rsidP="003A636F">
            <w:pPr>
              <w:pStyle w:val="aa"/>
              <w:rPr>
                <w:sz w:val="24"/>
              </w:rPr>
            </w:pPr>
            <w:r w:rsidRPr="00003CF7">
              <w:rPr>
                <w:sz w:val="24"/>
              </w:rPr>
              <w:t>Идентификатор врачебной специальности в федеральном справочнике специальностей</w:t>
            </w:r>
          </w:p>
        </w:tc>
        <w:tc>
          <w:tcPr>
            <w:tcW w:w="1843" w:type="dxa"/>
          </w:tcPr>
          <w:p w:rsidR="003A636F" w:rsidRPr="00003CF7" w:rsidRDefault="00DA3857" w:rsidP="003A636F">
            <w:pPr>
              <w:pStyle w:val="aa"/>
              <w:rPr>
                <w:sz w:val="24"/>
              </w:rPr>
            </w:pPr>
            <w:r w:rsidRPr="00DA3857">
              <w:rPr>
                <w:sz w:val="24"/>
              </w:rPr>
              <w:t>Номенклатура специальностей медработников с высшим и средним образованием</w:t>
            </w:r>
            <w:r w:rsidRPr="00F344AB">
              <w:rPr>
                <w:sz w:val="24"/>
              </w:rPr>
              <w:t xml:space="preserve"> (OID </w:t>
            </w:r>
            <w:r w:rsidRPr="00DA3857">
              <w:rPr>
                <w:sz w:val="24"/>
              </w:rPr>
              <w:t>1.2.643.5.1.13.13.11.1066</w:t>
            </w:r>
            <w:r w:rsidRPr="00F344AB">
              <w:rPr>
                <w:sz w:val="24"/>
              </w:rPr>
              <w:t>)</w:t>
            </w:r>
          </w:p>
        </w:tc>
      </w:tr>
      <w:tr w:rsidR="003A636F" w:rsidRPr="00F70D48" w:rsidTr="003A636F">
        <w:tc>
          <w:tcPr>
            <w:tcW w:w="1413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003CF7">
              <w:rPr>
                <w:sz w:val="24"/>
              </w:rPr>
              <w:t>/Speсiality</w:t>
            </w:r>
            <w:r w:rsidRPr="00F70D48">
              <w:rPr>
                <w:sz w:val="24"/>
              </w:rPr>
              <w:t>2</w:t>
            </w:r>
          </w:p>
        </w:tc>
        <w:tc>
          <w:tcPr>
            <w:tcW w:w="1984" w:type="dxa"/>
          </w:tcPr>
          <w:p w:rsidR="003A636F" w:rsidRPr="00003CF7" w:rsidRDefault="003A636F" w:rsidP="003A636F">
            <w:pPr>
              <w:pStyle w:val="aa"/>
              <w:rPr>
                <w:sz w:val="24"/>
              </w:rPr>
            </w:pPr>
            <w:r w:rsidRPr="00003CF7">
              <w:rPr>
                <w:sz w:val="24"/>
              </w:rPr>
              <w:t>IdSpeciality</w:t>
            </w:r>
          </w:p>
        </w:tc>
        <w:tc>
          <w:tcPr>
            <w:tcW w:w="1185" w:type="dxa"/>
          </w:tcPr>
          <w:p w:rsidR="003A636F" w:rsidRPr="00003CF7" w:rsidRDefault="003A636F" w:rsidP="003A636F">
            <w:pPr>
              <w:pStyle w:val="aa"/>
              <w:rPr>
                <w:sz w:val="24"/>
              </w:rPr>
            </w:pPr>
            <w:r w:rsidRPr="00595000">
              <w:rPr>
                <w:sz w:val="24"/>
              </w:rPr>
              <w:t>1..1</w:t>
            </w:r>
          </w:p>
        </w:tc>
        <w:tc>
          <w:tcPr>
            <w:tcW w:w="930" w:type="dxa"/>
          </w:tcPr>
          <w:p w:rsidR="003A636F" w:rsidRPr="00003CF7" w:rsidRDefault="003A636F" w:rsidP="003A636F">
            <w:pPr>
              <w:pStyle w:val="aa"/>
              <w:rPr>
                <w:sz w:val="24"/>
              </w:rPr>
            </w:pPr>
            <w:r w:rsidRPr="00003CF7">
              <w:rPr>
                <w:sz w:val="24"/>
              </w:rPr>
              <w:t>String</w:t>
            </w:r>
          </w:p>
        </w:tc>
        <w:tc>
          <w:tcPr>
            <w:tcW w:w="2138" w:type="dxa"/>
          </w:tcPr>
          <w:p w:rsidR="003A636F" w:rsidRPr="00003CF7" w:rsidRDefault="003A636F" w:rsidP="003A636F">
            <w:pPr>
              <w:pStyle w:val="aa"/>
              <w:rPr>
                <w:sz w:val="24"/>
              </w:rPr>
            </w:pPr>
            <w:r w:rsidRPr="00003CF7">
              <w:rPr>
                <w:sz w:val="24"/>
              </w:rPr>
              <w:t>Идентификатор врачебной специальности</w:t>
            </w:r>
          </w:p>
        </w:tc>
        <w:tc>
          <w:tcPr>
            <w:tcW w:w="1843" w:type="dxa"/>
          </w:tcPr>
          <w:p w:rsidR="003A636F" w:rsidRPr="00003CF7" w:rsidRDefault="003A636F" w:rsidP="003A636F">
            <w:pPr>
              <w:pStyle w:val="aa"/>
              <w:rPr>
                <w:sz w:val="24"/>
              </w:rPr>
            </w:pPr>
            <w:r w:rsidRPr="00003CF7">
              <w:rPr>
                <w:sz w:val="24"/>
              </w:rPr>
              <w:t>Значение идентификатора врачебной специальности из соответствующего справочника целевой МИС</w:t>
            </w:r>
          </w:p>
        </w:tc>
      </w:tr>
      <w:tr w:rsidR="003A636F" w:rsidRPr="00F70D48" w:rsidTr="003A636F">
        <w:tc>
          <w:tcPr>
            <w:tcW w:w="1413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003CF7">
              <w:rPr>
                <w:sz w:val="24"/>
              </w:rPr>
              <w:t>/Speсiality</w:t>
            </w:r>
            <w:r w:rsidRPr="00F70D48">
              <w:rPr>
                <w:sz w:val="24"/>
              </w:rPr>
              <w:t>2</w:t>
            </w:r>
          </w:p>
        </w:tc>
        <w:tc>
          <w:tcPr>
            <w:tcW w:w="1984" w:type="dxa"/>
          </w:tcPr>
          <w:p w:rsidR="003A636F" w:rsidRPr="00003CF7" w:rsidRDefault="003A636F" w:rsidP="003A636F">
            <w:pPr>
              <w:pStyle w:val="aa"/>
              <w:rPr>
                <w:sz w:val="24"/>
              </w:rPr>
            </w:pPr>
            <w:r w:rsidRPr="00003CF7">
              <w:rPr>
                <w:sz w:val="24"/>
              </w:rPr>
              <w:t>NameSpeciality</w:t>
            </w:r>
          </w:p>
        </w:tc>
        <w:tc>
          <w:tcPr>
            <w:tcW w:w="1185" w:type="dxa"/>
          </w:tcPr>
          <w:p w:rsidR="003A636F" w:rsidRPr="00003CF7" w:rsidRDefault="003A636F" w:rsidP="003A636F">
            <w:pPr>
              <w:pStyle w:val="aa"/>
              <w:rPr>
                <w:sz w:val="24"/>
              </w:rPr>
            </w:pPr>
            <w:r w:rsidRPr="00595000">
              <w:rPr>
                <w:sz w:val="24"/>
              </w:rPr>
              <w:t>1..1</w:t>
            </w:r>
          </w:p>
        </w:tc>
        <w:tc>
          <w:tcPr>
            <w:tcW w:w="930" w:type="dxa"/>
          </w:tcPr>
          <w:p w:rsidR="003A636F" w:rsidRPr="00003CF7" w:rsidRDefault="003A636F" w:rsidP="003A636F">
            <w:pPr>
              <w:pStyle w:val="aa"/>
              <w:rPr>
                <w:sz w:val="24"/>
              </w:rPr>
            </w:pPr>
            <w:r w:rsidRPr="00003CF7">
              <w:rPr>
                <w:sz w:val="24"/>
              </w:rPr>
              <w:t>String</w:t>
            </w:r>
          </w:p>
        </w:tc>
        <w:tc>
          <w:tcPr>
            <w:tcW w:w="2138" w:type="dxa"/>
          </w:tcPr>
          <w:p w:rsidR="003A636F" w:rsidRPr="00003CF7" w:rsidRDefault="003A636F" w:rsidP="003A636F">
            <w:pPr>
              <w:pStyle w:val="aa"/>
              <w:rPr>
                <w:sz w:val="24"/>
              </w:rPr>
            </w:pPr>
            <w:r w:rsidRPr="00003CF7">
              <w:rPr>
                <w:sz w:val="24"/>
              </w:rPr>
              <w:t>Наименование врачебной специальности</w:t>
            </w:r>
          </w:p>
        </w:tc>
        <w:tc>
          <w:tcPr>
            <w:tcW w:w="1843" w:type="dxa"/>
          </w:tcPr>
          <w:p w:rsidR="003A636F" w:rsidRPr="00003CF7" w:rsidRDefault="003A636F" w:rsidP="003A636F">
            <w:pPr>
              <w:pStyle w:val="aa"/>
              <w:rPr>
                <w:sz w:val="24"/>
              </w:rPr>
            </w:pPr>
            <w:r w:rsidRPr="00003CF7">
              <w:rPr>
                <w:sz w:val="24"/>
              </w:rPr>
              <w:t>Наименование врачебной специальности из соответствующего справочника целевой МИС</w:t>
            </w:r>
          </w:p>
        </w:tc>
      </w:tr>
      <w:tr w:rsidR="003A636F" w:rsidRPr="00F70D48" w:rsidTr="003A636F">
        <w:tc>
          <w:tcPr>
            <w:tcW w:w="1413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003CF7">
              <w:rPr>
                <w:sz w:val="24"/>
              </w:rPr>
              <w:lastRenderedPageBreak/>
              <w:t>/Speсiality</w:t>
            </w:r>
            <w:r w:rsidRPr="00F70D48">
              <w:rPr>
                <w:sz w:val="24"/>
              </w:rPr>
              <w:t>2</w:t>
            </w:r>
          </w:p>
        </w:tc>
        <w:tc>
          <w:tcPr>
            <w:tcW w:w="1984" w:type="dxa"/>
          </w:tcPr>
          <w:p w:rsidR="003A636F" w:rsidRPr="00003CF7" w:rsidRDefault="003A636F" w:rsidP="003A636F">
            <w:pPr>
              <w:pStyle w:val="aa"/>
              <w:rPr>
                <w:sz w:val="24"/>
              </w:rPr>
            </w:pPr>
            <w:r w:rsidRPr="00003CF7">
              <w:rPr>
                <w:sz w:val="24"/>
              </w:rPr>
              <w:t>Description</w:t>
            </w:r>
          </w:p>
        </w:tc>
        <w:tc>
          <w:tcPr>
            <w:tcW w:w="1185" w:type="dxa"/>
          </w:tcPr>
          <w:p w:rsidR="003A636F" w:rsidRPr="00003CF7" w:rsidRDefault="003A636F" w:rsidP="003A636F">
            <w:pPr>
              <w:pStyle w:val="aa"/>
              <w:rPr>
                <w:sz w:val="24"/>
              </w:rPr>
            </w:pPr>
            <w:r>
              <w:rPr>
                <w:sz w:val="24"/>
              </w:rPr>
              <w:t>0</w:t>
            </w:r>
            <w:r w:rsidRPr="00595000">
              <w:rPr>
                <w:sz w:val="24"/>
              </w:rPr>
              <w:t>..1</w:t>
            </w:r>
          </w:p>
        </w:tc>
        <w:tc>
          <w:tcPr>
            <w:tcW w:w="930" w:type="dxa"/>
          </w:tcPr>
          <w:p w:rsidR="003A636F" w:rsidRPr="00003CF7" w:rsidRDefault="003A636F" w:rsidP="003A636F">
            <w:pPr>
              <w:pStyle w:val="aa"/>
              <w:rPr>
                <w:sz w:val="24"/>
              </w:rPr>
            </w:pPr>
            <w:r w:rsidRPr="00003CF7">
              <w:rPr>
                <w:sz w:val="24"/>
              </w:rPr>
              <w:t>String</w:t>
            </w:r>
          </w:p>
        </w:tc>
        <w:tc>
          <w:tcPr>
            <w:tcW w:w="2138" w:type="dxa"/>
          </w:tcPr>
          <w:p w:rsidR="003A636F" w:rsidRPr="00003CF7" w:rsidRDefault="003A636F" w:rsidP="003A636F">
            <w:pPr>
              <w:pStyle w:val="aa"/>
              <w:rPr>
                <w:sz w:val="24"/>
              </w:rPr>
            </w:pPr>
            <w:r w:rsidRPr="00003CF7">
              <w:rPr>
                <w:sz w:val="24"/>
              </w:rPr>
              <w:t>Комментарий</w:t>
            </w:r>
          </w:p>
        </w:tc>
        <w:tc>
          <w:tcPr>
            <w:tcW w:w="1843" w:type="dxa"/>
          </w:tcPr>
          <w:p w:rsidR="003A636F" w:rsidRPr="00003CF7" w:rsidRDefault="003A636F" w:rsidP="003A636F">
            <w:pPr>
              <w:pStyle w:val="aa"/>
              <w:rPr>
                <w:sz w:val="24"/>
              </w:rPr>
            </w:pPr>
            <w:r w:rsidRPr="00003CF7">
              <w:rPr>
                <w:sz w:val="24"/>
              </w:rPr>
              <w:t>Указывается важная информация для осуществления записи на прием к врачам данной специальности</w:t>
            </w:r>
          </w:p>
        </w:tc>
      </w:tr>
      <w:tr w:rsidR="003A636F" w:rsidRPr="00F70D48" w:rsidTr="003A636F">
        <w:tc>
          <w:tcPr>
            <w:tcW w:w="3397" w:type="dxa"/>
            <w:gridSpan w:val="2"/>
          </w:tcPr>
          <w:p w:rsidR="003A636F" w:rsidRPr="00643979" w:rsidRDefault="003A636F" w:rsidP="003A636F">
            <w:pPr>
              <w:pStyle w:val="aa"/>
              <w:rPr>
                <w:b/>
                <w:sz w:val="24"/>
                <w:lang w:val="en-US"/>
              </w:rPr>
            </w:pPr>
            <w:r w:rsidRPr="00643979">
              <w:rPr>
                <w:b/>
                <w:sz w:val="24"/>
                <w:lang w:val="en-US"/>
              </w:rPr>
              <w:t>/GetAvailableAppointmentsByPARequestResult/ListSpe</w:t>
            </w:r>
            <w:r w:rsidRPr="00643979">
              <w:rPr>
                <w:b/>
                <w:sz w:val="24"/>
              </w:rPr>
              <w:t>с</w:t>
            </w:r>
            <w:r w:rsidRPr="00643979">
              <w:rPr>
                <w:b/>
                <w:sz w:val="24"/>
                <w:lang w:val="en-US"/>
              </w:rPr>
              <w:t>iality/Spe</w:t>
            </w:r>
            <w:r w:rsidRPr="00643979">
              <w:rPr>
                <w:b/>
                <w:sz w:val="24"/>
              </w:rPr>
              <w:t>с</w:t>
            </w:r>
            <w:r w:rsidRPr="00643979">
              <w:rPr>
                <w:b/>
                <w:sz w:val="24"/>
                <w:lang w:val="en-US"/>
              </w:rPr>
              <w:t>iality2/ListDoctor/Doctor2</w:t>
            </w:r>
          </w:p>
        </w:tc>
        <w:tc>
          <w:tcPr>
            <w:tcW w:w="1185" w:type="dxa"/>
          </w:tcPr>
          <w:p w:rsidR="003A636F" w:rsidRPr="00595000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0..*</w:t>
            </w:r>
          </w:p>
        </w:tc>
        <w:tc>
          <w:tcPr>
            <w:tcW w:w="930" w:type="dxa"/>
          </w:tcPr>
          <w:p w:rsidR="003A636F" w:rsidRPr="00595000" w:rsidRDefault="003A636F" w:rsidP="003A636F">
            <w:pPr>
              <w:pStyle w:val="aa"/>
              <w:rPr>
                <w:sz w:val="24"/>
              </w:rPr>
            </w:pPr>
          </w:p>
        </w:tc>
        <w:tc>
          <w:tcPr>
            <w:tcW w:w="2138" w:type="dxa"/>
          </w:tcPr>
          <w:p w:rsidR="003A636F" w:rsidRPr="00595000" w:rsidRDefault="003A636F" w:rsidP="003A636F">
            <w:pPr>
              <w:pStyle w:val="aa"/>
              <w:rPr>
                <w:sz w:val="24"/>
              </w:rPr>
            </w:pPr>
            <w:r w:rsidRPr="00003CF7">
              <w:rPr>
                <w:sz w:val="24"/>
              </w:rPr>
              <w:t>Указывается информация о враче</w:t>
            </w:r>
          </w:p>
        </w:tc>
        <w:tc>
          <w:tcPr>
            <w:tcW w:w="1843" w:type="dxa"/>
          </w:tcPr>
          <w:p w:rsidR="003A636F" w:rsidRPr="00595000" w:rsidRDefault="003A636F" w:rsidP="003A636F">
            <w:pPr>
              <w:pStyle w:val="aa"/>
              <w:rPr>
                <w:sz w:val="24"/>
              </w:rPr>
            </w:pPr>
          </w:p>
        </w:tc>
      </w:tr>
      <w:tr w:rsidR="003A636F" w:rsidRPr="00F70D48" w:rsidTr="003A636F">
        <w:tc>
          <w:tcPr>
            <w:tcW w:w="1413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003CF7">
              <w:rPr>
                <w:sz w:val="24"/>
              </w:rPr>
              <w:t>/Doctor</w:t>
            </w:r>
            <w:r w:rsidRPr="00F70D48">
              <w:rPr>
                <w:sz w:val="24"/>
              </w:rPr>
              <w:t>2</w:t>
            </w:r>
          </w:p>
        </w:tc>
        <w:tc>
          <w:tcPr>
            <w:tcW w:w="1984" w:type="dxa"/>
          </w:tcPr>
          <w:p w:rsidR="003A636F" w:rsidRPr="00003CF7" w:rsidRDefault="003A636F" w:rsidP="003A636F">
            <w:pPr>
              <w:pStyle w:val="aa"/>
              <w:rPr>
                <w:sz w:val="24"/>
              </w:rPr>
            </w:pPr>
            <w:r w:rsidRPr="00003CF7">
              <w:rPr>
                <w:sz w:val="24"/>
              </w:rPr>
              <w:t>IdDoc</w:t>
            </w:r>
          </w:p>
        </w:tc>
        <w:tc>
          <w:tcPr>
            <w:tcW w:w="1185" w:type="dxa"/>
          </w:tcPr>
          <w:p w:rsidR="003A636F" w:rsidRPr="00003CF7" w:rsidRDefault="003A636F" w:rsidP="003A636F">
            <w:pPr>
              <w:pStyle w:val="aa"/>
              <w:rPr>
                <w:sz w:val="24"/>
              </w:rPr>
            </w:pPr>
            <w:r w:rsidRPr="00595000">
              <w:rPr>
                <w:sz w:val="24"/>
              </w:rPr>
              <w:t>1..1</w:t>
            </w:r>
          </w:p>
        </w:tc>
        <w:tc>
          <w:tcPr>
            <w:tcW w:w="930" w:type="dxa"/>
          </w:tcPr>
          <w:p w:rsidR="003A636F" w:rsidRPr="00003CF7" w:rsidRDefault="003A636F" w:rsidP="003A636F">
            <w:pPr>
              <w:pStyle w:val="aa"/>
              <w:rPr>
                <w:sz w:val="24"/>
              </w:rPr>
            </w:pPr>
            <w:r w:rsidRPr="00003CF7">
              <w:rPr>
                <w:sz w:val="24"/>
              </w:rPr>
              <w:t>String</w:t>
            </w:r>
          </w:p>
        </w:tc>
        <w:tc>
          <w:tcPr>
            <w:tcW w:w="2138" w:type="dxa"/>
          </w:tcPr>
          <w:p w:rsidR="003A636F" w:rsidRPr="00003CF7" w:rsidRDefault="003A636F" w:rsidP="003A636F">
            <w:pPr>
              <w:pStyle w:val="aa"/>
              <w:rPr>
                <w:sz w:val="24"/>
              </w:rPr>
            </w:pPr>
            <w:r w:rsidRPr="00003CF7">
              <w:rPr>
                <w:sz w:val="24"/>
              </w:rPr>
              <w:t>Идентификатор врача в справочнике</w:t>
            </w:r>
          </w:p>
        </w:tc>
        <w:tc>
          <w:tcPr>
            <w:tcW w:w="1843" w:type="dxa"/>
          </w:tcPr>
          <w:p w:rsidR="003A636F" w:rsidRPr="00003CF7" w:rsidRDefault="003A636F" w:rsidP="003A636F">
            <w:pPr>
              <w:pStyle w:val="aa"/>
              <w:rPr>
                <w:sz w:val="24"/>
              </w:rPr>
            </w:pPr>
            <w:r w:rsidRPr="00003CF7">
              <w:rPr>
                <w:sz w:val="24"/>
              </w:rPr>
              <w:t>Значение идентификатора врача из соответствующего справочника целевой МИС</w:t>
            </w:r>
          </w:p>
        </w:tc>
      </w:tr>
      <w:tr w:rsidR="003A636F" w:rsidRPr="00F70D48" w:rsidTr="003A636F">
        <w:tc>
          <w:tcPr>
            <w:tcW w:w="1413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003CF7">
              <w:rPr>
                <w:sz w:val="24"/>
              </w:rPr>
              <w:t>/Doctor</w:t>
            </w:r>
            <w:r w:rsidRPr="00F70D48">
              <w:rPr>
                <w:sz w:val="24"/>
              </w:rPr>
              <w:t>2</w:t>
            </w:r>
          </w:p>
        </w:tc>
        <w:tc>
          <w:tcPr>
            <w:tcW w:w="1984" w:type="dxa"/>
          </w:tcPr>
          <w:p w:rsidR="003A636F" w:rsidRPr="00003CF7" w:rsidRDefault="003A636F" w:rsidP="003A636F">
            <w:pPr>
              <w:pStyle w:val="aa"/>
              <w:rPr>
                <w:sz w:val="24"/>
              </w:rPr>
            </w:pPr>
            <w:r w:rsidRPr="00003CF7">
              <w:rPr>
                <w:sz w:val="24"/>
              </w:rPr>
              <w:t>Name</w:t>
            </w:r>
          </w:p>
        </w:tc>
        <w:tc>
          <w:tcPr>
            <w:tcW w:w="1185" w:type="dxa"/>
          </w:tcPr>
          <w:p w:rsidR="003A636F" w:rsidRPr="00003CF7" w:rsidRDefault="003A636F" w:rsidP="003A636F">
            <w:pPr>
              <w:pStyle w:val="aa"/>
              <w:rPr>
                <w:sz w:val="24"/>
              </w:rPr>
            </w:pPr>
            <w:r w:rsidRPr="00595000">
              <w:rPr>
                <w:sz w:val="24"/>
              </w:rPr>
              <w:t>1..1</w:t>
            </w:r>
          </w:p>
        </w:tc>
        <w:tc>
          <w:tcPr>
            <w:tcW w:w="930" w:type="dxa"/>
          </w:tcPr>
          <w:p w:rsidR="003A636F" w:rsidRPr="00003CF7" w:rsidRDefault="003A636F" w:rsidP="003A636F">
            <w:pPr>
              <w:pStyle w:val="aa"/>
              <w:rPr>
                <w:sz w:val="24"/>
              </w:rPr>
            </w:pPr>
            <w:r w:rsidRPr="00003CF7">
              <w:rPr>
                <w:sz w:val="24"/>
              </w:rPr>
              <w:t>String</w:t>
            </w:r>
          </w:p>
        </w:tc>
        <w:tc>
          <w:tcPr>
            <w:tcW w:w="2138" w:type="dxa"/>
          </w:tcPr>
          <w:p w:rsidR="003A636F" w:rsidRPr="00003CF7" w:rsidRDefault="003A636F" w:rsidP="003A636F">
            <w:pPr>
              <w:pStyle w:val="aa"/>
              <w:rPr>
                <w:sz w:val="24"/>
              </w:rPr>
            </w:pPr>
            <w:r w:rsidRPr="00003CF7">
              <w:rPr>
                <w:sz w:val="24"/>
              </w:rPr>
              <w:t>ФИО врача (полностью)</w:t>
            </w:r>
          </w:p>
        </w:tc>
        <w:tc>
          <w:tcPr>
            <w:tcW w:w="1843" w:type="dxa"/>
          </w:tcPr>
          <w:p w:rsidR="003A636F" w:rsidRPr="00003CF7" w:rsidRDefault="003A636F" w:rsidP="003A636F">
            <w:pPr>
              <w:pStyle w:val="aa"/>
              <w:rPr>
                <w:sz w:val="24"/>
              </w:rPr>
            </w:pPr>
            <w:r w:rsidRPr="00003CF7">
              <w:rPr>
                <w:sz w:val="24"/>
              </w:rPr>
              <w:t>ФИО врача из соответствующего справочника целевой МИС</w:t>
            </w:r>
          </w:p>
        </w:tc>
      </w:tr>
      <w:tr w:rsidR="003A636F" w:rsidRPr="00F70D48" w:rsidTr="003A636F">
        <w:tc>
          <w:tcPr>
            <w:tcW w:w="1413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003CF7">
              <w:rPr>
                <w:sz w:val="24"/>
              </w:rPr>
              <w:t>/Doctor</w:t>
            </w:r>
            <w:r w:rsidRPr="00F70D48">
              <w:rPr>
                <w:sz w:val="24"/>
              </w:rPr>
              <w:t>2</w:t>
            </w:r>
          </w:p>
        </w:tc>
        <w:tc>
          <w:tcPr>
            <w:tcW w:w="1984" w:type="dxa"/>
          </w:tcPr>
          <w:p w:rsidR="003A636F" w:rsidRPr="00003CF7" w:rsidRDefault="003A636F" w:rsidP="003A636F">
            <w:pPr>
              <w:pStyle w:val="aa"/>
              <w:rPr>
                <w:sz w:val="24"/>
              </w:rPr>
            </w:pPr>
            <w:r w:rsidRPr="00003CF7">
              <w:rPr>
                <w:sz w:val="24"/>
              </w:rPr>
              <w:t>Description</w:t>
            </w:r>
          </w:p>
        </w:tc>
        <w:tc>
          <w:tcPr>
            <w:tcW w:w="1185" w:type="dxa"/>
          </w:tcPr>
          <w:p w:rsidR="003A636F" w:rsidRPr="00003CF7" w:rsidRDefault="003A636F" w:rsidP="003A636F">
            <w:pPr>
              <w:pStyle w:val="aa"/>
              <w:rPr>
                <w:sz w:val="24"/>
              </w:rPr>
            </w:pPr>
            <w:r>
              <w:rPr>
                <w:sz w:val="24"/>
              </w:rPr>
              <w:t>0</w:t>
            </w:r>
            <w:r w:rsidRPr="00595000">
              <w:rPr>
                <w:sz w:val="24"/>
              </w:rPr>
              <w:t>..1</w:t>
            </w:r>
          </w:p>
        </w:tc>
        <w:tc>
          <w:tcPr>
            <w:tcW w:w="930" w:type="dxa"/>
          </w:tcPr>
          <w:p w:rsidR="003A636F" w:rsidRPr="00003CF7" w:rsidRDefault="003A636F" w:rsidP="003A636F">
            <w:pPr>
              <w:pStyle w:val="aa"/>
              <w:rPr>
                <w:sz w:val="24"/>
              </w:rPr>
            </w:pPr>
            <w:r w:rsidRPr="00003CF7">
              <w:rPr>
                <w:sz w:val="24"/>
              </w:rPr>
              <w:t>String</w:t>
            </w:r>
          </w:p>
        </w:tc>
        <w:tc>
          <w:tcPr>
            <w:tcW w:w="2138" w:type="dxa"/>
          </w:tcPr>
          <w:p w:rsidR="003A636F" w:rsidRPr="00003CF7" w:rsidRDefault="003A636F" w:rsidP="003A636F">
            <w:pPr>
              <w:pStyle w:val="aa"/>
              <w:rPr>
                <w:sz w:val="24"/>
              </w:rPr>
            </w:pPr>
            <w:r w:rsidRPr="00003CF7">
              <w:rPr>
                <w:sz w:val="24"/>
              </w:rPr>
              <w:t>Комментарий</w:t>
            </w:r>
          </w:p>
        </w:tc>
        <w:tc>
          <w:tcPr>
            <w:tcW w:w="1843" w:type="dxa"/>
          </w:tcPr>
          <w:p w:rsidR="003A636F" w:rsidRPr="00003CF7" w:rsidRDefault="003A636F" w:rsidP="003A636F">
            <w:pPr>
              <w:pStyle w:val="aa"/>
              <w:rPr>
                <w:sz w:val="24"/>
              </w:rPr>
            </w:pPr>
            <w:r w:rsidRPr="00003CF7">
              <w:rPr>
                <w:sz w:val="24"/>
              </w:rPr>
              <w:t xml:space="preserve">Указывается важная </w:t>
            </w:r>
            <w:r w:rsidRPr="00003CF7">
              <w:rPr>
                <w:sz w:val="24"/>
              </w:rPr>
              <w:lastRenderedPageBreak/>
              <w:t>информация для осуществления записи на прием к данному врачу</w:t>
            </w:r>
          </w:p>
        </w:tc>
      </w:tr>
      <w:tr w:rsidR="003A636F" w:rsidRPr="00F70D48" w:rsidTr="003A636F">
        <w:tc>
          <w:tcPr>
            <w:tcW w:w="1413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003CF7">
              <w:rPr>
                <w:sz w:val="24"/>
              </w:rPr>
              <w:lastRenderedPageBreak/>
              <w:t>/Doctor</w:t>
            </w:r>
            <w:r w:rsidRPr="00F70D48">
              <w:rPr>
                <w:sz w:val="24"/>
              </w:rPr>
              <w:t>2</w:t>
            </w:r>
          </w:p>
        </w:tc>
        <w:tc>
          <w:tcPr>
            <w:tcW w:w="1984" w:type="dxa"/>
          </w:tcPr>
          <w:p w:rsidR="003A636F" w:rsidRPr="00003CF7" w:rsidRDefault="003A636F" w:rsidP="003A636F">
            <w:pPr>
              <w:pStyle w:val="aa"/>
              <w:rPr>
                <w:sz w:val="24"/>
              </w:rPr>
            </w:pPr>
            <w:r w:rsidRPr="00003CF7">
              <w:rPr>
                <w:sz w:val="24"/>
              </w:rPr>
              <w:t>Snils</w:t>
            </w:r>
          </w:p>
        </w:tc>
        <w:tc>
          <w:tcPr>
            <w:tcW w:w="1185" w:type="dxa"/>
          </w:tcPr>
          <w:p w:rsidR="003A636F" w:rsidRPr="00003CF7" w:rsidRDefault="003A636F" w:rsidP="003A636F">
            <w:pPr>
              <w:pStyle w:val="aa"/>
              <w:rPr>
                <w:sz w:val="24"/>
              </w:rPr>
            </w:pPr>
            <w:r w:rsidRPr="00595000">
              <w:rPr>
                <w:sz w:val="24"/>
              </w:rPr>
              <w:t>1..1</w:t>
            </w:r>
          </w:p>
        </w:tc>
        <w:tc>
          <w:tcPr>
            <w:tcW w:w="930" w:type="dxa"/>
          </w:tcPr>
          <w:p w:rsidR="003A636F" w:rsidRPr="00003CF7" w:rsidRDefault="003A636F" w:rsidP="003A636F">
            <w:pPr>
              <w:pStyle w:val="aa"/>
              <w:rPr>
                <w:sz w:val="24"/>
              </w:rPr>
            </w:pPr>
            <w:r w:rsidRPr="00003CF7">
              <w:rPr>
                <w:sz w:val="24"/>
              </w:rPr>
              <w:t>String</w:t>
            </w:r>
          </w:p>
        </w:tc>
        <w:tc>
          <w:tcPr>
            <w:tcW w:w="2138" w:type="dxa"/>
          </w:tcPr>
          <w:p w:rsidR="003A636F" w:rsidRPr="00003CF7" w:rsidRDefault="003A636F" w:rsidP="003A636F">
            <w:pPr>
              <w:pStyle w:val="aa"/>
              <w:rPr>
                <w:sz w:val="24"/>
              </w:rPr>
            </w:pPr>
            <w:r w:rsidRPr="00003CF7">
              <w:rPr>
                <w:sz w:val="24"/>
              </w:rPr>
              <w:t>СНИЛС врача</w:t>
            </w:r>
          </w:p>
        </w:tc>
        <w:tc>
          <w:tcPr>
            <w:tcW w:w="1843" w:type="dxa"/>
          </w:tcPr>
          <w:p w:rsidR="003A636F" w:rsidRPr="00003CF7" w:rsidRDefault="003A636F" w:rsidP="003A636F">
            <w:pPr>
              <w:pStyle w:val="aa"/>
              <w:rPr>
                <w:sz w:val="24"/>
              </w:rPr>
            </w:pPr>
            <w:r w:rsidRPr="00003CF7">
              <w:rPr>
                <w:sz w:val="24"/>
              </w:rPr>
              <w:t>СНИЛС врача из соответствующего справочника целевой МИС</w:t>
            </w:r>
            <w:r>
              <w:rPr>
                <w:sz w:val="24"/>
              </w:rPr>
              <w:t xml:space="preserve"> </w:t>
            </w:r>
            <w:r w:rsidRPr="00DF6E4D">
              <w:rPr>
                <w:sz w:val="24"/>
              </w:rPr>
              <w:t>(</w:t>
            </w:r>
            <w:r>
              <w:rPr>
                <w:sz w:val="24"/>
              </w:rPr>
              <w:t>формат передачи: «</w:t>
            </w:r>
            <w:r w:rsidRPr="00F70D48">
              <w:rPr>
                <w:sz w:val="24"/>
              </w:rPr>
              <w:t>XXX</w:t>
            </w:r>
            <w:r w:rsidRPr="00B57E05">
              <w:rPr>
                <w:sz w:val="24"/>
              </w:rPr>
              <w:t>-</w:t>
            </w:r>
            <w:r w:rsidRPr="00F70D48">
              <w:rPr>
                <w:sz w:val="24"/>
              </w:rPr>
              <w:t>XXX</w:t>
            </w:r>
            <w:r w:rsidRPr="00B57E05">
              <w:rPr>
                <w:sz w:val="24"/>
              </w:rPr>
              <w:t>-</w:t>
            </w:r>
            <w:r w:rsidRPr="00F70D48">
              <w:rPr>
                <w:sz w:val="24"/>
              </w:rPr>
              <w:t>XXX</w:t>
            </w:r>
            <w:r w:rsidRPr="00B57E05">
              <w:rPr>
                <w:sz w:val="24"/>
              </w:rPr>
              <w:t xml:space="preserve"> </w:t>
            </w:r>
            <w:r w:rsidRPr="00F70D48">
              <w:rPr>
                <w:sz w:val="24"/>
              </w:rPr>
              <w:t>YY</w:t>
            </w:r>
            <w:r>
              <w:rPr>
                <w:sz w:val="24"/>
              </w:rPr>
              <w:t>»</w:t>
            </w:r>
            <w:r w:rsidRPr="00DF6E4D">
              <w:rPr>
                <w:sz w:val="24"/>
              </w:rPr>
              <w:t>)</w:t>
            </w:r>
          </w:p>
        </w:tc>
      </w:tr>
      <w:tr w:rsidR="003A636F" w:rsidRPr="00F70D48" w:rsidTr="003A636F">
        <w:tc>
          <w:tcPr>
            <w:tcW w:w="3397" w:type="dxa"/>
            <w:gridSpan w:val="2"/>
          </w:tcPr>
          <w:p w:rsidR="003A636F" w:rsidRPr="00643979" w:rsidRDefault="003A636F" w:rsidP="003A636F">
            <w:pPr>
              <w:pStyle w:val="aa"/>
              <w:rPr>
                <w:b/>
                <w:sz w:val="24"/>
                <w:lang w:val="en-US"/>
              </w:rPr>
            </w:pPr>
            <w:r w:rsidRPr="00643979">
              <w:rPr>
                <w:b/>
                <w:sz w:val="24"/>
                <w:lang w:val="en-US"/>
              </w:rPr>
              <w:t>/GetAvailableAppointmentsByPARequestResult/ListSpe</w:t>
            </w:r>
            <w:r w:rsidRPr="00643979">
              <w:rPr>
                <w:b/>
                <w:sz w:val="24"/>
              </w:rPr>
              <w:t>с</w:t>
            </w:r>
            <w:r w:rsidRPr="00643979">
              <w:rPr>
                <w:b/>
                <w:sz w:val="24"/>
                <w:lang w:val="en-US"/>
              </w:rPr>
              <w:t>iality/Spe</w:t>
            </w:r>
            <w:r w:rsidRPr="00643979">
              <w:rPr>
                <w:b/>
                <w:sz w:val="24"/>
              </w:rPr>
              <w:t>с</w:t>
            </w:r>
            <w:r w:rsidRPr="00643979">
              <w:rPr>
                <w:b/>
                <w:sz w:val="24"/>
                <w:lang w:val="en-US"/>
              </w:rPr>
              <w:t>iality2/ListDoctor/Doctor2/ListAppointment/Appointment</w:t>
            </w:r>
          </w:p>
        </w:tc>
        <w:tc>
          <w:tcPr>
            <w:tcW w:w="1185" w:type="dxa"/>
          </w:tcPr>
          <w:p w:rsidR="003A636F" w:rsidRPr="00595000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0..*</w:t>
            </w:r>
          </w:p>
        </w:tc>
        <w:tc>
          <w:tcPr>
            <w:tcW w:w="930" w:type="dxa"/>
          </w:tcPr>
          <w:p w:rsidR="003A636F" w:rsidRPr="00595000" w:rsidRDefault="003A636F" w:rsidP="003A636F">
            <w:pPr>
              <w:pStyle w:val="aa"/>
              <w:rPr>
                <w:sz w:val="24"/>
              </w:rPr>
            </w:pPr>
          </w:p>
        </w:tc>
        <w:tc>
          <w:tcPr>
            <w:tcW w:w="2138" w:type="dxa"/>
          </w:tcPr>
          <w:p w:rsidR="003A636F" w:rsidRPr="00300351" w:rsidRDefault="003A636F" w:rsidP="003A636F">
            <w:pPr>
              <w:pStyle w:val="aa"/>
              <w:rPr>
                <w:sz w:val="24"/>
              </w:rPr>
            </w:pPr>
            <w:r w:rsidRPr="00003CF7">
              <w:rPr>
                <w:sz w:val="24"/>
              </w:rPr>
              <w:t>Указывается информация о талоне (свободном временном интервале)</w:t>
            </w:r>
          </w:p>
        </w:tc>
        <w:tc>
          <w:tcPr>
            <w:tcW w:w="1843" w:type="dxa"/>
          </w:tcPr>
          <w:p w:rsidR="003A636F" w:rsidRPr="00300351" w:rsidRDefault="003A636F" w:rsidP="003A636F">
            <w:pPr>
              <w:pStyle w:val="aa"/>
              <w:rPr>
                <w:sz w:val="24"/>
              </w:rPr>
            </w:pPr>
          </w:p>
        </w:tc>
      </w:tr>
      <w:tr w:rsidR="003A636F" w:rsidRPr="00F70D48" w:rsidTr="003A636F">
        <w:tc>
          <w:tcPr>
            <w:tcW w:w="1413" w:type="dxa"/>
          </w:tcPr>
          <w:p w:rsidR="003A636F" w:rsidRPr="008461D4" w:rsidRDefault="003A636F" w:rsidP="003A636F">
            <w:pPr>
              <w:pStyle w:val="aa"/>
              <w:rPr>
                <w:sz w:val="24"/>
              </w:rPr>
            </w:pPr>
            <w:r w:rsidRPr="00435B8A">
              <w:rPr>
                <w:sz w:val="24"/>
              </w:rPr>
              <w:t>/Appointment</w:t>
            </w:r>
          </w:p>
        </w:tc>
        <w:tc>
          <w:tcPr>
            <w:tcW w:w="1984" w:type="dxa"/>
          </w:tcPr>
          <w:p w:rsidR="003A636F" w:rsidRPr="007109E3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Address</w:t>
            </w:r>
          </w:p>
        </w:tc>
        <w:tc>
          <w:tcPr>
            <w:tcW w:w="1185" w:type="dxa"/>
          </w:tcPr>
          <w:p w:rsidR="003A636F" w:rsidRPr="008461D4" w:rsidRDefault="003A636F" w:rsidP="003A636F">
            <w:pPr>
              <w:pStyle w:val="aa"/>
              <w:rPr>
                <w:sz w:val="24"/>
              </w:rPr>
            </w:pPr>
            <w:r>
              <w:rPr>
                <w:sz w:val="24"/>
              </w:rPr>
              <w:t>0</w:t>
            </w:r>
            <w:r w:rsidRPr="00595000">
              <w:rPr>
                <w:sz w:val="24"/>
              </w:rPr>
              <w:t>..1</w:t>
            </w:r>
          </w:p>
        </w:tc>
        <w:tc>
          <w:tcPr>
            <w:tcW w:w="930" w:type="dxa"/>
          </w:tcPr>
          <w:p w:rsidR="003A636F" w:rsidRPr="008461D4" w:rsidRDefault="003A636F" w:rsidP="003A636F">
            <w:pPr>
              <w:pStyle w:val="aa"/>
              <w:rPr>
                <w:sz w:val="24"/>
              </w:rPr>
            </w:pPr>
            <w:r w:rsidRPr="008461D4">
              <w:rPr>
                <w:sz w:val="24"/>
              </w:rPr>
              <w:t>String</w:t>
            </w:r>
          </w:p>
        </w:tc>
        <w:tc>
          <w:tcPr>
            <w:tcW w:w="2138" w:type="dxa"/>
          </w:tcPr>
          <w:p w:rsidR="003A636F" w:rsidRPr="007109E3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Адрес приема врача</w:t>
            </w:r>
          </w:p>
        </w:tc>
        <w:tc>
          <w:tcPr>
            <w:tcW w:w="1843" w:type="dxa"/>
          </w:tcPr>
          <w:p w:rsidR="003A636F" w:rsidRPr="00823152" w:rsidRDefault="003A636F" w:rsidP="003A636F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Указывается адрес приема врача (место оказания услуги) в </w:t>
            </w:r>
            <w:r>
              <w:rPr>
                <w:sz w:val="24"/>
              </w:rPr>
              <w:lastRenderedPageBreak/>
              <w:t>случае, если данный адрес отличается от адреса МО/подразделения МО</w:t>
            </w:r>
          </w:p>
        </w:tc>
      </w:tr>
      <w:tr w:rsidR="003A636F" w:rsidRPr="00F70D48" w:rsidTr="003A636F">
        <w:tc>
          <w:tcPr>
            <w:tcW w:w="1413" w:type="dxa"/>
          </w:tcPr>
          <w:p w:rsidR="003A636F" w:rsidRPr="00003CF7" w:rsidRDefault="003A636F" w:rsidP="003A636F">
            <w:pPr>
              <w:pStyle w:val="aa"/>
              <w:rPr>
                <w:sz w:val="24"/>
              </w:rPr>
            </w:pPr>
            <w:r w:rsidRPr="00003CF7">
              <w:rPr>
                <w:sz w:val="24"/>
              </w:rPr>
              <w:lastRenderedPageBreak/>
              <w:t>/Appointment</w:t>
            </w:r>
          </w:p>
        </w:tc>
        <w:tc>
          <w:tcPr>
            <w:tcW w:w="1984" w:type="dxa"/>
          </w:tcPr>
          <w:p w:rsidR="003A636F" w:rsidRPr="00003CF7" w:rsidRDefault="003A636F" w:rsidP="003A636F">
            <w:pPr>
              <w:pStyle w:val="aa"/>
              <w:rPr>
                <w:sz w:val="24"/>
              </w:rPr>
            </w:pPr>
            <w:r w:rsidRPr="00003CF7">
              <w:rPr>
                <w:sz w:val="24"/>
              </w:rPr>
              <w:t>IdAppointment</w:t>
            </w:r>
          </w:p>
        </w:tc>
        <w:tc>
          <w:tcPr>
            <w:tcW w:w="1185" w:type="dxa"/>
          </w:tcPr>
          <w:p w:rsidR="003A636F" w:rsidRPr="00003CF7" w:rsidRDefault="003A636F" w:rsidP="003A636F">
            <w:pPr>
              <w:pStyle w:val="aa"/>
              <w:rPr>
                <w:sz w:val="24"/>
              </w:rPr>
            </w:pPr>
            <w:r w:rsidRPr="00595000">
              <w:rPr>
                <w:sz w:val="24"/>
              </w:rPr>
              <w:t>1..1</w:t>
            </w:r>
          </w:p>
        </w:tc>
        <w:tc>
          <w:tcPr>
            <w:tcW w:w="930" w:type="dxa"/>
          </w:tcPr>
          <w:p w:rsidR="003A636F" w:rsidRPr="00003CF7" w:rsidRDefault="003A636F" w:rsidP="003A636F">
            <w:pPr>
              <w:pStyle w:val="aa"/>
              <w:rPr>
                <w:sz w:val="24"/>
              </w:rPr>
            </w:pPr>
            <w:r w:rsidRPr="00003CF7">
              <w:rPr>
                <w:sz w:val="24"/>
              </w:rPr>
              <w:t>String</w:t>
            </w:r>
          </w:p>
        </w:tc>
        <w:tc>
          <w:tcPr>
            <w:tcW w:w="2138" w:type="dxa"/>
          </w:tcPr>
          <w:p w:rsidR="003A636F" w:rsidRPr="00003CF7" w:rsidRDefault="003A636F" w:rsidP="003A636F">
            <w:pPr>
              <w:pStyle w:val="aa"/>
              <w:rPr>
                <w:sz w:val="24"/>
              </w:rPr>
            </w:pPr>
            <w:r w:rsidRPr="00003CF7">
              <w:rPr>
                <w:sz w:val="24"/>
              </w:rPr>
              <w:t>Идентификатор талона для записи</w:t>
            </w:r>
          </w:p>
        </w:tc>
        <w:tc>
          <w:tcPr>
            <w:tcW w:w="1843" w:type="dxa"/>
          </w:tcPr>
          <w:p w:rsidR="003A636F" w:rsidRPr="00003CF7" w:rsidRDefault="003A636F" w:rsidP="003A636F">
            <w:pPr>
              <w:pStyle w:val="aa"/>
              <w:rPr>
                <w:sz w:val="24"/>
              </w:rPr>
            </w:pPr>
            <w:r w:rsidRPr="00003CF7">
              <w:rPr>
                <w:sz w:val="24"/>
              </w:rPr>
              <w:t>Значение идентификатора талона на прием из соответствующего справочника целевой МИС</w:t>
            </w:r>
          </w:p>
        </w:tc>
      </w:tr>
      <w:tr w:rsidR="003A636F" w:rsidRPr="00F70D48" w:rsidTr="003A636F">
        <w:tc>
          <w:tcPr>
            <w:tcW w:w="1413" w:type="dxa"/>
          </w:tcPr>
          <w:p w:rsidR="003A636F" w:rsidRPr="008461D4" w:rsidRDefault="003A636F" w:rsidP="003A636F">
            <w:pPr>
              <w:pStyle w:val="aa"/>
              <w:rPr>
                <w:sz w:val="24"/>
              </w:rPr>
            </w:pPr>
            <w:r w:rsidRPr="00435B8A">
              <w:rPr>
                <w:sz w:val="24"/>
              </w:rPr>
              <w:t>/Appointment</w:t>
            </w:r>
          </w:p>
        </w:tc>
        <w:tc>
          <w:tcPr>
            <w:tcW w:w="1984" w:type="dxa"/>
          </w:tcPr>
          <w:p w:rsidR="003A636F" w:rsidRPr="001438CC" w:rsidRDefault="003A636F" w:rsidP="003A636F">
            <w:pPr>
              <w:pStyle w:val="aa"/>
              <w:rPr>
                <w:sz w:val="24"/>
              </w:rPr>
            </w:pPr>
            <w:r>
              <w:rPr>
                <w:sz w:val="24"/>
              </w:rPr>
              <w:t>N</w:t>
            </w:r>
            <w:r w:rsidRPr="00A633A9">
              <w:rPr>
                <w:sz w:val="24"/>
              </w:rPr>
              <w:t>um</w:t>
            </w:r>
          </w:p>
        </w:tc>
        <w:tc>
          <w:tcPr>
            <w:tcW w:w="1185" w:type="dxa"/>
          </w:tcPr>
          <w:p w:rsidR="003A636F" w:rsidRPr="008461D4" w:rsidRDefault="003A636F" w:rsidP="003A636F">
            <w:pPr>
              <w:pStyle w:val="aa"/>
              <w:rPr>
                <w:sz w:val="24"/>
              </w:rPr>
            </w:pPr>
            <w:r>
              <w:rPr>
                <w:sz w:val="24"/>
              </w:rPr>
              <w:t>0</w:t>
            </w:r>
            <w:r w:rsidRPr="00595000">
              <w:rPr>
                <w:sz w:val="24"/>
              </w:rPr>
              <w:t>..1</w:t>
            </w:r>
          </w:p>
        </w:tc>
        <w:tc>
          <w:tcPr>
            <w:tcW w:w="930" w:type="dxa"/>
          </w:tcPr>
          <w:p w:rsidR="003A636F" w:rsidRPr="008461D4" w:rsidRDefault="003A636F" w:rsidP="003A636F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Int</w:t>
            </w:r>
          </w:p>
        </w:tc>
        <w:tc>
          <w:tcPr>
            <w:tcW w:w="2138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>
              <w:rPr>
                <w:sz w:val="24"/>
              </w:rPr>
              <w:t>Номер талона в очереди</w:t>
            </w:r>
          </w:p>
        </w:tc>
        <w:tc>
          <w:tcPr>
            <w:tcW w:w="1843" w:type="dxa"/>
          </w:tcPr>
          <w:p w:rsidR="003A636F" w:rsidRDefault="003A636F" w:rsidP="003A636F">
            <w:pPr>
              <w:pStyle w:val="aa"/>
              <w:rPr>
                <w:sz w:val="24"/>
              </w:rPr>
            </w:pPr>
          </w:p>
        </w:tc>
      </w:tr>
      <w:tr w:rsidR="003A636F" w:rsidRPr="00F70D48" w:rsidTr="003A636F">
        <w:tc>
          <w:tcPr>
            <w:tcW w:w="1413" w:type="dxa"/>
          </w:tcPr>
          <w:p w:rsidR="003A636F" w:rsidRPr="008461D4" w:rsidRDefault="003A636F" w:rsidP="003A636F">
            <w:pPr>
              <w:pStyle w:val="aa"/>
              <w:rPr>
                <w:sz w:val="24"/>
              </w:rPr>
            </w:pPr>
            <w:r w:rsidRPr="00435B8A">
              <w:rPr>
                <w:sz w:val="24"/>
              </w:rPr>
              <w:t>/Appointment</w:t>
            </w:r>
          </w:p>
        </w:tc>
        <w:tc>
          <w:tcPr>
            <w:tcW w:w="1984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Room</w:t>
            </w:r>
          </w:p>
        </w:tc>
        <w:tc>
          <w:tcPr>
            <w:tcW w:w="1185" w:type="dxa"/>
          </w:tcPr>
          <w:p w:rsidR="003A636F" w:rsidRPr="008461D4" w:rsidRDefault="003A636F" w:rsidP="003A636F">
            <w:pPr>
              <w:pStyle w:val="aa"/>
              <w:rPr>
                <w:sz w:val="24"/>
              </w:rPr>
            </w:pPr>
            <w:r>
              <w:rPr>
                <w:sz w:val="24"/>
              </w:rPr>
              <w:t>0</w:t>
            </w:r>
            <w:r w:rsidRPr="00595000">
              <w:rPr>
                <w:sz w:val="24"/>
              </w:rPr>
              <w:t>..1</w:t>
            </w:r>
          </w:p>
        </w:tc>
        <w:tc>
          <w:tcPr>
            <w:tcW w:w="930" w:type="dxa"/>
          </w:tcPr>
          <w:p w:rsidR="003A636F" w:rsidRPr="008461D4" w:rsidRDefault="003A636F" w:rsidP="003A636F">
            <w:pPr>
              <w:pStyle w:val="aa"/>
              <w:rPr>
                <w:sz w:val="24"/>
              </w:rPr>
            </w:pPr>
            <w:r w:rsidRPr="008461D4">
              <w:rPr>
                <w:sz w:val="24"/>
              </w:rPr>
              <w:t>String</w:t>
            </w:r>
          </w:p>
        </w:tc>
        <w:tc>
          <w:tcPr>
            <w:tcW w:w="2138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Номер кабинета</w:t>
            </w:r>
          </w:p>
        </w:tc>
        <w:tc>
          <w:tcPr>
            <w:tcW w:w="1843" w:type="dxa"/>
          </w:tcPr>
          <w:p w:rsidR="003A636F" w:rsidRDefault="003A636F" w:rsidP="003A636F">
            <w:pPr>
              <w:pStyle w:val="aa"/>
              <w:rPr>
                <w:sz w:val="24"/>
              </w:rPr>
            </w:pPr>
            <w:r>
              <w:rPr>
                <w:sz w:val="24"/>
              </w:rPr>
              <w:t>Номер кабинета, где будет производиться врачебный прием</w:t>
            </w:r>
          </w:p>
        </w:tc>
      </w:tr>
      <w:tr w:rsidR="003A636F" w:rsidRPr="00F70D48" w:rsidTr="003A636F">
        <w:tc>
          <w:tcPr>
            <w:tcW w:w="1413" w:type="dxa"/>
          </w:tcPr>
          <w:p w:rsidR="003A636F" w:rsidRPr="00003CF7" w:rsidRDefault="003A636F" w:rsidP="003A636F">
            <w:pPr>
              <w:pStyle w:val="aa"/>
              <w:rPr>
                <w:sz w:val="24"/>
              </w:rPr>
            </w:pPr>
            <w:r w:rsidRPr="00003CF7">
              <w:rPr>
                <w:sz w:val="24"/>
              </w:rPr>
              <w:t>/Appointment</w:t>
            </w:r>
          </w:p>
        </w:tc>
        <w:tc>
          <w:tcPr>
            <w:tcW w:w="1984" w:type="dxa"/>
          </w:tcPr>
          <w:p w:rsidR="003A636F" w:rsidRPr="00003CF7" w:rsidRDefault="003A636F" w:rsidP="003A636F">
            <w:pPr>
              <w:pStyle w:val="aa"/>
              <w:rPr>
                <w:sz w:val="24"/>
              </w:rPr>
            </w:pPr>
            <w:r w:rsidRPr="00003CF7">
              <w:rPr>
                <w:sz w:val="24"/>
              </w:rPr>
              <w:t>VisitStart</w:t>
            </w:r>
          </w:p>
        </w:tc>
        <w:tc>
          <w:tcPr>
            <w:tcW w:w="1185" w:type="dxa"/>
          </w:tcPr>
          <w:p w:rsidR="003A636F" w:rsidRPr="00003CF7" w:rsidRDefault="003A636F" w:rsidP="003A636F">
            <w:pPr>
              <w:pStyle w:val="aa"/>
              <w:rPr>
                <w:sz w:val="24"/>
              </w:rPr>
            </w:pPr>
            <w:r w:rsidRPr="00595000">
              <w:rPr>
                <w:sz w:val="24"/>
              </w:rPr>
              <w:t>1..1</w:t>
            </w:r>
          </w:p>
        </w:tc>
        <w:tc>
          <w:tcPr>
            <w:tcW w:w="930" w:type="dxa"/>
          </w:tcPr>
          <w:p w:rsidR="003A636F" w:rsidRPr="00003CF7" w:rsidRDefault="003A636F" w:rsidP="003A636F">
            <w:pPr>
              <w:pStyle w:val="aa"/>
              <w:rPr>
                <w:sz w:val="24"/>
              </w:rPr>
            </w:pPr>
            <w:r w:rsidRPr="00003CF7">
              <w:rPr>
                <w:sz w:val="24"/>
              </w:rPr>
              <w:t>Datetime</w:t>
            </w:r>
          </w:p>
        </w:tc>
        <w:tc>
          <w:tcPr>
            <w:tcW w:w="2138" w:type="dxa"/>
          </w:tcPr>
          <w:p w:rsidR="003A636F" w:rsidRPr="00003CF7" w:rsidRDefault="003A636F" w:rsidP="003A636F">
            <w:pPr>
              <w:pStyle w:val="aa"/>
              <w:rPr>
                <w:sz w:val="24"/>
              </w:rPr>
            </w:pPr>
            <w:r w:rsidRPr="00003CF7">
              <w:rPr>
                <w:sz w:val="24"/>
              </w:rPr>
              <w:t>Дата и время начала приема</w:t>
            </w:r>
          </w:p>
        </w:tc>
        <w:tc>
          <w:tcPr>
            <w:tcW w:w="1843" w:type="dxa"/>
          </w:tcPr>
          <w:p w:rsidR="003A636F" w:rsidRPr="00003CF7" w:rsidRDefault="003A636F" w:rsidP="003A636F">
            <w:pPr>
              <w:pStyle w:val="aa"/>
              <w:rPr>
                <w:sz w:val="24"/>
              </w:rPr>
            </w:pPr>
            <w:r w:rsidRPr="00003CF7">
              <w:rPr>
                <w:sz w:val="24"/>
              </w:rPr>
              <w:t>Значение в формате: YYYY-MM-DDHH:MM:SS.MsMsMs</w:t>
            </w:r>
          </w:p>
        </w:tc>
      </w:tr>
      <w:tr w:rsidR="003A636F" w:rsidRPr="00F70D48" w:rsidTr="003A636F">
        <w:tc>
          <w:tcPr>
            <w:tcW w:w="1413" w:type="dxa"/>
          </w:tcPr>
          <w:p w:rsidR="003A636F" w:rsidRPr="00003CF7" w:rsidRDefault="003A636F" w:rsidP="003A636F">
            <w:pPr>
              <w:pStyle w:val="aa"/>
              <w:rPr>
                <w:sz w:val="24"/>
              </w:rPr>
            </w:pPr>
            <w:r w:rsidRPr="00003CF7">
              <w:rPr>
                <w:sz w:val="24"/>
              </w:rPr>
              <w:lastRenderedPageBreak/>
              <w:t>/Appointment</w:t>
            </w:r>
          </w:p>
        </w:tc>
        <w:tc>
          <w:tcPr>
            <w:tcW w:w="1984" w:type="dxa"/>
          </w:tcPr>
          <w:p w:rsidR="003A636F" w:rsidRPr="00003CF7" w:rsidRDefault="003A636F" w:rsidP="003A636F">
            <w:pPr>
              <w:pStyle w:val="aa"/>
              <w:rPr>
                <w:sz w:val="24"/>
              </w:rPr>
            </w:pPr>
            <w:r w:rsidRPr="00003CF7">
              <w:rPr>
                <w:sz w:val="24"/>
              </w:rPr>
              <w:t>VisitEnd</w:t>
            </w:r>
          </w:p>
        </w:tc>
        <w:tc>
          <w:tcPr>
            <w:tcW w:w="1185" w:type="dxa"/>
          </w:tcPr>
          <w:p w:rsidR="003A636F" w:rsidRPr="00003CF7" w:rsidRDefault="003A636F" w:rsidP="003A636F">
            <w:pPr>
              <w:pStyle w:val="aa"/>
              <w:rPr>
                <w:sz w:val="24"/>
              </w:rPr>
            </w:pPr>
            <w:r w:rsidRPr="00595000">
              <w:rPr>
                <w:sz w:val="24"/>
              </w:rPr>
              <w:t>1..1</w:t>
            </w:r>
          </w:p>
        </w:tc>
        <w:tc>
          <w:tcPr>
            <w:tcW w:w="930" w:type="dxa"/>
          </w:tcPr>
          <w:p w:rsidR="003A636F" w:rsidRPr="00003CF7" w:rsidRDefault="003A636F" w:rsidP="003A636F">
            <w:pPr>
              <w:pStyle w:val="aa"/>
              <w:rPr>
                <w:sz w:val="24"/>
              </w:rPr>
            </w:pPr>
            <w:r w:rsidRPr="00003CF7">
              <w:rPr>
                <w:sz w:val="24"/>
              </w:rPr>
              <w:t>Datetime</w:t>
            </w:r>
          </w:p>
        </w:tc>
        <w:tc>
          <w:tcPr>
            <w:tcW w:w="2138" w:type="dxa"/>
          </w:tcPr>
          <w:p w:rsidR="003A636F" w:rsidRPr="00003CF7" w:rsidRDefault="003A636F" w:rsidP="003A636F">
            <w:pPr>
              <w:pStyle w:val="aa"/>
              <w:rPr>
                <w:sz w:val="24"/>
              </w:rPr>
            </w:pPr>
            <w:r w:rsidRPr="00003CF7">
              <w:rPr>
                <w:sz w:val="24"/>
              </w:rPr>
              <w:t>Дата и время окончания приема</w:t>
            </w:r>
          </w:p>
        </w:tc>
        <w:tc>
          <w:tcPr>
            <w:tcW w:w="1843" w:type="dxa"/>
          </w:tcPr>
          <w:p w:rsidR="003A636F" w:rsidRPr="00003CF7" w:rsidRDefault="003A636F" w:rsidP="003A636F">
            <w:pPr>
              <w:pStyle w:val="aa"/>
              <w:rPr>
                <w:sz w:val="24"/>
              </w:rPr>
            </w:pPr>
            <w:r w:rsidRPr="00003CF7">
              <w:rPr>
                <w:sz w:val="24"/>
              </w:rPr>
              <w:t>Значение в формате: YYYY-MM-DDHH:MM:SS.MsMsMs</w:t>
            </w:r>
          </w:p>
        </w:tc>
      </w:tr>
    </w:tbl>
    <w:p w:rsidR="003A636F" w:rsidRPr="008A5E0B" w:rsidRDefault="003A636F" w:rsidP="00AB1364">
      <w:pPr>
        <w:pStyle w:val="2"/>
        <w:numPr>
          <w:ilvl w:val="1"/>
          <w:numId w:val="6"/>
        </w:numPr>
      </w:pPr>
      <w:bookmarkStart w:id="244" w:name="_Toc495843749"/>
      <w:bookmarkStart w:id="245" w:name="_Ref525837103"/>
      <w:bookmarkStart w:id="246" w:name="_Toc32334135"/>
      <w:r w:rsidRPr="000B6E43">
        <w:t>Подтверждение записи</w:t>
      </w:r>
      <w:r>
        <w:t xml:space="preserve"> по заявке ЖОЗ (</w:t>
      </w:r>
      <w:r w:rsidRPr="000B6E43">
        <w:t>SetAppointmentByPARequest</w:t>
      </w:r>
      <w:r>
        <w:t>)</w:t>
      </w:r>
      <w:bookmarkEnd w:id="244"/>
      <w:bookmarkEnd w:id="245"/>
      <w:bookmarkEnd w:id="246"/>
    </w:p>
    <w:p w:rsidR="003A636F" w:rsidRDefault="003A636F" w:rsidP="003A636F">
      <w:pPr>
        <w:pStyle w:val="a9"/>
      </w:pPr>
      <w:r>
        <w:t>Данный метод используется для записи по заявке ЖОЗ на прием в выбранный временной интервал рабочего времени врача, в запросе к целевой ЛПУ дополнительно передаются данные по заявке ЖОЗ, полученные в сервисе УО.</w:t>
      </w:r>
    </w:p>
    <w:p w:rsidR="003A636F" w:rsidRDefault="003A636F" w:rsidP="003A636F">
      <w:pPr>
        <w:pStyle w:val="a9"/>
      </w:pPr>
      <w:r>
        <w:t>Если в запросе метода заполнен параметр idAppointmentPrev, то осуществляется перенос даты и времени приема по ранее оформленной записи.</w:t>
      </w:r>
    </w:p>
    <w:p w:rsidR="003A636F" w:rsidRDefault="003A636F" w:rsidP="003A636F">
      <w:pPr>
        <w:pStyle w:val="a9"/>
      </w:pPr>
      <w:r w:rsidRPr="00643979">
        <w:t xml:space="preserve">На </w:t>
      </w:r>
      <w:r w:rsidR="00EF7FE3">
        <w:fldChar w:fldCharType="begin"/>
      </w:r>
      <w:r w:rsidR="00EF7FE3">
        <w:instrText xml:space="preserve"> REF _Ref491095029 \h  \* MERGEFORMAT </w:instrText>
      </w:r>
      <w:r w:rsidR="00EF7FE3">
        <w:fldChar w:fldCharType="separate"/>
      </w:r>
      <w:r w:rsidR="00E55DB3">
        <w:t>Рисунке</w:t>
      </w:r>
      <w:r w:rsidR="00E55DB3" w:rsidRPr="00E55DB3">
        <w:t xml:space="preserve"> 70</w:t>
      </w:r>
      <w:r w:rsidR="00EF7FE3">
        <w:fldChar w:fldCharType="end"/>
      </w:r>
      <w:r w:rsidR="00EF7FE3">
        <w:t xml:space="preserve"> </w:t>
      </w:r>
      <w:r w:rsidRPr="00643979">
        <w:t>представлена схема</w:t>
      </w:r>
      <w:r>
        <w:t xml:space="preserve"> информационного взаимодействия в случае оформления записи по заявке ЖОЗ в рамках метода «</w:t>
      </w:r>
      <w:r w:rsidRPr="000B6E43">
        <w:t>Подтверждение записи по заявке ЖОЗ (SetAppointmentByPARequest)</w:t>
      </w:r>
      <w:r>
        <w:t>».</w:t>
      </w:r>
    </w:p>
    <w:p w:rsidR="003A636F" w:rsidRDefault="00E55DB3" w:rsidP="00E55DB3">
      <w:pPr>
        <w:pStyle w:val="a9"/>
        <w:ind w:firstLine="0"/>
      </w:pPr>
      <w:r>
        <w:object w:dxaOrig="10876" w:dyaOrig="12870">
          <v:shape id="_x0000_i1338" type="#_x0000_t75" style="width:468pt;height:553.7pt" o:ole="">
            <v:imagedata r:id="rId110" o:title=""/>
          </v:shape>
          <o:OLEObject Type="Embed" ProgID="Visio.Drawing.15" ShapeID="_x0000_i1338" DrawAspect="Content" ObjectID="_1654344821" r:id="rId111"/>
        </w:object>
      </w:r>
    </w:p>
    <w:p w:rsidR="003A636F" w:rsidRPr="00385952" w:rsidRDefault="003A636F" w:rsidP="003A636F">
      <w:pPr>
        <w:pStyle w:val="a9"/>
        <w:rPr>
          <w:b/>
          <w:sz w:val="24"/>
          <w:szCs w:val="24"/>
        </w:rPr>
      </w:pPr>
      <w:bookmarkStart w:id="247" w:name="_Ref491095029"/>
      <w:r w:rsidRPr="002B12DC">
        <w:rPr>
          <w:b/>
          <w:sz w:val="24"/>
          <w:szCs w:val="24"/>
        </w:rPr>
        <w:t>Рисунок</w:t>
      </w:r>
      <w:r w:rsidRPr="00281082">
        <w:rPr>
          <w:b/>
          <w:sz w:val="24"/>
          <w:szCs w:val="24"/>
        </w:rPr>
        <w:t xml:space="preserve"> </w:t>
      </w:r>
      <w:r w:rsidRPr="002B12DC">
        <w:rPr>
          <w:b/>
          <w:sz w:val="24"/>
          <w:szCs w:val="24"/>
        </w:rPr>
        <w:fldChar w:fldCharType="begin"/>
      </w:r>
      <w:r w:rsidRPr="00281082">
        <w:rPr>
          <w:b/>
          <w:sz w:val="24"/>
          <w:szCs w:val="24"/>
        </w:rPr>
        <w:instrText xml:space="preserve"> </w:instrText>
      </w:r>
      <w:r w:rsidRPr="000C6DEF">
        <w:rPr>
          <w:b/>
          <w:sz w:val="24"/>
          <w:szCs w:val="24"/>
        </w:rPr>
        <w:instrText>SEQ</w:instrText>
      </w:r>
      <w:r w:rsidRPr="00281082">
        <w:rPr>
          <w:b/>
          <w:sz w:val="24"/>
          <w:szCs w:val="24"/>
        </w:rPr>
        <w:instrText xml:space="preserve"> </w:instrText>
      </w:r>
      <w:r w:rsidRPr="002B12DC">
        <w:rPr>
          <w:b/>
          <w:sz w:val="24"/>
          <w:szCs w:val="24"/>
        </w:rPr>
        <w:instrText>Рисунок</w:instrText>
      </w:r>
      <w:r w:rsidRPr="00281082">
        <w:rPr>
          <w:b/>
          <w:sz w:val="24"/>
          <w:szCs w:val="24"/>
        </w:rPr>
        <w:instrText xml:space="preserve"> \* </w:instrText>
      </w:r>
      <w:r w:rsidRPr="000C6DEF">
        <w:rPr>
          <w:b/>
          <w:sz w:val="24"/>
          <w:szCs w:val="24"/>
        </w:rPr>
        <w:instrText>ARABIC</w:instrText>
      </w:r>
      <w:r w:rsidRPr="00281082">
        <w:rPr>
          <w:b/>
          <w:sz w:val="24"/>
          <w:szCs w:val="24"/>
        </w:rPr>
        <w:instrText xml:space="preserve"> </w:instrText>
      </w:r>
      <w:r w:rsidRPr="002B12DC">
        <w:rPr>
          <w:b/>
          <w:sz w:val="24"/>
          <w:szCs w:val="24"/>
        </w:rPr>
        <w:fldChar w:fldCharType="separate"/>
      </w:r>
      <w:r w:rsidR="00E55DB3">
        <w:rPr>
          <w:b/>
          <w:noProof/>
          <w:sz w:val="24"/>
          <w:szCs w:val="24"/>
        </w:rPr>
        <w:t>70</w:t>
      </w:r>
      <w:r w:rsidRPr="002B12DC">
        <w:rPr>
          <w:b/>
          <w:sz w:val="24"/>
          <w:szCs w:val="24"/>
        </w:rPr>
        <w:fldChar w:fldCharType="end"/>
      </w:r>
      <w:bookmarkEnd w:id="247"/>
      <w:r w:rsidRPr="00281082">
        <w:rPr>
          <w:b/>
          <w:sz w:val="24"/>
          <w:szCs w:val="24"/>
        </w:rPr>
        <w:t xml:space="preserve">. </w:t>
      </w:r>
      <w:r w:rsidRPr="000C6DEF">
        <w:rPr>
          <w:b/>
          <w:sz w:val="24"/>
          <w:szCs w:val="24"/>
        </w:rPr>
        <w:t xml:space="preserve">Схема информационного взаимодействия в рамках метода </w:t>
      </w:r>
      <w:r w:rsidRPr="00A3479F">
        <w:rPr>
          <w:b/>
          <w:sz w:val="24"/>
          <w:szCs w:val="24"/>
        </w:rPr>
        <w:t>«Подтверждение записи по заявке Ж</w:t>
      </w:r>
      <w:r w:rsidR="00E55DB3">
        <w:rPr>
          <w:b/>
          <w:sz w:val="24"/>
          <w:szCs w:val="24"/>
        </w:rPr>
        <w:t>ОЗ (SetAppointmentByPARequest)»</w:t>
      </w:r>
    </w:p>
    <w:p w:rsidR="003A636F" w:rsidRPr="00993643" w:rsidRDefault="003A636F" w:rsidP="003369CE">
      <w:pPr>
        <w:pStyle w:val="a9"/>
        <w:numPr>
          <w:ilvl w:val="0"/>
          <w:numId w:val="24"/>
        </w:numPr>
        <w:ind w:left="0" w:firstLine="567"/>
      </w:pPr>
      <w:r w:rsidRPr="00993643">
        <w:t>Клиент СЗнП отправляет запрос метода «</w:t>
      </w:r>
      <w:r w:rsidRPr="00BD0136">
        <w:t>Подтверждение записи по заявке ЖОЗ (SetAppointmentByPARequest)</w:t>
      </w:r>
      <w:r w:rsidRPr="00993643">
        <w:t>» в СЗнП. Состав параметров запроса представлен в</w:t>
      </w:r>
      <w:r w:rsidR="00EA79F5">
        <w:t xml:space="preserve"> </w:t>
      </w:r>
      <w:r w:rsidR="00AB0CF6">
        <w:fldChar w:fldCharType="begin"/>
      </w:r>
      <w:r w:rsidR="00AB0CF6">
        <w:instrText xml:space="preserve"> REF _Ref499830196 \h  \* MERGEFORMAT </w:instrText>
      </w:r>
      <w:r w:rsidR="00AB0CF6">
        <w:fldChar w:fldCharType="separate"/>
      </w:r>
      <w:r w:rsidR="00AB0CF6">
        <w:t>Таблице</w:t>
      </w:r>
      <w:r w:rsidR="00AB0CF6" w:rsidRPr="00AB0CF6">
        <w:t xml:space="preserve"> 46</w:t>
      </w:r>
      <w:r w:rsidR="00AB0CF6">
        <w:fldChar w:fldCharType="end"/>
      </w:r>
      <w:r w:rsidRPr="00993643">
        <w:t>.</w:t>
      </w:r>
    </w:p>
    <w:p w:rsidR="003A636F" w:rsidRPr="00993643" w:rsidRDefault="003A636F" w:rsidP="003369CE">
      <w:pPr>
        <w:pStyle w:val="a9"/>
        <w:numPr>
          <w:ilvl w:val="0"/>
          <w:numId w:val="24"/>
        </w:numPr>
        <w:ind w:left="0" w:firstLine="567"/>
      </w:pPr>
      <w:r w:rsidRPr="00993643">
        <w:lastRenderedPageBreak/>
        <w:t xml:space="preserve">СЗнП отправляет запрос метода </w:t>
      </w:r>
      <w:r w:rsidRPr="00A4513B">
        <w:t>SearchActivePARequests</w:t>
      </w:r>
      <w:r>
        <w:t xml:space="preserve"> в сервис </w:t>
      </w:r>
      <w:r w:rsidRPr="00993643">
        <w:t xml:space="preserve">УО для получения данных о </w:t>
      </w:r>
      <w:r>
        <w:t>заявке ЖОЗ</w:t>
      </w:r>
      <w:r w:rsidRPr="00993643">
        <w:t>.</w:t>
      </w:r>
    </w:p>
    <w:p w:rsidR="003A636F" w:rsidRPr="00993643" w:rsidRDefault="003A636F" w:rsidP="003369CE">
      <w:pPr>
        <w:pStyle w:val="a9"/>
        <w:numPr>
          <w:ilvl w:val="0"/>
          <w:numId w:val="24"/>
        </w:numPr>
        <w:ind w:left="0" w:firstLine="567"/>
      </w:pPr>
      <w:r w:rsidRPr="00993643">
        <w:t xml:space="preserve">УО передает ответ метода </w:t>
      </w:r>
      <w:r w:rsidRPr="00A4513B">
        <w:t>SearchActivePARequests</w:t>
      </w:r>
      <w:r w:rsidRPr="00993643">
        <w:t xml:space="preserve"> в СЗнП с данными о </w:t>
      </w:r>
      <w:r>
        <w:t>заявке ЖОЗ</w:t>
      </w:r>
      <w:r w:rsidRPr="00993643">
        <w:t>.</w:t>
      </w:r>
    </w:p>
    <w:p w:rsidR="003A636F" w:rsidRPr="00993643" w:rsidRDefault="003A636F" w:rsidP="003369CE">
      <w:pPr>
        <w:pStyle w:val="a9"/>
        <w:numPr>
          <w:ilvl w:val="0"/>
          <w:numId w:val="24"/>
        </w:numPr>
        <w:ind w:left="0" w:firstLine="567"/>
      </w:pPr>
      <w:r w:rsidRPr="00993643">
        <w:t xml:space="preserve">В случае, если </w:t>
      </w:r>
      <w:r>
        <w:t>заявка ЖОЗ</w:t>
      </w:r>
      <w:r w:rsidRPr="00993643">
        <w:t xml:space="preserve"> </w:t>
      </w:r>
      <w:r>
        <w:t xml:space="preserve">найдена методом </w:t>
      </w:r>
      <w:r w:rsidRPr="00A4513B">
        <w:t>SearchActivePARequests</w:t>
      </w:r>
      <w:r>
        <w:t xml:space="preserve"> (т.е. заявка активна)</w:t>
      </w:r>
      <w:r w:rsidRPr="00993643">
        <w:t>, СЗнП отправляет запрос метода «</w:t>
      </w:r>
      <w:r w:rsidRPr="00BD0136">
        <w:t>Подтверждение записи по заявке ЖОЗ (SetAppointmentByPARequest)</w:t>
      </w:r>
      <w:r w:rsidRPr="00993643">
        <w:t xml:space="preserve">» в целевое ЛПУ, определенное на шаге 3, с указанием данных о </w:t>
      </w:r>
      <w:r>
        <w:t>заявке ЖОЗ, полученных в</w:t>
      </w:r>
      <w:r w:rsidRPr="00993643">
        <w:t xml:space="preserve"> УО. Состав параметров запроса представлен в</w:t>
      </w:r>
      <w:r w:rsidR="00EA79F5">
        <w:t xml:space="preserve"> </w:t>
      </w:r>
      <w:r w:rsidR="00AB0CF6">
        <w:fldChar w:fldCharType="begin"/>
      </w:r>
      <w:r w:rsidR="00AB0CF6">
        <w:instrText xml:space="preserve"> REF _Ref499830196 \h  \* MERGEFORMAT </w:instrText>
      </w:r>
      <w:r w:rsidR="00AB0CF6">
        <w:fldChar w:fldCharType="separate"/>
      </w:r>
      <w:r w:rsidR="00AB0CF6">
        <w:t>Таблице</w:t>
      </w:r>
      <w:r w:rsidR="00AB0CF6" w:rsidRPr="00AB0CF6">
        <w:t xml:space="preserve"> 46</w:t>
      </w:r>
      <w:r w:rsidR="00AB0CF6">
        <w:fldChar w:fldCharType="end"/>
      </w:r>
      <w:r w:rsidRPr="00993643">
        <w:t>.</w:t>
      </w:r>
    </w:p>
    <w:p w:rsidR="003A636F" w:rsidRPr="00993643" w:rsidRDefault="003A636F" w:rsidP="003369CE">
      <w:pPr>
        <w:pStyle w:val="a9"/>
        <w:numPr>
          <w:ilvl w:val="0"/>
          <w:numId w:val="24"/>
        </w:numPr>
        <w:ind w:left="0" w:firstLine="567"/>
      </w:pPr>
      <w:r w:rsidRPr="00993643">
        <w:t>Целевое ЛПУ передает ответ метода «</w:t>
      </w:r>
      <w:r w:rsidRPr="00BD0136">
        <w:t>Подтверждение записи по заявке ЖОЗ (SetAppointmentByPARequest)</w:t>
      </w:r>
      <w:r w:rsidRPr="00993643">
        <w:t>» в СЗнП. Состав выходных данных ответа метода представлен в</w:t>
      </w:r>
      <w:r w:rsidR="00EA79F5">
        <w:t xml:space="preserve"> </w:t>
      </w:r>
      <w:r w:rsidR="00AB0CF6">
        <w:fldChar w:fldCharType="begin"/>
      </w:r>
      <w:r w:rsidR="00AB0CF6">
        <w:instrText xml:space="preserve"> REF _Ref499830232 \h  \* MERGEFORMAT </w:instrText>
      </w:r>
      <w:r w:rsidR="00AB0CF6">
        <w:fldChar w:fldCharType="separate"/>
      </w:r>
      <w:r w:rsidR="00AB0CF6">
        <w:t>Таблице</w:t>
      </w:r>
      <w:r w:rsidR="00AB0CF6" w:rsidRPr="00AB0CF6">
        <w:t xml:space="preserve"> 47</w:t>
      </w:r>
      <w:r w:rsidR="00AB0CF6">
        <w:fldChar w:fldCharType="end"/>
      </w:r>
      <w:r w:rsidRPr="00993643">
        <w:t>.</w:t>
      </w:r>
    </w:p>
    <w:p w:rsidR="003A636F" w:rsidRPr="00993643" w:rsidRDefault="003A636F" w:rsidP="003369CE">
      <w:pPr>
        <w:pStyle w:val="a9"/>
        <w:numPr>
          <w:ilvl w:val="0"/>
          <w:numId w:val="24"/>
        </w:numPr>
        <w:ind w:left="0" w:firstLine="567"/>
      </w:pPr>
      <w:r w:rsidRPr="00993643">
        <w:t>СЗнП передает ответ метода «</w:t>
      </w:r>
      <w:r w:rsidRPr="00BD0136">
        <w:t>Подтверждение записи по заявке ЖОЗ (SetAppointmentByPARequest)</w:t>
      </w:r>
      <w:r w:rsidRPr="00993643">
        <w:t>» клиенту СЗнП. Состав выходных данных ответа метода представлен в</w:t>
      </w:r>
      <w:r w:rsidR="00EA79F5">
        <w:t xml:space="preserve"> </w:t>
      </w:r>
      <w:r w:rsidR="00AB0CF6">
        <w:fldChar w:fldCharType="begin"/>
      </w:r>
      <w:r w:rsidR="00AB0CF6">
        <w:instrText xml:space="preserve"> REF _Ref499830232 \h  \* MERGEFORMAT </w:instrText>
      </w:r>
      <w:r w:rsidR="00AB0CF6">
        <w:fldChar w:fldCharType="separate"/>
      </w:r>
      <w:r w:rsidR="00AB0CF6">
        <w:t>Таблице</w:t>
      </w:r>
      <w:r w:rsidR="00AB0CF6" w:rsidRPr="00AB0CF6">
        <w:t xml:space="preserve"> 47</w:t>
      </w:r>
      <w:r w:rsidR="00AB0CF6">
        <w:fldChar w:fldCharType="end"/>
      </w:r>
      <w:r w:rsidRPr="00993643">
        <w:t>.</w:t>
      </w:r>
    </w:p>
    <w:p w:rsidR="003A636F" w:rsidRDefault="003A636F" w:rsidP="00AB1364">
      <w:pPr>
        <w:pStyle w:val="30"/>
        <w:numPr>
          <w:ilvl w:val="2"/>
          <w:numId w:val="6"/>
        </w:numPr>
      </w:pPr>
      <w:bookmarkStart w:id="248" w:name="_Toc495843750"/>
      <w:bookmarkStart w:id="249" w:name="_Toc32334136"/>
      <w:r>
        <w:t>Описание параметров</w:t>
      </w:r>
      <w:bookmarkEnd w:id="248"/>
      <w:bookmarkEnd w:id="249"/>
    </w:p>
    <w:p w:rsidR="003A636F" w:rsidRDefault="003A636F" w:rsidP="003A636F">
      <w:pPr>
        <w:pStyle w:val="a9"/>
        <w:rPr>
          <w:noProof/>
        </w:rPr>
      </w:pPr>
      <w:r w:rsidRPr="00545527">
        <w:t xml:space="preserve">Структура запроса </w:t>
      </w:r>
      <w:r w:rsidRPr="00BD0136">
        <w:t>SetAppointmentByPARequest</w:t>
      </w:r>
      <w:r w:rsidRPr="00545527">
        <w:t xml:space="preserve"> представлена</w:t>
      </w:r>
      <w:r w:rsidR="00EF7FE3">
        <w:t xml:space="preserve"> на </w:t>
      </w:r>
      <w:r w:rsidR="00EF7FE3">
        <w:fldChar w:fldCharType="begin"/>
      </w:r>
      <w:r w:rsidR="00EF7FE3">
        <w:instrText xml:space="preserve"> REF _Ref499828766 \h  \* MERGEFORMAT </w:instrText>
      </w:r>
      <w:r w:rsidR="00EF7FE3">
        <w:fldChar w:fldCharType="separate"/>
      </w:r>
      <w:r w:rsidR="00AB0CF6">
        <w:t>Рисунке</w:t>
      </w:r>
      <w:r w:rsidR="00AB0CF6" w:rsidRPr="00AB0CF6">
        <w:t xml:space="preserve"> 71</w:t>
      </w:r>
      <w:r w:rsidR="00EF7FE3">
        <w:fldChar w:fldCharType="end"/>
      </w:r>
      <w:r w:rsidRPr="00545527">
        <w:t>.</w:t>
      </w:r>
    </w:p>
    <w:p w:rsidR="003A636F" w:rsidRDefault="00980886" w:rsidP="003A636F">
      <w:pPr>
        <w:pStyle w:val="a9"/>
        <w:ind w:firstLine="0"/>
      </w:pPr>
      <w:r>
        <w:rPr>
          <w:noProof/>
        </w:rPr>
        <w:lastRenderedPageBreak/>
        <w:pict>
          <v:shape id="_x0000_i1339" type="#_x0000_t75" style="width:466.3pt;height:527.15pt">
            <v:imagedata r:id="rId112" o:title="SetAppointmentByPARequest"/>
          </v:shape>
        </w:pict>
      </w:r>
    </w:p>
    <w:p w:rsidR="003A636F" w:rsidRDefault="003A636F" w:rsidP="003A636F">
      <w:pPr>
        <w:pStyle w:val="a9"/>
        <w:jc w:val="center"/>
      </w:pPr>
      <w:bookmarkStart w:id="250" w:name="_Ref499828766"/>
      <w:r w:rsidRPr="002B12DC">
        <w:rPr>
          <w:b/>
          <w:sz w:val="24"/>
          <w:szCs w:val="24"/>
        </w:rPr>
        <w:t xml:space="preserve">Рисунок </w:t>
      </w:r>
      <w:r w:rsidRPr="002B12DC">
        <w:rPr>
          <w:b/>
          <w:sz w:val="24"/>
          <w:szCs w:val="24"/>
        </w:rPr>
        <w:fldChar w:fldCharType="begin"/>
      </w:r>
      <w:r w:rsidRPr="002B12DC">
        <w:rPr>
          <w:b/>
          <w:sz w:val="24"/>
          <w:szCs w:val="24"/>
        </w:rPr>
        <w:instrText xml:space="preserve"> SEQ Рисунок \* ARABIC </w:instrText>
      </w:r>
      <w:r w:rsidRPr="002B12DC">
        <w:rPr>
          <w:b/>
          <w:sz w:val="24"/>
          <w:szCs w:val="24"/>
        </w:rPr>
        <w:fldChar w:fldCharType="separate"/>
      </w:r>
      <w:r w:rsidR="00AB0CF6">
        <w:rPr>
          <w:b/>
          <w:noProof/>
          <w:sz w:val="24"/>
          <w:szCs w:val="24"/>
        </w:rPr>
        <w:t>71</w:t>
      </w:r>
      <w:r w:rsidRPr="002B12DC">
        <w:rPr>
          <w:b/>
          <w:sz w:val="24"/>
          <w:szCs w:val="24"/>
        </w:rPr>
        <w:fldChar w:fldCharType="end"/>
      </w:r>
      <w:bookmarkEnd w:id="250"/>
      <w:r w:rsidRPr="002B12DC">
        <w:rPr>
          <w:b/>
          <w:sz w:val="24"/>
          <w:szCs w:val="24"/>
        </w:rPr>
        <w:t xml:space="preserve">. </w:t>
      </w:r>
      <w:r w:rsidRPr="007F6095">
        <w:rPr>
          <w:b/>
          <w:sz w:val="24"/>
          <w:szCs w:val="24"/>
        </w:rPr>
        <w:t>Структура запроса</w:t>
      </w:r>
      <w:r>
        <w:rPr>
          <w:b/>
          <w:sz w:val="24"/>
          <w:szCs w:val="24"/>
        </w:rPr>
        <w:t xml:space="preserve"> метода</w:t>
      </w:r>
      <w:r w:rsidRPr="007F6095">
        <w:rPr>
          <w:b/>
          <w:sz w:val="24"/>
          <w:szCs w:val="24"/>
        </w:rPr>
        <w:t xml:space="preserve"> </w:t>
      </w:r>
      <w:r w:rsidRPr="000E39EF">
        <w:rPr>
          <w:b/>
          <w:sz w:val="24"/>
          <w:szCs w:val="24"/>
        </w:rPr>
        <w:t>SetAppointmentByPARequest</w:t>
      </w:r>
    </w:p>
    <w:p w:rsidR="003A636F" w:rsidRDefault="003A636F" w:rsidP="003A636F">
      <w:pPr>
        <w:pStyle w:val="a9"/>
      </w:pPr>
      <w:r w:rsidRPr="008435D3">
        <w:t xml:space="preserve">В </w:t>
      </w:r>
      <w:r w:rsidR="00EA79F5">
        <w:fldChar w:fldCharType="begin"/>
      </w:r>
      <w:r w:rsidR="00EA79F5">
        <w:instrText xml:space="preserve"> REF _Ref499830196 \h  \* MERGEFORMAT </w:instrText>
      </w:r>
      <w:r w:rsidR="00EA79F5">
        <w:fldChar w:fldCharType="separate"/>
      </w:r>
      <w:r w:rsidR="00AB0CF6">
        <w:t>Таблице</w:t>
      </w:r>
      <w:r w:rsidR="00AB0CF6" w:rsidRPr="00AB0CF6">
        <w:t xml:space="preserve"> 46</w:t>
      </w:r>
      <w:r w:rsidR="00EA79F5">
        <w:fldChar w:fldCharType="end"/>
      </w:r>
      <w:r w:rsidR="00EA79F5">
        <w:t xml:space="preserve"> </w:t>
      </w:r>
      <w:r w:rsidRPr="008435D3">
        <w:t xml:space="preserve">представлено описание параметров запроса метода </w:t>
      </w:r>
      <w:r w:rsidRPr="000E39EF">
        <w:rPr>
          <w:lang w:val="en-US"/>
        </w:rPr>
        <w:t>SetAppointmentByPARequest</w:t>
      </w:r>
      <w:r w:rsidRPr="008435D3">
        <w:t>.</w:t>
      </w:r>
    </w:p>
    <w:p w:rsidR="003A636F" w:rsidRPr="00FE1444" w:rsidRDefault="003A636F" w:rsidP="003A636F">
      <w:pPr>
        <w:pStyle w:val="aff"/>
        <w:ind w:left="0"/>
        <w:jc w:val="left"/>
        <w:rPr>
          <w:sz w:val="24"/>
        </w:rPr>
      </w:pPr>
      <w:bookmarkStart w:id="251" w:name="_Ref499830196"/>
      <w:r w:rsidRPr="00DD093C">
        <w:rPr>
          <w:sz w:val="24"/>
        </w:rPr>
        <w:lastRenderedPageBreak/>
        <w:t xml:space="preserve">Таблица </w:t>
      </w:r>
      <w:r w:rsidRPr="00DD093C">
        <w:rPr>
          <w:sz w:val="24"/>
        </w:rPr>
        <w:fldChar w:fldCharType="begin"/>
      </w:r>
      <w:r w:rsidRPr="00DD093C">
        <w:rPr>
          <w:sz w:val="24"/>
        </w:rPr>
        <w:instrText xml:space="preserve"> SEQ Таблица \* ARABIC </w:instrText>
      </w:r>
      <w:r w:rsidRPr="00DD093C">
        <w:rPr>
          <w:sz w:val="24"/>
        </w:rPr>
        <w:fldChar w:fldCharType="separate"/>
      </w:r>
      <w:r w:rsidR="00AB0CF6">
        <w:rPr>
          <w:noProof/>
          <w:sz w:val="24"/>
        </w:rPr>
        <w:t>46</w:t>
      </w:r>
      <w:r w:rsidRPr="00DD093C">
        <w:rPr>
          <w:sz w:val="24"/>
        </w:rPr>
        <w:fldChar w:fldCharType="end"/>
      </w:r>
      <w:bookmarkEnd w:id="251"/>
      <w:r w:rsidRPr="00DD093C">
        <w:rPr>
          <w:sz w:val="24"/>
        </w:rPr>
        <w:t xml:space="preserve"> – </w:t>
      </w:r>
      <w:r w:rsidRPr="00545527">
        <w:rPr>
          <w:sz w:val="24"/>
        </w:rPr>
        <w:t xml:space="preserve">Описание параметров запроса метода </w:t>
      </w:r>
      <w:r w:rsidRPr="000E39EF">
        <w:rPr>
          <w:sz w:val="24"/>
        </w:rPr>
        <w:t>SetAppointmentByPARequest</w:t>
      </w:r>
    </w:p>
    <w:tbl>
      <w:tblPr>
        <w:tblW w:w="946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1677"/>
        <w:gridCol w:w="1975"/>
        <w:gridCol w:w="1843"/>
        <w:gridCol w:w="930"/>
        <w:gridCol w:w="3039"/>
      </w:tblGrid>
      <w:tr w:rsidR="003A636F" w:rsidRPr="009538A8" w:rsidTr="003A636F">
        <w:trPr>
          <w:tblHeader/>
        </w:trPr>
        <w:tc>
          <w:tcPr>
            <w:tcW w:w="1677" w:type="dxa"/>
            <w:shd w:val="clear" w:color="auto" w:fill="E7E6E6"/>
            <w:vAlign w:val="center"/>
          </w:tcPr>
          <w:p w:rsidR="003A636F" w:rsidRPr="00C9379F" w:rsidRDefault="003A636F" w:rsidP="003A636F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Контейнер</w:t>
            </w:r>
          </w:p>
        </w:tc>
        <w:tc>
          <w:tcPr>
            <w:tcW w:w="1975" w:type="dxa"/>
            <w:shd w:val="clear" w:color="auto" w:fill="E7E6E6"/>
            <w:vAlign w:val="center"/>
          </w:tcPr>
          <w:p w:rsidR="003A636F" w:rsidRPr="00C9379F" w:rsidRDefault="003A636F" w:rsidP="003A636F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Параметры</w:t>
            </w:r>
          </w:p>
        </w:tc>
        <w:tc>
          <w:tcPr>
            <w:tcW w:w="1843" w:type="dxa"/>
            <w:shd w:val="clear" w:color="auto" w:fill="E7E6E6"/>
            <w:vAlign w:val="center"/>
          </w:tcPr>
          <w:p w:rsidR="003A636F" w:rsidRPr="00C9379F" w:rsidRDefault="003A636F" w:rsidP="003A636F">
            <w:pPr>
              <w:pStyle w:val="afffffc"/>
              <w:spacing w:before="120" w:after="120"/>
              <w:rPr>
                <w:b/>
              </w:rPr>
            </w:pPr>
            <w:r w:rsidRPr="00C43182">
              <w:rPr>
                <w:b/>
              </w:rPr>
              <w:t>Обязательность/ кратность</w:t>
            </w:r>
          </w:p>
        </w:tc>
        <w:tc>
          <w:tcPr>
            <w:tcW w:w="930" w:type="dxa"/>
            <w:shd w:val="clear" w:color="auto" w:fill="E7E6E6"/>
            <w:vAlign w:val="center"/>
          </w:tcPr>
          <w:p w:rsidR="003A636F" w:rsidRPr="00C9379F" w:rsidRDefault="003A636F" w:rsidP="003A636F">
            <w:pPr>
              <w:pStyle w:val="afffffc"/>
              <w:spacing w:before="120" w:after="120"/>
              <w:rPr>
                <w:b/>
              </w:rPr>
            </w:pPr>
            <w:r w:rsidRPr="00A303A1">
              <w:rPr>
                <w:b/>
              </w:rPr>
              <w:t>Тип</w:t>
            </w:r>
          </w:p>
        </w:tc>
        <w:tc>
          <w:tcPr>
            <w:tcW w:w="3039" w:type="dxa"/>
            <w:shd w:val="clear" w:color="auto" w:fill="E7E6E6"/>
            <w:vAlign w:val="center"/>
          </w:tcPr>
          <w:p w:rsidR="003A636F" w:rsidRPr="00C9379F" w:rsidRDefault="003A636F" w:rsidP="003A636F">
            <w:pPr>
              <w:pStyle w:val="afffffc"/>
              <w:spacing w:before="120" w:after="120"/>
              <w:rPr>
                <w:b/>
              </w:rPr>
            </w:pPr>
            <w:r w:rsidRPr="00A303A1">
              <w:rPr>
                <w:b/>
              </w:rPr>
              <w:t>Описание</w:t>
            </w:r>
          </w:p>
        </w:tc>
      </w:tr>
      <w:tr w:rsidR="003A636F" w:rsidRPr="009538A8" w:rsidTr="003A636F">
        <w:tc>
          <w:tcPr>
            <w:tcW w:w="3652" w:type="dxa"/>
            <w:gridSpan w:val="2"/>
          </w:tcPr>
          <w:p w:rsidR="003A636F" w:rsidRPr="009538A8" w:rsidRDefault="003A636F" w:rsidP="003A636F">
            <w:pPr>
              <w:pStyle w:val="aa"/>
              <w:rPr>
                <w:sz w:val="24"/>
              </w:rPr>
            </w:pPr>
            <w:r w:rsidRPr="009538A8">
              <w:rPr>
                <w:b/>
                <w:sz w:val="24"/>
              </w:rPr>
              <w:t>Root</w:t>
            </w:r>
          </w:p>
        </w:tc>
        <w:tc>
          <w:tcPr>
            <w:tcW w:w="1843" w:type="dxa"/>
          </w:tcPr>
          <w:p w:rsidR="003A636F" w:rsidRPr="009538A8" w:rsidRDefault="003A636F" w:rsidP="003A636F">
            <w:pPr>
              <w:pStyle w:val="aa"/>
              <w:rPr>
                <w:sz w:val="24"/>
              </w:rPr>
            </w:pPr>
          </w:p>
        </w:tc>
        <w:tc>
          <w:tcPr>
            <w:tcW w:w="930" w:type="dxa"/>
          </w:tcPr>
          <w:p w:rsidR="003A636F" w:rsidRPr="009538A8" w:rsidRDefault="003A636F" w:rsidP="003A636F">
            <w:pPr>
              <w:pStyle w:val="aa"/>
              <w:rPr>
                <w:sz w:val="24"/>
                <w:lang w:val="en-US"/>
              </w:rPr>
            </w:pPr>
          </w:p>
        </w:tc>
        <w:tc>
          <w:tcPr>
            <w:tcW w:w="3039" w:type="dxa"/>
          </w:tcPr>
          <w:p w:rsidR="003A636F" w:rsidRPr="009538A8" w:rsidRDefault="003A636F" w:rsidP="003A636F">
            <w:pPr>
              <w:pStyle w:val="aa"/>
              <w:rPr>
                <w:sz w:val="24"/>
              </w:rPr>
            </w:pPr>
          </w:p>
        </w:tc>
      </w:tr>
      <w:tr w:rsidR="003A636F" w:rsidRPr="00F70D48" w:rsidTr="003A636F">
        <w:tc>
          <w:tcPr>
            <w:tcW w:w="1677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/</w:t>
            </w:r>
          </w:p>
        </w:tc>
        <w:tc>
          <w:tcPr>
            <w:tcW w:w="1975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idAppointment</w:t>
            </w:r>
          </w:p>
        </w:tc>
        <w:tc>
          <w:tcPr>
            <w:tcW w:w="1843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1..1</w:t>
            </w:r>
          </w:p>
        </w:tc>
        <w:tc>
          <w:tcPr>
            <w:tcW w:w="930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String</w:t>
            </w:r>
          </w:p>
        </w:tc>
        <w:tc>
          <w:tcPr>
            <w:tcW w:w="3039" w:type="dxa"/>
          </w:tcPr>
          <w:p w:rsidR="003A636F" w:rsidRPr="004C3FBF" w:rsidRDefault="003A636F" w:rsidP="003A636F">
            <w:pPr>
              <w:pStyle w:val="aa"/>
              <w:rPr>
                <w:sz w:val="24"/>
              </w:rPr>
            </w:pPr>
            <w:r w:rsidRPr="004C3FBF">
              <w:rPr>
                <w:sz w:val="24"/>
              </w:rPr>
              <w:t>Идентификатор талона для записи</w:t>
            </w:r>
            <w:r w:rsidRPr="00435B8A">
              <w:rPr>
                <w:sz w:val="24"/>
              </w:rPr>
              <w:t xml:space="preserve"> из соответствующего справочника целевой МИС</w:t>
            </w:r>
          </w:p>
        </w:tc>
      </w:tr>
      <w:tr w:rsidR="003A636F" w:rsidRPr="00F70D48" w:rsidTr="003A636F">
        <w:tc>
          <w:tcPr>
            <w:tcW w:w="1677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/</w:t>
            </w:r>
          </w:p>
        </w:tc>
        <w:tc>
          <w:tcPr>
            <w:tcW w:w="1975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idAppointmentPrev</w:t>
            </w:r>
          </w:p>
        </w:tc>
        <w:tc>
          <w:tcPr>
            <w:tcW w:w="1843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0..1</w:t>
            </w:r>
          </w:p>
        </w:tc>
        <w:tc>
          <w:tcPr>
            <w:tcW w:w="930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String</w:t>
            </w:r>
          </w:p>
        </w:tc>
        <w:tc>
          <w:tcPr>
            <w:tcW w:w="3039" w:type="dxa"/>
          </w:tcPr>
          <w:p w:rsidR="003A636F" w:rsidRPr="004C3FBF" w:rsidRDefault="003A636F" w:rsidP="003A636F">
            <w:pPr>
              <w:pStyle w:val="aa"/>
              <w:rPr>
                <w:sz w:val="24"/>
              </w:rPr>
            </w:pPr>
            <w:r w:rsidRPr="004C3FBF">
              <w:rPr>
                <w:sz w:val="24"/>
              </w:rPr>
              <w:t>Идентификатор</w:t>
            </w:r>
            <w:r w:rsidRPr="0068088D">
              <w:rPr>
                <w:sz w:val="24"/>
              </w:rPr>
              <w:t xml:space="preserve"> </w:t>
            </w:r>
            <w:r w:rsidRPr="004C3FBF">
              <w:rPr>
                <w:sz w:val="24"/>
              </w:rPr>
              <w:t>талона</w:t>
            </w:r>
            <w:r w:rsidRPr="0068088D">
              <w:rPr>
                <w:sz w:val="24"/>
              </w:rPr>
              <w:t xml:space="preserve"> </w:t>
            </w:r>
            <w:r>
              <w:rPr>
                <w:sz w:val="24"/>
              </w:rPr>
              <w:t>записи</w:t>
            </w:r>
            <w:r w:rsidRPr="0068088D">
              <w:rPr>
                <w:sz w:val="24"/>
              </w:rPr>
              <w:t xml:space="preserve"> </w:t>
            </w:r>
            <w:r>
              <w:rPr>
                <w:sz w:val="24"/>
              </w:rPr>
              <w:t>на</w:t>
            </w:r>
            <w:r w:rsidRPr="0068088D">
              <w:rPr>
                <w:sz w:val="24"/>
              </w:rPr>
              <w:t xml:space="preserve"> </w:t>
            </w:r>
            <w:r>
              <w:rPr>
                <w:sz w:val="24"/>
              </w:rPr>
              <w:t>прием, по которой необходимо произвести перенос даты и времени (указывается идентификатор талона по существующей записи на прием)</w:t>
            </w:r>
          </w:p>
        </w:tc>
      </w:tr>
      <w:tr w:rsidR="003A636F" w:rsidRPr="00F70D48" w:rsidTr="003A636F">
        <w:tc>
          <w:tcPr>
            <w:tcW w:w="1677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/</w:t>
            </w:r>
          </w:p>
        </w:tc>
        <w:tc>
          <w:tcPr>
            <w:tcW w:w="1975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idLpu</w:t>
            </w:r>
          </w:p>
        </w:tc>
        <w:tc>
          <w:tcPr>
            <w:tcW w:w="1843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1..1</w:t>
            </w:r>
          </w:p>
        </w:tc>
        <w:tc>
          <w:tcPr>
            <w:tcW w:w="930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Int</w:t>
            </w:r>
          </w:p>
        </w:tc>
        <w:tc>
          <w:tcPr>
            <w:tcW w:w="3039" w:type="dxa"/>
          </w:tcPr>
          <w:p w:rsidR="003A636F" w:rsidRPr="004C3FBF" w:rsidRDefault="003A636F" w:rsidP="003A636F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 xml:space="preserve">Идентификатор ЛПУ из справочника </w:t>
            </w:r>
            <w:r>
              <w:rPr>
                <w:sz w:val="24"/>
              </w:rPr>
              <w:t xml:space="preserve">«ЛПУ» </w:t>
            </w:r>
            <w:r w:rsidRPr="000A2D15">
              <w:rPr>
                <w:sz w:val="24"/>
              </w:rPr>
              <w:t xml:space="preserve">Интеграционной </w:t>
            </w:r>
            <w:r>
              <w:rPr>
                <w:sz w:val="24"/>
              </w:rPr>
              <w:t>платформы</w:t>
            </w:r>
          </w:p>
        </w:tc>
      </w:tr>
      <w:tr w:rsidR="003A636F" w:rsidRPr="00F70D48" w:rsidTr="003A636F">
        <w:tc>
          <w:tcPr>
            <w:tcW w:w="1677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/</w:t>
            </w:r>
          </w:p>
        </w:tc>
        <w:tc>
          <w:tcPr>
            <w:tcW w:w="1975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guid</w:t>
            </w:r>
          </w:p>
        </w:tc>
        <w:tc>
          <w:tcPr>
            <w:tcW w:w="1843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1..1</w:t>
            </w:r>
          </w:p>
        </w:tc>
        <w:tc>
          <w:tcPr>
            <w:tcW w:w="930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GUID</w:t>
            </w:r>
          </w:p>
        </w:tc>
        <w:tc>
          <w:tcPr>
            <w:tcW w:w="3039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Авторизационный токен</w:t>
            </w:r>
          </w:p>
        </w:tc>
      </w:tr>
      <w:tr w:rsidR="003A636F" w:rsidRPr="00F70D48" w:rsidTr="003A636F">
        <w:tc>
          <w:tcPr>
            <w:tcW w:w="1677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/</w:t>
            </w:r>
          </w:p>
        </w:tc>
        <w:tc>
          <w:tcPr>
            <w:tcW w:w="1975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idHistory</w:t>
            </w:r>
          </w:p>
        </w:tc>
        <w:tc>
          <w:tcPr>
            <w:tcW w:w="1843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0..1</w:t>
            </w:r>
          </w:p>
        </w:tc>
        <w:tc>
          <w:tcPr>
            <w:tcW w:w="930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Int</w:t>
            </w:r>
          </w:p>
        </w:tc>
        <w:tc>
          <w:tcPr>
            <w:tcW w:w="3039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Идентификатор сессии</w:t>
            </w:r>
            <w:r>
              <w:rPr>
                <w:sz w:val="24"/>
              </w:rPr>
              <w:t xml:space="preserve"> (транзакции)</w:t>
            </w:r>
          </w:p>
        </w:tc>
      </w:tr>
      <w:tr w:rsidR="003A636F" w:rsidRPr="00F70D48" w:rsidTr="003A636F">
        <w:tc>
          <w:tcPr>
            <w:tcW w:w="3652" w:type="dxa"/>
            <w:gridSpan w:val="2"/>
          </w:tcPr>
          <w:p w:rsidR="003A636F" w:rsidRPr="006023F1" w:rsidRDefault="003A636F" w:rsidP="003A636F">
            <w:pPr>
              <w:pStyle w:val="aa"/>
              <w:rPr>
                <w:b/>
                <w:sz w:val="24"/>
              </w:rPr>
            </w:pPr>
            <w:r w:rsidRPr="006023F1">
              <w:rPr>
                <w:b/>
                <w:sz w:val="24"/>
              </w:rPr>
              <w:t>/attachedPARequest</w:t>
            </w:r>
          </w:p>
        </w:tc>
        <w:tc>
          <w:tcPr>
            <w:tcW w:w="1843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1..1</w:t>
            </w:r>
          </w:p>
        </w:tc>
        <w:tc>
          <w:tcPr>
            <w:tcW w:w="930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XML-объект</w:t>
            </w:r>
          </w:p>
        </w:tc>
        <w:tc>
          <w:tcPr>
            <w:tcW w:w="3039" w:type="dxa"/>
          </w:tcPr>
          <w:p w:rsidR="00B03BCB" w:rsidRDefault="003A636F" w:rsidP="003A636F">
            <w:pPr>
              <w:pStyle w:val="aa"/>
              <w:rPr>
                <w:sz w:val="24"/>
              </w:rPr>
            </w:pPr>
            <w:r w:rsidRPr="0068088D">
              <w:rPr>
                <w:sz w:val="24"/>
              </w:rPr>
              <w:t xml:space="preserve">Объект типа </w:t>
            </w:r>
            <w:r w:rsidRPr="00F70D48">
              <w:rPr>
                <w:sz w:val="24"/>
              </w:rPr>
              <w:t>ActivePARequestInfo</w:t>
            </w:r>
            <w:r w:rsidRPr="0068088D">
              <w:rPr>
                <w:sz w:val="24"/>
              </w:rPr>
              <w:t xml:space="preserve">. </w:t>
            </w:r>
          </w:p>
          <w:p w:rsidR="00B03BCB" w:rsidRDefault="00B03BCB" w:rsidP="003A636F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При обращении к </w:t>
            </w:r>
            <w:r w:rsidRPr="006E70D1">
              <w:rPr>
                <w:sz w:val="24"/>
              </w:rPr>
              <w:t xml:space="preserve">СЗнП </w:t>
            </w:r>
            <w:r>
              <w:rPr>
                <w:sz w:val="24"/>
              </w:rPr>
              <w:t xml:space="preserve">обязательным является только параметр </w:t>
            </w:r>
            <w:r w:rsidRPr="004F453D">
              <w:rPr>
                <w:sz w:val="24"/>
              </w:rPr>
              <w:t>IdPar</w:t>
            </w:r>
            <w:r>
              <w:rPr>
                <w:sz w:val="24"/>
              </w:rPr>
              <w:t>.</w:t>
            </w:r>
          </w:p>
          <w:p w:rsidR="003A636F" w:rsidRPr="003F03A7" w:rsidRDefault="003A636F" w:rsidP="003A636F">
            <w:pPr>
              <w:pStyle w:val="aa"/>
              <w:rPr>
                <w:sz w:val="24"/>
              </w:rPr>
            </w:pPr>
            <w:r>
              <w:rPr>
                <w:sz w:val="24"/>
              </w:rPr>
              <w:lastRenderedPageBreak/>
              <w:t xml:space="preserve">Данные, кроме </w:t>
            </w:r>
            <w:r w:rsidRPr="004F453D">
              <w:rPr>
                <w:sz w:val="24"/>
              </w:rPr>
              <w:t>IdPar</w:t>
            </w:r>
            <w:r>
              <w:rPr>
                <w:sz w:val="24"/>
              </w:rPr>
              <w:t>, н</w:t>
            </w:r>
            <w:r w:rsidRPr="006E70D1">
              <w:rPr>
                <w:sz w:val="24"/>
              </w:rPr>
              <w:t>аполня</w:t>
            </w:r>
            <w:r>
              <w:rPr>
                <w:sz w:val="24"/>
              </w:rPr>
              <w:t>ю</w:t>
            </w:r>
            <w:r w:rsidRPr="006E70D1">
              <w:rPr>
                <w:sz w:val="24"/>
              </w:rPr>
              <w:t>тся при передаче запроса от СЗнП к поставщику данных</w:t>
            </w:r>
          </w:p>
        </w:tc>
      </w:tr>
      <w:tr w:rsidR="003A636F" w:rsidRPr="00F70D48" w:rsidTr="003A636F">
        <w:tc>
          <w:tcPr>
            <w:tcW w:w="1677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lastRenderedPageBreak/>
              <w:t>/attachedPARequest</w:t>
            </w:r>
          </w:p>
        </w:tc>
        <w:tc>
          <w:tcPr>
            <w:tcW w:w="1975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IdPar</w:t>
            </w:r>
          </w:p>
        </w:tc>
        <w:tc>
          <w:tcPr>
            <w:tcW w:w="1843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1..1</w:t>
            </w:r>
          </w:p>
        </w:tc>
        <w:tc>
          <w:tcPr>
            <w:tcW w:w="930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String</w:t>
            </w:r>
          </w:p>
        </w:tc>
        <w:tc>
          <w:tcPr>
            <w:tcW w:w="3039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Идентификатор заявки ЖОЗ</w:t>
            </w:r>
          </w:p>
        </w:tc>
      </w:tr>
      <w:tr w:rsidR="003A636F" w:rsidRPr="00F70D48" w:rsidTr="003A636F">
        <w:tc>
          <w:tcPr>
            <w:tcW w:w="1677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/attachedPARequest</w:t>
            </w:r>
          </w:p>
        </w:tc>
        <w:tc>
          <w:tcPr>
            <w:tcW w:w="1975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A23328">
              <w:rPr>
                <w:sz w:val="24"/>
              </w:rPr>
              <w:t>CreatedDate</w:t>
            </w:r>
          </w:p>
        </w:tc>
        <w:tc>
          <w:tcPr>
            <w:tcW w:w="1843" w:type="dxa"/>
          </w:tcPr>
          <w:p w:rsidR="003A636F" w:rsidRPr="006E70D1" w:rsidRDefault="003A636F" w:rsidP="003A636F">
            <w:pPr>
              <w:pStyle w:val="aa"/>
              <w:rPr>
                <w:sz w:val="24"/>
              </w:rPr>
            </w:pPr>
            <w:r w:rsidRPr="006E70D1">
              <w:rPr>
                <w:sz w:val="24"/>
              </w:rPr>
              <w:t>1..1</w:t>
            </w:r>
          </w:p>
        </w:tc>
        <w:tc>
          <w:tcPr>
            <w:tcW w:w="930" w:type="dxa"/>
          </w:tcPr>
          <w:p w:rsidR="003A636F" w:rsidRPr="00CD3AA5" w:rsidRDefault="003A636F" w:rsidP="003A636F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DateTime</w:t>
            </w:r>
          </w:p>
        </w:tc>
        <w:tc>
          <w:tcPr>
            <w:tcW w:w="3039" w:type="dxa"/>
          </w:tcPr>
          <w:p w:rsidR="003A636F" w:rsidRPr="006E70D1" w:rsidRDefault="003A636F" w:rsidP="003A636F">
            <w:pPr>
              <w:pStyle w:val="aa"/>
              <w:rPr>
                <w:sz w:val="24"/>
              </w:rPr>
            </w:pPr>
            <w:r>
              <w:rPr>
                <w:sz w:val="24"/>
              </w:rPr>
              <w:t>Дата создания заявки ЖОЗ</w:t>
            </w:r>
          </w:p>
        </w:tc>
      </w:tr>
      <w:tr w:rsidR="003A636F" w:rsidRPr="00F70D48" w:rsidTr="003A636F">
        <w:tc>
          <w:tcPr>
            <w:tcW w:w="1677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/attachedPARequest</w:t>
            </w:r>
          </w:p>
        </w:tc>
        <w:tc>
          <w:tcPr>
            <w:tcW w:w="1975" w:type="dxa"/>
          </w:tcPr>
          <w:p w:rsidR="003A636F" w:rsidRPr="00A23328" w:rsidRDefault="003A636F" w:rsidP="003A636F">
            <w:pPr>
              <w:pStyle w:val="aa"/>
              <w:rPr>
                <w:sz w:val="24"/>
              </w:rPr>
            </w:pPr>
            <w:r w:rsidRPr="00721C91">
              <w:rPr>
                <w:sz w:val="24"/>
              </w:rPr>
              <w:t>PASourceCreated</w:t>
            </w:r>
          </w:p>
        </w:tc>
        <w:tc>
          <w:tcPr>
            <w:tcW w:w="1843" w:type="dxa"/>
          </w:tcPr>
          <w:p w:rsidR="003A636F" w:rsidRPr="006E70D1" w:rsidRDefault="003A636F" w:rsidP="003A636F">
            <w:pPr>
              <w:pStyle w:val="aa"/>
              <w:rPr>
                <w:sz w:val="24"/>
              </w:rPr>
            </w:pPr>
            <w:r w:rsidRPr="006E70D1">
              <w:rPr>
                <w:sz w:val="24"/>
              </w:rPr>
              <w:t>1..1</w:t>
            </w:r>
          </w:p>
        </w:tc>
        <w:tc>
          <w:tcPr>
            <w:tcW w:w="930" w:type="dxa"/>
          </w:tcPr>
          <w:p w:rsidR="003A636F" w:rsidRPr="00F533DC" w:rsidRDefault="003A636F" w:rsidP="003A636F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Int</w:t>
            </w:r>
          </w:p>
        </w:tc>
        <w:tc>
          <w:tcPr>
            <w:tcW w:w="3039" w:type="dxa"/>
          </w:tcPr>
          <w:p w:rsidR="003A636F" w:rsidRPr="006E70D1" w:rsidRDefault="00CC0E74" w:rsidP="00C42657">
            <w:pPr>
              <w:pStyle w:val="aa"/>
              <w:rPr>
                <w:sz w:val="24"/>
              </w:rPr>
            </w:pPr>
            <w:r w:rsidRPr="00C42657">
              <w:rPr>
                <w:sz w:val="24"/>
              </w:rPr>
              <w:t>Источник создания заявки ЖОЗ (код из справочника «Источники заявки ЖОЗ» Интеграционной платформы</w:t>
            </w:r>
            <w:r w:rsidR="00C42657" w:rsidRPr="00C42657">
              <w:rPr>
                <w:sz w:val="24"/>
              </w:rPr>
              <w:t xml:space="preserve"> - см. </w:t>
            </w:r>
            <w:r w:rsidR="006B23A4">
              <w:rPr>
                <w:sz w:val="24"/>
              </w:rPr>
              <w:t xml:space="preserve">см. в </w:t>
            </w:r>
            <w:r w:rsidR="006B23A4" w:rsidRPr="00577F8F">
              <w:rPr>
                <w:sz w:val="24"/>
              </w:rPr>
              <w:t xml:space="preserve">документе «Описание </w:t>
            </w:r>
            <w:r w:rsidR="006B23A4">
              <w:rPr>
                <w:sz w:val="24"/>
              </w:rPr>
              <w:t>интеграционных профилей. Часть 1</w:t>
            </w:r>
            <w:r w:rsidR="006B23A4" w:rsidRPr="00577F8F">
              <w:rPr>
                <w:sz w:val="24"/>
              </w:rPr>
              <w:t>»</w:t>
            </w:r>
            <w:r w:rsidR="006B23A4">
              <w:rPr>
                <w:sz w:val="24"/>
              </w:rPr>
              <w:t>, Приложение 10</w:t>
            </w:r>
            <w:r w:rsidRPr="00C42657">
              <w:rPr>
                <w:sz w:val="24"/>
              </w:rPr>
              <w:t>)</w:t>
            </w:r>
          </w:p>
        </w:tc>
      </w:tr>
      <w:tr w:rsidR="003A636F" w:rsidRPr="00F70D48" w:rsidTr="003A636F">
        <w:tc>
          <w:tcPr>
            <w:tcW w:w="3652" w:type="dxa"/>
            <w:gridSpan w:val="2"/>
          </w:tcPr>
          <w:p w:rsidR="003A636F" w:rsidRPr="00A23328" w:rsidRDefault="003A636F" w:rsidP="003A636F">
            <w:pPr>
              <w:pStyle w:val="aa"/>
              <w:rPr>
                <w:b/>
                <w:sz w:val="24"/>
              </w:rPr>
            </w:pPr>
            <w:r w:rsidRPr="00A23328">
              <w:rPr>
                <w:b/>
                <w:sz w:val="24"/>
              </w:rPr>
              <w:t>/attachedPARequest</w:t>
            </w:r>
            <w:r w:rsidRPr="00A23328">
              <w:rPr>
                <w:b/>
                <w:sz w:val="24"/>
                <w:lang w:val="en-US"/>
              </w:rPr>
              <w:t>/PARequest</w:t>
            </w:r>
          </w:p>
        </w:tc>
        <w:tc>
          <w:tcPr>
            <w:tcW w:w="1843" w:type="dxa"/>
          </w:tcPr>
          <w:p w:rsidR="003A636F" w:rsidRPr="006E70D1" w:rsidRDefault="003A636F" w:rsidP="003A636F">
            <w:pPr>
              <w:pStyle w:val="aa"/>
              <w:rPr>
                <w:sz w:val="24"/>
              </w:rPr>
            </w:pPr>
            <w:r w:rsidRPr="006E70D1">
              <w:rPr>
                <w:sz w:val="24"/>
              </w:rPr>
              <w:t>1..1</w:t>
            </w:r>
          </w:p>
        </w:tc>
        <w:tc>
          <w:tcPr>
            <w:tcW w:w="930" w:type="dxa"/>
          </w:tcPr>
          <w:p w:rsidR="003A636F" w:rsidRDefault="003A636F" w:rsidP="003A636F">
            <w:pPr>
              <w:pStyle w:val="aa"/>
              <w:rPr>
                <w:sz w:val="24"/>
                <w:lang w:val="en-US"/>
              </w:rPr>
            </w:pPr>
          </w:p>
        </w:tc>
        <w:tc>
          <w:tcPr>
            <w:tcW w:w="3039" w:type="dxa"/>
          </w:tcPr>
          <w:p w:rsidR="003A636F" w:rsidRPr="004C3FBF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Контейнер параметров заявки</w:t>
            </w:r>
          </w:p>
        </w:tc>
      </w:tr>
      <w:tr w:rsidR="003A636F" w:rsidRPr="00F70D48" w:rsidTr="003A636F">
        <w:tc>
          <w:tcPr>
            <w:tcW w:w="1677" w:type="dxa"/>
          </w:tcPr>
          <w:p w:rsidR="003A636F" w:rsidRPr="00A23328" w:rsidRDefault="003A636F" w:rsidP="003A636F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/</w:t>
            </w:r>
            <w:r w:rsidRPr="00A23328">
              <w:rPr>
                <w:sz w:val="24"/>
                <w:lang w:val="en-US"/>
              </w:rPr>
              <w:t xml:space="preserve"> PARequest</w:t>
            </w:r>
          </w:p>
        </w:tc>
        <w:tc>
          <w:tcPr>
            <w:tcW w:w="1975" w:type="dxa"/>
          </w:tcPr>
          <w:p w:rsidR="003A636F" w:rsidRPr="00A23328" w:rsidRDefault="003A636F" w:rsidP="003A636F">
            <w:pPr>
              <w:pStyle w:val="aa"/>
              <w:rPr>
                <w:sz w:val="24"/>
              </w:rPr>
            </w:pPr>
            <w:r w:rsidRPr="00A23328">
              <w:rPr>
                <w:sz w:val="24"/>
              </w:rPr>
              <w:t>FerIdSpeciality</w:t>
            </w:r>
          </w:p>
        </w:tc>
        <w:tc>
          <w:tcPr>
            <w:tcW w:w="1843" w:type="dxa"/>
          </w:tcPr>
          <w:p w:rsidR="003A636F" w:rsidRPr="006E70D1" w:rsidRDefault="003A636F" w:rsidP="003A636F">
            <w:pPr>
              <w:pStyle w:val="aa"/>
              <w:rPr>
                <w:sz w:val="24"/>
              </w:rPr>
            </w:pPr>
            <w:r w:rsidRPr="006E70D1">
              <w:rPr>
                <w:sz w:val="24"/>
              </w:rPr>
              <w:t>1..1</w:t>
            </w:r>
          </w:p>
        </w:tc>
        <w:tc>
          <w:tcPr>
            <w:tcW w:w="930" w:type="dxa"/>
          </w:tcPr>
          <w:p w:rsidR="003A636F" w:rsidRDefault="003A636F" w:rsidP="003A636F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String</w:t>
            </w:r>
          </w:p>
        </w:tc>
        <w:tc>
          <w:tcPr>
            <w:tcW w:w="3039" w:type="dxa"/>
          </w:tcPr>
          <w:p w:rsidR="003A636F" w:rsidRPr="004C3FBF" w:rsidRDefault="00DA3857" w:rsidP="003A636F">
            <w:pPr>
              <w:pStyle w:val="aa"/>
              <w:rPr>
                <w:sz w:val="24"/>
              </w:rPr>
            </w:pPr>
            <w:r w:rsidRPr="00DA3857">
              <w:rPr>
                <w:sz w:val="24"/>
              </w:rPr>
              <w:t>Номенклатура специальностей медработников с высшим и средним образованием</w:t>
            </w:r>
            <w:r w:rsidRPr="00F344AB">
              <w:rPr>
                <w:sz w:val="24"/>
              </w:rPr>
              <w:t xml:space="preserve"> (OID </w:t>
            </w:r>
            <w:r w:rsidRPr="00DA3857">
              <w:rPr>
                <w:sz w:val="24"/>
              </w:rPr>
              <w:t>1.2.643.5.1.13.13.11.1066</w:t>
            </w:r>
            <w:r w:rsidRPr="00F344AB">
              <w:rPr>
                <w:sz w:val="24"/>
              </w:rPr>
              <w:t>)</w:t>
            </w:r>
          </w:p>
        </w:tc>
      </w:tr>
      <w:tr w:rsidR="003A636F" w:rsidRPr="00F70D48" w:rsidTr="003A636F">
        <w:tc>
          <w:tcPr>
            <w:tcW w:w="1677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/</w:t>
            </w:r>
            <w:r w:rsidRPr="00A23328">
              <w:rPr>
                <w:sz w:val="24"/>
                <w:lang w:val="en-US"/>
              </w:rPr>
              <w:t xml:space="preserve"> PARequest</w:t>
            </w:r>
          </w:p>
        </w:tc>
        <w:tc>
          <w:tcPr>
            <w:tcW w:w="1975" w:type="dxa"/>
          </w:tcPr>
          <w:p w:rsidR="003A636F" w:rsidRPr="00A23328" w:rsidRDefault="003A636F" w:rsidP="003A636F">
            <w:pPr>
              <w:pStyle w:val="aa"/>
              <w:rPr>
                <w:sz w:val="24"/>
              </w:rPr>
            </w:pPr>
            <w:r w:rsidRPr="00A23328">
              <w:rPr>
                <w:sz w:val="24"/>
              </w:rPr>
              <w:t>IdDoc</w:t>
            </w:r>
          </w:p>
        </w:tc>
        <w:tc>
          <w:tcPr>
            <w:tcW w:w="1843" w:type="dxa"/>
          </w:tcPr>
          <w:p w:rsidR="003A636F" w:rsidRPr="006E70D1" w:rsidRDefault="003A636F" w:rsidP="003A636F">
            <w:pPr>
              <w:pStyle w:val="aa"/>
              <w:rPr>
                <w:sz w:val="24"/>
              </w:rPr>
            </w:pPr>
            <w:r>
              <w:rPr>
                <w:sz w:val="24"/>
              </w:rPr>
              <w:t>0</w:t>
            </w:r>
            <w:r w:rsidRPr="006E70D1">
              <w:rPr>
                <w:sz w:val="24"/>
              </w:rPr>
              <w:t>..1</w:t>
            </w:r>
          </w:p>
        </w:tc>
        <w:tc>
          <w:tcPr>
            <w:tcW w:w="930" w:type="dxa"/>
          </w:tcPr>
          <w:p w:rsidR="003A636F" w:rsidRDefault="003A636F" w:rsidP="003A636F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String</w:t>
            </w:r>
          </w:p>
        </w:tc>
        <w:tc>
          <w:tcPr>
            <w:tcW w:w="3039" w:type="dxa"/>
          </w:tcPr>
          <w:p w:rsidR="003A636F" w:rsidRPr="004C3FBF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Идентификатор врача в соответствующем справочнике МИС</w:t>
            </w:r>
          </w:p>
        </w:tc>
      </w:tr>
      <w:tr w:rsidR="003A636F" w:rsidRPr="00F70D48" w:rsidTr="003A636F">
        <w:tc>
          <w:tcPr>
            <w:tcW w:w="1677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lastRenderedPageBreak/>
              <w:t>/</w:t>
            </w:r>
            <w:r w:rsidRPr="00A23328">
              <w:rPr>
                <w:sz w:val="24"/>
                <w:lang w:val="en-US"/>
              </w:rPr>
              <w:t xml:space="preserve"> PARequest</w:t>
            </w:r>
          </w:p>
        </w:tc>
        <w:tc>
          <w:tcPr>
            <w:tcW w:w="1975" w:type="dxa"/>
          </w:tcPr>
          <w:p w:rsidR="003A636F" w:rsidRPr="00A23328" w:rsidRDefault="003A636F" w:rsidP="003A636F">
            <w:pPr>
              <w:pStyle w:val="aa"/>
              <w:rPr>
                <w:sz w:val="24"/>
              </w:rPr>
            </w:pPr>
            <w:r w:rsidRPr="00A23328">
              <w:rPr>
                <w:sz w:val="24"/>
              </w:rPr>
              <w:t>IdLpu</w:t>
            </w:r>
          </w:p>
        </w:tc>
        <w:tc>
          <w:tcPr>
            <w:tcW w:w="1843" w:type="dxa"/>
          </w:tcPr>
          <w:p w:rsidR="003A636F" w:rsidRPr="006E70D1" w:rsidRDefault="003A636F" w:rsidP="003A636F">
            <w:pPr>
              <w:pStyle w:val="aa"/>
              <w:rPr>
                <w:sz w:val="24"/>
              </w:rPr>
            </w:pPr>
            <w:r w:rsidRPr="006E70D1">
              <w:rPr>
                <w:sz w:val="24"/>
              </w:rPr>
              <w:t>1..1</w:t>
            </w:r>
          </w:p>
        </w:tc>
        <w:tc>
          <w:tcPr>
            <w:tcW w:w="930" w:type="dxa"/>
          </w:tcPr>
          <w:p w:rsidR="003A636F" w:rsidRDefault="003A636F" w:rsidP="003A636F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String</w:t>
            </w:r>
          </w:p>
        </w:tc>
        <w:tc>
          <w:tcPr>
            <w:tcW w:w="3039" w:type="dxa"/>
          </w:tcPr>
          <w:p w:rsidR="003A636F" w:rsidRPr="004C3FBF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Идентификатор ЛПУ (из справочника "ЛПУ" Интеграционной платформы), в которое должна быть осуществлена запись</w:t>
            </w:r>
          </w:p>
        </w:tc>
      </w:tr>
      <w:tr w:rsidR="003A636F" w:rsidRPr="00F70D48" w:rsidTr="003A636F">
        <w:tc>
          <w:tcPr>
            <w:tcW w:w="1677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/</w:t>
            </w:r>
            <w:r w:rsidRPr="00A23328">
              <w:rPr>
                <w:sz w:val="24"/>
                <w:lang w:val="en-US"/>
              </w:rPr>
              <w:t xml:space="preserve"> PARequest</w:t>
            </w:r>
          </w:p>
        </w:tc>
        <w:tc>
          <w:tcPr>
            <w:tcW w:w="1975" w:type="dxa"/>
          </w:tcPr>
          <w:p w:rsidR="003A636F" w:rsidRPr="00A23328" w:rsidRDefault="003A636F" w:rsidP="003A636F">
            <w:pPr>
              <w:pStyle w:val="aa"/>
              <w:rPr>
                <w:sz w:val="24"/>
              </w:rPr>
            </w:pPr>
            <w:r w:rsidRPr="00A23328">
              <w:rPr>
                <w:sz w:val="24"/>
              </w:rPr>
              <w:t>IdNsiLpu</w:t>
            </w:r>
          </w:p>
        </w:tc>
        <w:tc>
          <w:tcPr>
            <w:tcW w:w="1843" w:type="dxa"/>
          </w:tcPr>
          <w:p w:rsidR="003A636F" w:rsidRPr="006E70D1" w:rsidRDefault="003A636F" w:rsidP="003A636F">
            <w:pPr>
              <w:pStyle w:val="aa"/>
              <w:rPr>
                <w:sz w:val="24"/>
              </w:rPr>
            </w:pPr>
            <w:r w:rsidRPr="006E70D1">
              <w:rPr>
                <w:sz w:val="24"/>
              </w:rPr>
              <w:t>1..1</w:t>
            </w:r>
          </w:p>
        </w:tc>
        <w:tc>
          <w:tcPr>
            <w:tcW w:w="930" w:type="dxa"/>
          </w:tcPr>
          <w:p w:rsidR="003A636F" w:rsidRDefault="003A636F" w:rsidP="003A636F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String</w:t>
            </w:r>
          </w:p>
        </w:tc>
        <w:tc>
          <w:tcPr>
            <w:tcW w:w="3039" w:type="dxa"/>
          </w:tcPr>
          <w:p w:rsidR="003A636F" w:rsidRPr="004C3FBF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Идентификатор ЛПУ (Значение поля «Code» из справочника с OID 1.2.643.2.69.1.1.1.64) куда должна быть осуществлена запись</w:t>
            </w:r>
          </w:p>
        </w:tc>
      </w:tr>
      <w:tr w:rsidR="003A636F" w:rsidRPr="00F70D48" w:rsidTr="003A636F">
        <w:tc>
          <w:tcPr>
            <w:tcW w:w="1677" w:type="dxa"/>
          </w:tcPr>
          <w:p w:rsidR="003A636F" w:rsidRDefault="003A636F" w:rsidP="003A636F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/</w:t>
            </w:r>
            <w:r w:rsidRPr="00A23328">
              <w:rPr>
                <w:sz w:val="24"/>
                <w:lang w:val="en-US"/>
              </w:rPr>
              <w:t xml:space="preserve"> PARequest</w:t>
            </w:r>
          </w:p>
        </w:tc>
        <w:tc>
          <w:tcPr>
            <w:tcW w:w="1975" w:type="dxa"/>
          </w:tcPr>
          <w:p w:rsidR="003A636F" w:rsidRPr="00A23328" w:rsidRDefault="003A636F" w:rsidP="003A636F">
            <w:pPr>
              <w:pStyle w:val="aa"/>
              <w:rPr>
                <w:sz w:val="24"/>
              </w:rPr>
            </w:pPr>
            <w:r w:rsidRPr="00A23328">
              <w:rPr>
                <w:sz w:val="24"/>
              </w:rPr>
              <w:t>IdSpeciality</w:t>
            </w:r>
          </w:p>
        </w:tc>
        <w:tc>
          <w:tcPr>
            <w:tcW w:w="1843" w:type="dxa"/>
          </w:tcPr>
          <w:p w:rsidR="003A636F" w:rsidRPr="006E70D1" w:rsidRDefault="003A636F" w:rsidP="003A636F">
            <w:pPr>
              <w:pStyle w:val="aa"/>
              <w:rPr>
                <w:sz w:val="24"/>
              </w:rPr>
            </w:pPr>
            <w:r w:rsidRPr="006E70D1">
              <w:rPr>
                <w:sz w:val="24"/>
              </w:rPr>
              <w:t>1..1</w:t>
            </w:r>
          </w:p>
        </w:tc>
        <w:tc>
          <w:tcPr>
            <w:tcW w:w="930" w:type="dxa"/>
          </w:tcPr>
          <w:p w:rsidR="003A636F" w:rsidRDefault="003A636F" w:rsidP="003A636F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String</w:t>
            </w:r>
          </w:p>
        </w:tc>
        <w:tc>
          <w:tcPr>
            <w:tcW w:w="3039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Идентификатор врачебной специальности в справочнике МИС</w:t>
            </w:r>
          </w:p>
        </w:tc>
      </w:tr>
      <w:tr w:rsidR="003A636F" w:rsidRPr="00F70D48" w:rsidTr="003A636F">
        <w:tc>
          <w:tcPr>
            <w:tcW w:w="1677" w:type="dxa"/>
          </w:tcPr>
          <w:p w:rsidR="003A636F" w:rsidRDefault="003A636F" w:rsidP="003A636F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/</w:t>
            </w:r>
            <w:r w:rsidRPr="00A23328">
              <w:rPr>
                <w:sz w:val="24"/>
                <w:lang w:val="en-US"/>
              </w:rPr>
              <w:t xml:space="preserve"> PARequest</w:t>
            </w:r>
          </w:p>
        </w:tc>
        <w:tc>
          <w:tcPr>
            <w:tcW w:w="1975" w:type="dxa"/>
          </w:tcPr>
          <w:p w:rsidR="003A636F" w:rsidRPr="00A23328" w:rsidRDefault="003A636F" w:rsidP="003A636F">
            <w:pPr>
              <w:pStyle w:val="aa"/>
              <w:rPr>
                <w:sz w:val="24"/>
              </w:rPr>
            </w:pPr>
            <w:r w:rsidRPr="00A23328">
              <w:rPr>
                <w:sz w:val="24"/>
              </w:rPr>
              <w:t>NameDoc</w:t>
            </w:r>
          </w:p>
        </w:tc>
        <w:tc>
          <w:tcPr>
            <w:tcW w:w="1843" w:type="dxa"/>
          </w:tcPr>
          <w:p w:rsidR="003A636F" w:rsidRPr="006E70D1" w:rsidRDefault="003A636F" w:rsidP="003A636F">
            <w:pPr>
              <w:pStyle w:val="aa"/>
              <w:rPr>
                <w:sz w:val="24"/>
              </w:rPr>
            </w:pPr>
            <w:r>
              <w:rPr>
                <w:sz w:val="24"/>
              </w:rPr>
              <w:t>0</w:t>
            </w:r>
            <w:r w:rsidRPr="006E70D1">
              <w:rPr>
                <w:sz w:val="24"/>
              </w:rPr>
              <w:t>..1</w:t>
            </w:r>
          </w:p>
        </w:tc>
        <w:tc>
          <w:tcPr>
            <w:tcW w:w="930" w:type="dxa"/>
          </w:tcPr>
          <w:p w:rsidR="003A636F" w:rsidRDefault="003A636F" w:rsidP="003A636F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String</w:t>
            </w:r>
          </w:p>
        </w:tc>
        <w:tc>
          <w:tcPr>
            <w:tcW w:w="3039" w:type="dxa"/>
          </w:tcPr>
          <w:p w:rsidR="003A636F" w:rsidRPr="004C3FBF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ФИО врача в соответствующем справочнике МИС, ожидается в паре с идентификатором врача в соответствующем справочнике МИС</w:t>
            </w:r>
          </w:p>
        </w:tc>
      </w:tr>
      <w:tr w:rsidR="003A636F" w:rsidRPr="00F70D48" w:rsidTr="003A636F">
        <w:tc>
          <w:tcPr>
            <w:tcW w:w="1677" w:type="dxa"/>
          </w:tcPr>
          <w:p w:rsidR="003A636F" w:rsidRDefault="003A636F" w:rsidP="003A636F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/</w:t>
            </w:r>
            <w:r w:rsidRPr="00A23328">
              <w:rPr>
                <w:sz w:val="24"/>
                <w:lang w:val="en-US"/>
              </w:rPr>
              <w:t xml:space="preserve"> PARequest</w:t>
            </w:r>
          </w:p>
        </w:tc>
        <w:tc>
          <w:tcPr>
            <w:tcW w:w="1975" w:type="dxa"/>
          </w:tcPr>
          <w:p w:rsidR="003A636F" w:rsidRPr="00A23328" w:rsidRDefault="003A636F" w:rsidP="003A636F">
            <w:pPr>
              <w:pStyle w:val="aa"/>
              <w:rPr>
                <w:sz w:val="24"/>
              </w:rPr>
            </w:pPr>
            <w:r w:rsidRPr="00A23328">
              <w:rPr>
                <w:sz w:val="24"/>
              </w:rPr>
              <w:t>NameSpeciality</w:t>
            </w:r>
          </w:p>
        </w:tc>
        <w:tc>
          <w:tcPr>
            <w:tcW w:w="1843" w:type="dxa"/>
          </w:tcPr>
          <w:p w:rsidR="003A636F" w:rsidRPr="006E70D1" w:rsidRDefault="003A636F" w:rsidP="003A636F">
            <w:pPr>
              <w:pStyle w:val="aa"/>
              <w:rPr>
                <w:sz w:val="24"/>
              </w:rPr>
            </w:pPr>
            <w:r w:rsidRPr="006E70D1">
              <w:rPr>
                <w:sz w:val="24"/>
              </w:rPr>
              <w:t>1..1</w:t>
            </w:r>
          </w:p>
        </w:tc>
        <w:tc>
          <w:tcPr>
            <w:tcW w:w="930" w:type="dxa"/>
          </w:tcPr>
          <w:p w:rsidR="003A636F" w:rsidRPr="00680EC4" w:rsidRDefault="003A636F" w:rsidP="003A636F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String</w:t>
            </w:r>
          </w:p>
        </w:tc>
        <w:tc>
          <w:tcPr>
            <w:tcW w:w="3039" w:type="dxa"/>
          </w:tcPr>
          <w:p w:rsidR="003A636F" w:rsidRPr="004C3FBF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Наименование врачебной специальности в справочнике МИС</w:t>
            </w:r>
          </w:p>
        </w:tc>
      </w:tr>
      <w:tr w:rsidR="003A636F" w:rsidRPr="00F70D48" w:rsidTr="003A636F">
        <w:tc>
          <w:tcPr>
            <w:tcW w:w="3652" w:type="dxa"/>
            <w:gridSpan w:val="2"/>
          </w:tcPr>
          <w:p w:rsidR="003A636F" w:rsidRPr="00A23328" w:rsidRDefault="003A636F" w:rsidP="003A636F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/</w:t>
            </w:r>
            <w:r w:rsidRPr="00A23328">
              <w:rPr>
                <w:b/>
                <w:sz w:val="24"/>
              </w:rPr>
              <w:t>attachedPARequest</w:t>
            </w:r>
            <w:r>
              <w:rPr>
                <w:b/>
                <w:sz w:val="24"/>
                <w:lang w:val="en-US"/>
              </w:rPr>
              <w:t>/</w:t>
            </w:r>
            <w:r w:rsidRPr="00680EC4">
              <w:rPr>
                <w:b/>
                <w:sz w:val="24"/>
                <w:lang w:val="en-US"/>
              </w:rPr>
              <w:t>PARequestInfo</w:t>
            </w:r>
          </w:p>
        </w:tc>
        <w:tc>
          <w:tcPr>
            <w:tcW w:w="1843" w:type="dxa"/>
          </w:tcPr>
          <w:p w:rsidR="003A636F" w:rsidRPr="006E70D1" w:rsidRDefault="003A636F" w:rsidP="003A636F">
            <w:pPr>
              <w:pStyle w:val="aa"/>
              <w:rPr>
                <w:sz w:val="24"/>
              </w:rPr>
            </w:pPr>
            <w:r w:rsidRPr="006E70D1">
              <w:rPr>
                <w:sz w:val="24"/>
              </w:rPr>
              <w:t>1..1</w:t>
            </w:r>
          </w:p>
        </w:tc>
        <w:tc>
          <w:tcPr>
            <w:tcW w:w="930" w:type="dxa"/>
          </w:tcPr>
          <w:p w:rsidR="003A636F" w:rsidRDefault="003A636F" w:rsidP="003A636F">
            <w:pPr>
              <w:pStyle w:val="aa"/>
              <w:rPr>
                <w:sz w:val="24"/>
                <w:lang w:val="en-US"/>
              </w:rPr>
            </w:pPr>
          </w:p>
        </w:tc>
        <w:tc>
          <w:tcPr>
            <w:tcW w:w="3039" w:type="dxa"/>
          </w:tcPr>
          <w:p w:rsidR="003A636F" w:rsidRPr="004C3FBF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Контейнер причин</w:t>
            </w:r>
          </w:p>
        </w:tc>
      </w:tr>
      <w:tr w:rsidR="00CC0E74" w:rsidRPr="00F70D48" w:rsidTr="003A636F">
        <w:tc>
          <w:tcPr>
            <w:tcW w:w="1677" w:type="dxa"/>
          </w:tcPr>
          <w:p w:rsidR="00CC0E74" w:rsidRPr="00680EC4" w:rsidRDefault="00CC0E74" w:rsidP="00CC0E74">
            <w:pPr>
              <w:pStyle w:val="aa"/>
              <w:rPr>
                <w:sz w:val="24"/>
              </w:rPr>
            </w:pPr>
            <w:r>
              <w:rPr>
                <w:sz w:val="24"/>
              </w:rPr>
              <w:lastRenderedPageBreak/>
              <w:t>/</w:t>
            </w:r>
            <w:r w:rsidRPr="00680EC4">
              <w:rPr>
                <w:sz w:val="24"/>
              </w:rPr>
              <w:t>PARequestInfo</w:t>
            </w:r>
          </w:p>
        </w:tc>
        <w:tc>
          <w:tcPr>
            <w:tcW w:w="1975" w:type="dxa"/>
          </w:tcPr>
          <w:p w:rsidR="00CC0E74" w:rsidRPr="00A23328" w:rsidRDefault="00CC0E74" w:rsidP="00CC0E74">
            <w:pPr>
              <w:pStyle w:val="aa"/>
              <w:rPr>
                <w:sz w:val="24"/>
              </w:rPr>
            </w:pPr>
            <w:r w:rsidRPr="00680EC4">
              <w:rPr>
                <w:sz w:val="24"/>
              </w:rPr>
              <w:t>Claim</w:t>
            </w:r>
          </w:p>
        </w:tc>
        <w:tc>
          <w:tcPr>
            <w:tcW w:w="1843" w:type="dxa"/>
          </w:tcPr>
          <w:p w:rsidR="00CC0E74" w:rsidRPr="006E70D1" w:rsidRDefault="00CC0E74" w:rsidP="00CC0E74">
            <w:pPr>
              <w:pStyle w:val="aa"/>
              <w:rPr>
                <w:sz w:val="24"/>
              </w:rPr>
            </w:pPr>
            <w:r w:rsidRPr="006E70D1">
              <w:rPr>
                <w:sz w:val="24"/>
              </w:rPr>
              <w:t>1..1</w:t>
            </w:r>
          </w:p>
        </w:tc>
        <w:tc>
          <w:tcPr>
            <w:tcW w:w="930" w:type="dxa"/>
          </w:tcPr>
          <w:p w:rsidR="00CC0E74" w:rsidRDefault="00CC0E74" w:rsidP="00CC0E74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String</w:t>
            </w:r>
          </w:p>
        </w:tc>
        <w:tc>
          <w:tcPr>
            <w:tcW w:w="3039" w:type="dxa"/>
          </w:tcPr>
          <w:p w:rsidR="00CC0E74" w:rsidRPr="00F70D48" w:rsidRDefault="00CC0E74" w:rsidP="006B23A4">
            <w:pPr>
              <w:pStyle w:val="aa"/>
              <w:rPr>
                <w:sz w:val="24"/>
              </w:rPr>
            </w:pPr>
            <w:r w:rsidRPr="00C42657">
              <w:rPr>
                <w:sz w:val="24"/>
              </w:rPr>
              <w:t>Причина постановки в лист ожидания (код из справочника "</w:t>
            </w:r>
            <w:r w:rsidR="0036737B">
              <w:rPr>
                <w:sz w:val="24"/>
              </w:rPr>
              <w:t>Причина</w:t>
            </w:r>
            <w:r w:rsidR="0036737B" w:rsidRPr="00C42657">
              <w:rPr>
                <w:sz w:val="24"/>
              </w:rPr>
              <w:t xml:space="preserve"> постановки в</w:t>
            </w:r>
            <w:r w:rsidR="0036737B">
              <w:rPr>
                <w:sz w:val="24"/>
              </w:rPr>
              <w:t xml:space="preserve"> лист ожидания</w:t>
            </w:r>
            <w:r w:rsidR="0036737B" w:rsidRPr="00C42657">
              <w:rPr>
                <w:sz w:val="24"/>
              </w:rPr>
              <w:t xml:space="preserve"> </w:t>
            </w:r>
            <w:r w:rsidR="0036737B">
              <w:rPr>
                <w:sz w:val="24"/>
              </w:rPr>
              <w:t>(</w:t>
            </w:r>
            <w:r w:rsidR="0036737B" w:rsidRPr="00C42657">
              <w:rPr>
                <w:sz w:val="24"/>
              </w:rPr>
              <w:t>ЖОЗ</w:t>
            </w:r>
            <w:r w:rsidR="0036737B">
              <w:rPr>
                <w:sz w:val="24"/>
              </w:rPr>
              <w:t>)</w:t>
            </w:r>
            <w:r w:rsidRPr="00C42657">
              <w:rPr>
                <w:sz w:val="24"/>
              </w:rPr>
              <w:t>" Интеграционной платформы</w:t>
            </w:r>
            <w:r w:rsidR="00C42657" w:rsidRPr="00C42657">
              <w:rPr>
                <w:sz w:val="24"/>
              </w:rPr>
              <w:t xml:space="preserve"> - см. </w:t>
            </w:r>
            <w:r w:rsidR="006B23A4">
              <w:rPr>
                <w:sz w:val="24"/>
              </w:rPr>
              <w:t xml:space="preserve">в </w:t>
            </w:r>
            <w:r w:rsidR="006B23A4" w:rsidRPr="00577F8F">
              <w:rPr>
                <w:sz w:val="24"/>
              </w:rPr>
              <w:t xml:space="preserve">документе «Описание </w:t>
            </w:r>
            <w:r w:rsidR="006B23A4">
              <w:rPr>
                <w:sz w:val="24"/>
              </w:rPr>
              <w:t>интеграционных профилей. Часть 1</w:t>
            </w:r>
            <w:r w:rsidR="006B23A4" w:rsidRPr="00577F8F">
              <w:rPr>
                <w:sz w:val="24"/>
              </w:rPr>
              <w:t>»</w:t>
            </w:r>
            <w:r w:rsidR="006B23A4">
              <w:rPr>
                <w:sz w:val="24"/>
              </w:rPr>
              <w:t>, Приложение 6</w:t>
            </w:r>
            <w:r w:rsidRPr="00C42657">
              <w:rPr>
                <w:sz w:val="24"/>
              </w:rPr>
              <w:t>)</w:t>
            </w:r>
          </w:p>
        </w:tc>
      </w:tr>
      <w:tr w:rsidR="003A636F" w:rsidRPr="00F70D48" w:rsidTr="003A636F">
        <w:tc>
          <w:tcPr>
            <w:tcW w:w="1677" w:type="dxa"/>
          </w:tcPr>
          <w:p w:rsidR="003A636F" w:rsidRPr="00680EC4" w:rsidRDefault="003A636F" w:rsidP="003A636F">
            <w:pPr>
              <w:pStyle w:val="aa"/>
              <w:rPr>
                <w:sz w:val="24"/>
              </w:rPr>
            </w:pPr>
            <w:r>
              <w:rPr>
                <w:sz w:val="24"/>
              </w:rPr>
              <w:t>/</w:t>
            </w:r>
            <w:r w:rsidRPr="00680EC4">
              <w:rPr>
                <w:sz w:val="24"/>
              </w:rPr>
              <w:t>PARequestInfo</w:t>
            </w:r>
          </w:p>
        </w:tc>
        <w:tc>
          <w:tcPr>
            <w:tcW w:w="1975" w:type="dxa"/>
          </w:tcPr>
          <w:p w:rsidR="003A636F" w:rsidRPr="00A23328" w:rsidRDefault="003A636F" w:rsidP="003A636F">
            <w:pPr>
              <w:pStyle w:val="aa"/>
              <w:rPr>
                <w:sz w:val="24"/>
              </w:rPr>
            </w:pPr>
            <w:r w:rsidRPr="00680EC4">
              <w:rPr>
                <w:sz w:val="24"/>
              </w:rPr>
              <w:t>Info</w:t>
            </w:r>
          </w:p>
        </w:tc>
        <w:tc>
          <w:tcPr>
            <w:tcW w:w="1843" w:type="dxa"/>
          </w:tcPr>
          <w:p w:rsidR="003A636F" w:rsidRPr="006E70D1" w:rsidRDefault="008337A6" w:rsidP="003A636F">
            <w:pPr>
              <w:pStyle w:val="aa"/>
              <w:rPr>
                <w:sz w:val="24"/>
              </w:rPr>
            </w:pPr>
            <w:r>
              <w:rPr>
                <w:sz w:val="24"/>
              </w:rPr>
              <w:t>0</w:t>
            </w:r>
            <w:r w:rsidR="003A636F" w:rsidRPr="006E70D1">
              <w:rPr>
                <w:sz w:val="24"/>
              </w:rPr>
              <w:t>..1</w:t>
            </w:r>
          </w:p>
        </w:tc>
        <w:tc>
          <w:tcPr>
            <w:tcW w:w="930" w:type="dxa"/>
          </w:tcPr>
          <w:p w:rsidR="003A636F" w:rsidRDefault="003A636F" w:rsidP="003A636F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String</w:t>
            </w:r>
          </w:p>
        </w:tc>
        <w:tc>
          <w:tcPr>
            <w:tcW w:w="3039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Причина посещения врача, краткое описание симптомов и диагноза если известны</w:t>
            </w:r>
          </w:p>
        </w:tc>
      </w:tr>
      <w:tr w:rsidR="003A636F" w:rsidRPr="00F70D48" w:rsidTr="003A636F">
        <w:tc>
          <w:tcPr>
            <w:tcW w:w="3652" w:type="dxa"/>
            <w:gridSpan w:val="2"/>
          </w:tcPr>
          <w:p w:rsidR="003A636F" w:rsidRPr="00A23328" w:rsidRDefault="003A636F" w:rsidP="003A636F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/</w:t>
            </w:r>
            <w:r w:rsidRPr="00A23328">
              <w:rPr>
                <w:b/>
                <w:sz w:val="24"/>
              </w:rPr>
              <w:t>attachedPARequest</w:t>
            </w:r>
            <w:r>
              <w:rPr>
                <w:b/>
                <w:sz w:val="24"/>
              </w:rPr>
              <w:t>/</w:t>
            </w:r>
            <w:r w:rsidRPr="00D66B1A">
              <w:rPr>
                <w:b/>
                <w:sz w:val="24"/>
              </w:rPr>
              <w:t>PARequestPatient</w:t>
            </w:r>
          </w:p>
        </w:tc>
        <w:tc>
          <w:tcPr>
            <w:tcW w:w="1843" w:type="dxa"/>
          </w:tcPr>
          <w:p w:rsidR="003A636F" w:rsidRPr="006E70D1" w:rsidRDefault="003A636F" w:rsidP="003A636F">
            <w:pPr>
              <w:pStyle w:val="aa"/>
              <w:rPr>
                <w:sz w:val="24"/>
              </w:rPr>
            </w:pPr>
            <w:r w:rsidRPr="006E70D1">
              <w:rPr>
                <w:sz w:val="24"/>
              </w:rPr>
              <w:t>1..1</w:t>
            </w:r>
          </w:p>
        </w:tc>
        <w:tc>
          <w:tcPr>
            <w:tcW w:w="930" w:type="dxa"/>
          </w:tcPr>
          <w:p w:rsidR="003A636F" w:rsidRDefault="003A636F" w:rsidP="003A636F">
            <w:pPr>
              <w:pStyle w:val="aa"/>
              <w:rPr>
                <w:sz w:val="24"/>
                <w:lang w:val="en-US"/>
              </w:rPr>
            </w:pPr>
          </w:p>
        </w:tc>
        <w:tc>
          <w:tcPr>
            <w:tcW w:w="3039" w:type="dxa"/>
          </w:tcPr>
          <w:p w:rsidR="003A636F" w:rsidRPr="004C3FBF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Контейнер сведений о пациенте</w:t>
            </w:r>
          </w:p>
        </w:tc>
      </w:tr>
      <w:tr w:rsidR="003A636F" w:rsidRPr="00F70D48" w:rsidTr="003A636F">
        <w:tc>
          <w:tcPr>
            <w:tcW w:w="1677" w:type="dxa"/>
          </w:tcPr>
          <w:p w:rsidR="003A636F" w:rsidRPr="00D66B1A" w:rsidRDefault="003A636F" w:rsidP="003A636F">
            <w:pPr>
              <w:pStyle w:val="aa"/>
              <w:rPr>
                <w:sz w:val="24"/>
              </w:rPr>
            </w:pPr>
            <w:r>
              <w:rPr>
                <w:sz w:val="24"/>
              </w:rPr>
              <w:t>/</w:t>
            </w:r>
            <w:r w:rsidRPr="00D66B1A">
              <w:rPr>
                <w:sz w:val="24"/>
              </w:rPr>
              <w:t>PARequestPatient</w:t>
            </w:r>
          </w:p>
        </w:tc>
        <w:tc>
          <w:tcPr>
            <w:tcW w:w="1975" w:type="dxa"/>
          </w:tcPr>
          <w:p w:rsidR="003A636F" w:rsidRPr="00A23328" w:rsidRDefault="003A636F" w:rsidP="003A636F">
            <w:pPr>
              <w:pStyle w:val="aa"/>
              <w:rPr>
                <w:sz w:val="24"/>
              </w:rPr>
            </w:pPr>
            <w:r w:rsidRPr="003E4C57">
              <w:rPr>
                <w:sz w:val="24"/>
              </w:rPr>
              <w:t>BirthDate</w:t>
            </w:r>
          </w:p>
        </w:tc>
        <w:tc>
          <w:tcPr>
            <w:tcW w:w="1843" w:type="dxa"/>
          </w:tcPr>
          <w:p w:rsidR="003A636F" w:rsidRPr="006E70D1" w:rsidRDefault="003A636F" w:rsidP="003A636F">
            <w:pPr>
              <w:pStyle w:val="aa"/>
              <w:rPr>
                <w:sz w:val="24"/>
              </w:rPr>
            </w:pPr>
            <w:r w:rsidRPr="006E70D1">
              <w:rPr>
                <w:sz w:val="24"/>
              </w:rPr>
              <w:t>1..1</w:t>
            </w:r>
          </w:p>
        </w:tc>
        <w:tc>
          <w:tcPr>
            <w:tcW w:w="930" w:type="dxa"/>
          </w:tcPr>
          <w:p w:rsidR="003A636F" w:rsidRPr="003E4C57" w:rsidRDefault="003A636F" w:rsidP="003A636F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DateTime</w:t>
            </w:r>
          </w:p>
        </w:tc>
        <w:tc>
          <w:tcPr>
            <w:tcW w:w="3039" w:type="dxa"/>
          </w:tcPr>
          <w:p w:rsidR="003A636F" w:rsidRPr="004C3FBF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Дата рождения пациента</w:t>
            </w:r>
          </w:p>
        </w:tc>
      </w:tr>
      <w:tr w:rsidR="003A636F" w:rsidRPr="00F70D48" w:rsidTr="003A636F">
        <w:tc>
          <w:tcPr>
            <w:tcW w:w="1677" w:type="dxa"/>
          </w:tcPr>
          <w:p w:rsidR="003A636F" w:rsidRDefault="003A636F" w:rsidP="003A636F">
            <w:pPr>
              <w:pStyle w:val="aa"/>
              <w:rPr>
                <w:sz w:val="24"/>
              </w:rPr>
            </w:pPr>
            <w:r>
              <w:rPr>
                <w:sz w:val="24"/>
              </w:rPr>
              <w:t>/</w:t>
            </w:r>
            <w:r w:rsidRPr="00D66B1A">
              <w:rPr>
                <w:sz w:val="24"/>
              </w:rPr>
              <w:t>PARequestPatient</w:t>
            </w:r>
          </w:p>
        </w:tc>
        <w:tc>
          <w:tcPr>
            <w:tcW w:w="1975" w:type="dxa"/>
          </w:tcPr>
          <w:p w:rsidR="003A636F" w:rsidRPr="00A23328" w:rsidRDefault="003A636F" w:rsidP="003A636F">
            <w:pPr>
              <w:pStyle w:val="aa"/>
              <w:rPr>
                <w:sz w:val="24"/>
              </w:rPr>
            </w:pPr>
            <w:r w:rsidRPr="003E4C57">
              <w:rPr>
                <w:sz w:val="24"/>
              </w:rPr>
              <w:t>FirstName</w:t>
            </w:r>
          </w:p>
        </w:tc>
        <w:tc>
          <w:tcPr>
            <w:tcW w:w="1843" w:type="dxa"/>
          </w:tcPr>
          <w:p w:rsidR="003A636F" w:rsidRPr="006E70D1" w:rsidRDefault="003A636F" w:rsidP="003A636F">
            <w:pPr>
              <w:pStyle w:val="aa"/>
              <w:rPr>
                <w:sz w:val="24"/>
              </w:rPr>
            </w:pPr>
            <w:r w:rsidRPr="006E70D1">
              <w:rPr>
                <w:sz w:val="24"/>
              </w:rPr>
              <w:t>1..1</w:t>
            </w:r>
          </w:p>
        </w:tc>
        <w:tc>
          <w:tcPr>
            <w:tcW w:w="930" w:type="dxa"/>
          </w:tcPr>
          <w:p w:rsidR="003A636F" w:rsidRDefault="003A636F" w:rsidP="003A636F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String</w:t>
            </w:r>
          </w:p>
        </w:tc>
        <w:tc>
          <w:tcPr>
            <w:tcW w:w="3039" w:type="dxa"/>
          </w:tcPr>
          <w:p w:rsidR="003A636F" w:rsidRPr="004C3FBF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Имя пациента</w:t>
            </w:r>
          </w:p>
        </w:tc>
      </w:tr>
      <w:tr w:rsidR="003A636F" w:rsidRPr="00F70D48" w:rsidTr="003A636F">
        <w:tc>
          <w:tcPr>
            <w:tcW w:w="1677" w:type="dxa"/>
          </w:tcPr>
          <w:p w:rsidR="003A636F" w:rsidRDefault="003A636F" w:rsidP="003A636F">
            <w:pPr>
              <w:pStyle w:val="aa"/>
              <w:rPr>
                <w:sz w:val="24"/>
              </w:rPr>
            </w:pPr>
            <w:r>
              <w:rPr>
                <w:sz w:val="24"/>
              </w:rPr>
              <w:t>/</w:t>
            </w:r>
            <w:r w:rsidRPr="00D66B1A">
              <w:rPr>
                <w:sz w:val="24"/>
              </w:rPr>
              <w:t>PARequestPatient</w:t>
            </w:r>
          </w:p>
        </w:tc>
        <w:tc>
          <w:tcPr>
            <w:tcW w:w="1975" w:type="dxa"/>
          </w:tcPr>
          <w:p w:rsidR="003A636F" w:rsidRPr="00A23328" w:rsidRDefault="003A636F" w:rsidP="003A636F">
            <w:pPr>
              <w:pStyle w:val="aa"/>
              <w:rPr>
                <w:sz w:val="24"/>
              </w:rPr>
            </w:pPr>
            <w:r w:rsidRPr="003E4C57">
              <w:rPr>
                <w:sz w:val="24"/>
              </w:rPr>
              <w:t>IdPatient</w:t>
            </w:r>
          </w:p>
        </w:tc>
        <w:tc>
          <w:tcPr>
            <w:tcW w:w="1843" w:type="dxa"/>
          </w:tcPr>
          <w:p w:rsidR="003A636F" w:rsidRPr="006E70D1" w:rsidRDefault="003A636F" w:rsidP="003A636F">
            <w:pPr>
              <w:pStyle w:val="aa"/>
              <w:rPr>
                <w:sz w:val="24"/>
              </w:rPr>
            </w:pPr>
            <w:r w:rsidRPr="006E70D1">
              <w:rPr>
                <w:sz w:val="24"/>
              </w:rPr>
              <w:t>1..1</w:t>
            </w:r>
          </w:p>
        </w:tc>
        <w:tc>
          <w:tcPr>
            <w:tcW w:w="930" w:type="dxa"/>
          </w:tcPr>
          <w:p w:rsidR="003A636F" w:rsidRDefault="003A636F" w:rsidP="003A636F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String</w:t>
            </w:r>
          </w:p>
        </w:tc>
        <w:tc>
          <w:tcPr>
            <w:tcW w:w="3039" w:type="dxa"/>
          </w:tcPr>
          <w:p w:rsidR="003A636F" w:rsidRPr="004C3FBF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Идентификатор пациента из соответствующего справочника МИС</w:t>
            </w:r>
          </w:p>
        </w:tc>
      </w:tr>
      <w:tr w:rsidR="003A636F" w:rsidRPr="00F70D48" w:rsidTr="003A636F">
        <w:tc>
          <w:tcPr>
            <w:tcW w:w="1677" w:type="dxa"/>
          </w:tcPr>
          <w:p w:rsidR="003A636F" w:rsidRDefault="003A636F" w:rsidP="003A636F">
            <w:pPr>
              <w:pStyle w:val="aa"/>
              <w:rPr>
                <w:sz w:val="24"/>
              </w:rPr>
            </w:pPr>
            <w:r>
              <w:rPr>
                <w:sz w:val="24"/>
              </w:rPr>
              <w:t>/</w:t>
            </w:r>
            <w:r w:rsidRPr="00D66B1A">
              <w:rPr>
                <w:sz w:val="24"/>
              </w:rPr>
              <w:t>PARequestPatient</w:t>
            </w:r>
          </w:p>
        </w:tc>
        <w:tc>
          <w:tcPr>
            <w:tcW w:w="1975" w:type="dxa"/>
          </w:tcPr>
          <w:p w:rsidR="003A636F" w:rsidRPr="00A23328" w:rsidRDefault="003A636F" w:rsidP="003A636F">
            <w:pPr>
              <w:pStyle w:val="aa"/>
              <w:rPr>
                <w:sz w:val="24"/>
              </w:rPr>
            </w:pPr>
            <w:r w:rsidRPr="003E4C57">
              <w:rPr>
                <w:sz w:val="24"/>
              </w:rPr>
              <w:t>LastName</w:t>
            </w:r>
          </w:p>
        </w:tc>
        <w:tc>
          <w:tcPr>
            <w:tcW w:w="1843" w:type="dxa"/>
          </w:tcPr>
          <w:p w:rsidR="003A636F" w:rsidRPr="006E70D1" w:rsidRDefault="003A636F" w:rsidP="003A636F">
            <w:pPr>
              <w:pStyle w:val="aa"/>
              <w:rPr>
                <w:sz w:val="24"/>
              </w:rPr>
            </w:pPr>
            <w:r w:rsidRPr="006E70D1">
              <w:rPr>
                <w:sz w:val="24"/>
              </w:rPr>
              <w:t>1..1</w:t>
            </w:r>
          </w:p>
        </w:tc>
        <w:tc>
          <w:tcPr>
            <w:tcW w:w="930" w:type="dxa"/>
          </w:tcPr>
          <w:p w:rsidR="003A636F" w:rsidRDefault="003A636F" w:rsidP="003A636F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String</w:t>
            </w:r>
          </w:p>
        </w:tc>
        <w:tc>
          <w:tcPr>
            <w:tcW w:w="3039" w:type="dxa"/>
          </w:tcPr>
          <w:p w:rsidR="003A636F" w:rsidRPr="004C3FBF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Фамилия пациента</w:t>
            </w:r>
          </w:p>
        </w:tc>
      </w:tr>
      <w:tr w:rsidR="003A636F" w:rsidRPr="00F70D48" w:rsidTr="003A636F">
        <w:tc>
          <w:tcPr>
            <w:tcW w:w="1677" w:type="dxa"/>
          </w:tcPr>
          <w:p w:rsidR="003A636F" w:rsidRDefault="003A636F" w:rsidP="003A636F">
            <w:pPr>
              <w:pStyle w:val="aa"/>
              <w:rPr>
                <w:sz w:val="24"/>
              </w:rPr>
            </w:pPr>
            <w:r>
              <w:rPr>
                <w:sz w:val="24"/>
              </w:rPr>
              <w:t>/</w:t>
            </w:r>
            <w:r w:rsidRPr="00D66B1A">
              <w:rPr>
                <w:sz w:val="24"/>
              </w:rPr>
              <w:t>PARequestPatient</w:t>
            </w:r>
          </w:p>
        </w:tc>
        <w:tc>
          <w:tcPr>
            <w:tcW w:w="1975" w:type="dxa"/>
          </w:tcPr>
          <w:p w:rsidR="003A636F" w:rsidRPr="00A23328" w:rsidRDefault="003A636F" w:rsidP="003A636F">
            <w:pPr>
              <w:pStyle w:val="aa"/>
              <w:rPr>
                <w:sz w:val="24"/>
              </w:rPr>
            </w:pPr>
            <w:r w:rsidRPr="003E4C57">
              <w:rPr>
                <w:sz w:val="24"/>
              </w:rPr>
              <w:t>MiddleName</w:t>
            </w:r>
          </w:p>
        </w:tc>
        <w:tc>
          <w:tcPr>
            <w:tcW w:w="1843" w:type="dxa"/>
          </w:tcPr>
          <w:p w:rsidR="003A636F" w:rsidRPr="006E70D1" w:rsidRDefault="003A636F" w:rsidP="003A636F">
            <w:pPr>
              <w:pStyle w:val="aa"/>
              <w:rPr>
                <w:sz w:val="24"/>
              </w:rPr>
            </w:pPr>
            <w:r w:rsidRPr="006E70D1">
              <w:rPr>
                <w:sz w:val="24"/>
              </w:rPr>
              <w:t>1..1</w:t>
            </w:r>
          </w:p>
        </w:tc>
        <w:tc>
          <w:tcPr>
            <w:tcW w:w="930" w:type="dxa"/>
          </w:tcPr>
          <w:p w:rsidR="003A636F" w:rsidRDefault="003A636F" w:rsidP="003A636F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String</w:t>
            </w:r>
          </w:p>
        </w:tc>
        <w:tc>
          <w:tcPr>
            <w:tcW w:w="3039" w:type="dxa"/>
          </w:tcPr>
          <w:p w:rsidR="003A636F" w:rsidRPr="004C3FBF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Отчество пациента</w:t>
            </w:r>
          </w:p>
        </w:tc>
      </w:tr>
      <w:tr w:rsidR="003A636F" w:rsidRPr="00F70D48" w:rsidTr="003A636F">
        <w:tc>
          <w:tcPr>
            <w:tcW w:w="3652" w:type="dxa"/>
            <w:gridSpan w:val="2"/>
          </w:tcPr>
          <w:p w:rsidR="003A636F" w:rsidRPr="00434A8D" w:rsidRDefault="003A636F" w:rsidP="003A636F">
            <w:pPr>
              <w:pStyle w:val="aa"/>
              <w:rPr>
                <w:b/>
                <w:sz w:val="24"/>
              </w:rPr>
            </w:pPr>
            <w:r w:rsidRPr="00434A8D">
              <w:rPr>
                <w:b/>
                <w:sz w:val="24"/>
              </w:rPr>
              <w:lastRenderedPageBreak/>
              <w:t>/PARequestPatient/PARequestPatientContacts</w:t>
            </w:r>
          </w:p>
        </w:tc>
        <w:tc>
          <w:tcPr>
            <w:tcW w:w="1843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6E70D1">
              <w:rPr>
                <w:sz w:val="24"/>
              </w:rPr>
              <w:t>1..1</w:t>
            </w:r>
          </w:p>
        </w:tc>
        <w:tc>
          <w:tcPr>
            <w:tcW w:w="930" w:type="dxa"/>
          </w:tcPr>
          <w:p w:rsidR="003A636F" w:rsidRDefault="003A636F" w:rsidP="003A636F">
            <w:pPr>
              <w:pStyle w:val="aa"/>
              <w:rPr>
                <w:sz w:val="24"/>
                <w:lang w:val="en-US"/>
              </w:rPr>
            </w:pPr>
          </w:p>
        </w:tc>
        <w:tc>
          <w:tcPr>
            <w:tcW w:w="3039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Контейнер конта</w:t>
            </w:r>
            <w:r>
              <w:rPr>
                <w:sz w:val="24"/>
              </w:rPr>
              <w:t>к</w:t>
            </w:r>
            <w:r w:rsidRPr="00F70D48">
              <w:rPr>
                <w:sz w:val="24"/>
              </w:rPr>
              <w:t>тной информации пациента</w:t>
            </w:r>
          </w:p>
        </w:tc>
      </w:tr>
      <w:tr w:rsidR="003A636F" w:rsidRPr="00F70D48" w:rsidTr="003A636F">
        <w:tc>
          <w:tcPr>
            <w:tcW w:w="1677" w:type="dxa"/>
          </w:tcPr>
          <w:p w:rsidR="003A636F" w:rsidRDefault="003A636F" w:rsidP="003A636F">
            <w:pPr>
              <w:pStyle w:val="aa"/>
              <w:rPr>
                <w:sz w:val="24"/>
              </w:rPr>
            </w:pPr>
            <w:r>
              <w:rPr>
                <w:sz w:val="24"/>
              </w:rPr>
              <w:t>/</w:t>
            </w:r>
            <w:r w:rsidRPr="00434A8D">
              <w:rPr>
                <w:sz w:val="24"/>
              </w:rPr>
              <w:t>PARequestPatientContacts</w:t>
            </w:r>
          </w:p>
        </w:tc>
        <w:tc>
          <w:tcPr>
            <w:tcW w:w="1975" w:type="dxa"/>
          </w:tcPr>
          <w:p w:rsidR="003A636F" w:rsidRPr="003E4C57" w:rsidRDefault="003A636F" w:rsidP="003A636F">
            <w:pPr>
              <w:pStyle w:val="aa"/>
              <w:rPr>
                <w:sz w:val="24"/>
              </w:rPr>
            </w:pPr>
            <w:r w:rsidRPr="00434A8D">
              <w:rPr>
                <w:sz w:val="24"/>
              </w:rPr>
              <w:t>AdditionalInformation</w:t>
            </w:r>
          </w:p>
        </w:tc>
        <w:tc>
          <w:tcPr>
            <w:tcW w:w="1843" w:type="dxa"/>
          </w:tcPr>
          <w:p w:rsidR="003A636F" w:rsidRPr="006E70D1" w:rsidRDefault="003A636F" w:rsidP="003A636F">
            <w:pPr>
              <w:pStyle w:val="aa"/>
              <w:rPr>
                <w:sz w:val="24"/>
              </w:rPr>
            </w:pPr>
            <w:r>
              <w:rPr>
                <w:sz w:val="24"/>
              </w:rPr>
              <w:t>0</w:t>
            </w:r>
            <w:r w:rsidRPr="006E70D1">
              <w:rPr>
                <w:sz w:val="24"/>
              </w:rPr>
              <w:t>..1</w:t>
            </w:r>
          </w:p>
        </w:tc>
        <w:tc>
          <w:tcPr>
            <w:tcW w:w="930" w:type="dxa"/>
          </w:tcPr>
          <w:p w:rsidR="003A636F" w:rsidRPr="00434A8D" w:rsidRDefault="003A636F" w:rsidP="003A636F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String</w:t>
            </w:r>
          </w:p>
        </w:tc>
        <w:tc>
          <w:tcPr>
            <w:tcW w:w="3039" w:type="dxa"/>
          </w:tcPr>
          <w:p w:rsidR="003A636F" w:rsidRPr="006E70D1" w:rsidRDefault="003A636F" w:rsidP="003A636F">
            <w:pPr>
              <w:pStyle w:val="aa"/>
              <w:rPr>
                <w:sz w:val="24"/>
              </w:rPr>
            </w:pPr>
            <w:r>
              <w:rPr>
                <w:sz w:val="24"/>
              </w:rPr>
              <w:t>Дополнительная информация о контактах</w:t>
            </w:r>
          </w:p>
        </w:tc>
      </w:tr>
      <w:tr w:rsidR="003A636F" w:rsidRPr="00F70D48" w:rsidTr="003A636F">
        <w:tc>
          <w:tcPr>
            <w:tcW w:w="1677" w:type="dxa"/>
          </w:tcPr>
          <w:p w:rsidR="003A636F" w:rsidRDefault="003A636F" w:rsidP="003A636F">
            <w:pPr>
              <w:pStyle w:val="aa"/>
              <w:rPr>
                <w:sz w:val="24"/>
              </w:rPr>
            </w:pPr>
            <w:r>
              <w:rPr>
                <w:sz w:val="24"/>
              </w:rPr>
              <w:t>/</w:t>
            </w:r>
            <w:r w:rsidRPr="00434A8D">
              <w:rPr>
                <w:sz w:val="24"/>
              </w:rPr>
              <w:t>PARequestPatientContacts</w:t>
            </w:r>
          </w:p>
        </w:tc>
        <w:tc>
          <w:tcPr>
            <w:tcW w:w="1975" w:type="dxa"/>
          </w:tcPr>
          <w:p w:rsidR="003A636F" w:rsidRPr="003E4C57" w:rsidRDefault="003A636F" w:rsidP="003A636F">
            <w:pPr>
              <w:pStyle w:val="aa"/>
              <w:rPr>
                <w:sz w:val="24"/>
              </w:rPr>
            </w:pPr>
            <w:r w:rsidRPr="00434A8D">
              <w:rPr>
                <w:sz w:val="24"/>
              </w:rPr>
              <w:t>Email</w:t>
            </w:r>
          </w:p>
        </w:tc>
        <w:tc>
          <w:tcPr>
            <w:tcW w:w="1843" w:type="dxa"/>
          </w:tcPr>
          <w:p w:rsidR="003A636F" w:rsidRPr="006E70D1" w:rsidRDefault="003A636F" w:rsidP="003A636F">
            <w:pPr>
              <w:pStyle w:val="aa"/>
              <w:rPr>
                <w:sz w:val="24"/>
              </w:rPr>
            </w:pPr>
            <w:r>
              <w:rPr>
                <w:sz w:val="24"/>
              </w:rPr>
              <w:t>0</w:t>
            </w:r>
            <w:r w:rsidRPr="006E70D1">
              <w:rPr>
                <w:sz w:val="24"/>
              </w:rPr>
              <w:t>..1</w:t>
            </w:r>
          </w:p>
        </w:tc>
        <w:tc>
          <w:tcPr>
            <w:tcW w:w="930" w:type="dxa"/>
          </w:tcPr>
          <w:p w:rsidR="003A636F" w:rsidRDefault="003A636F" w:rsidP="003A636F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String</w:t>
            </w:r>
          </w:p>
        </w:tc>
        <w:tc>
          <w:tcPr>
            <w:tcW w:w="3039" w:type="dxa"/>
          </w:tcPr>
          <w:p w:rsidR="003A636F" w:rsidRPr="006E70D1" w:rsidRDefault="003A636F" w:rsidP="003A636F">
            <w:pPr>
              <w:pStyle w:val="aa"/>
              <w:rPr>
                <w:sz w:val="24"/>
              </w:rPr>
            </w:pPr>
            <w:r>
              <w:rPr>
                <w:sz w:val="24"/>
              </w:rPr>
              <w:t>Адрес электронной почты (для автоматизации уведомлений пациента)</w:t>
            </w:r>
          </w:p>
        </w:tc>
      </w:tr>
      <w:tr w:rsidR="003A636F" w:rsidRPr="00F70D48" w:rsidTr="003A636F">
        <w:tc>
          <w:tcPr>
            <w:tcW w:w="1677" w:type="dxa"/>
          </w:tcPr>
          <w:p w:rsidR="003A636F" w:rsidRDefault="003A636F" w:rsidP="003A636F">
            <w:pPr>
              <w:pStyle w:val="aa"/>
              <w:rPr>
                <w:sz w:val="24"/>
              </w:rPr>
            </w:pPr>
            <w:r>
              <w:rPr>
                <w:sz w:val="24"/>
              </w:rPr>
              <w:t>/</w:t>
            </w:r>
            <w:r w:rsidRPr="00434A8D">
              <w:rPr>
                <w:sz w:val="24"/>
              </w:rPr>
              <w:t>PARequestPatientContacts</w:t>
            </w:r>
          </w:p>
        </w:tc>
        <w:tc>
          <w:tcPr>
            <w:tcW w:w="1975" w:type="dxa"/>
          </w:tcPr>
          <w:p w:rsidR="003A636F" w:rsidRPr="003E4C57" w:rsidRDefault="003A636F" w:rsidP="003A636F">
            <w:pPr>
              <w:pStyle w:val="aa"/>
              <w:rPr>
                <w:sz w:val="24"/>
              </w:rPr>
            </w:pPr>
            <w:r w:rsidRPr="00434A8D">
              <w:rPr>
                <w:sz w:val="24"/>
              </w:rPr>
              <w:t>Phone</w:t>
            </w:r>
          </w:p>
        </w:tc>
        <w:tc>
          <w:tcPr>
            <w:tcW w:w="1843" w:type="dxa"/>
          </w:tcPr>
          <w:p w:rsidR="003A636F" w:rsidRPr="006E70D1" w:rsidRDefault="003A636F" w:rsidP="003A636F">
            <w:pPr>
              <w:pStyle w:val="aa"/>
              <w:rPr>
                <w:sz w:val="24"/>
              </w:rPr>
            </w:pPr>
            <w:r>
              <w:rPr>
                <w:sz w:val="24"/>
              </w:rPr>
              <w:t>1</w:t>
            </w:r>
            <w:r w:rsidRPr="006E70D1">
              <w:rPr>
                <w:sz w:val="24"/>
              </w:rPr>
              <w:t>..1</w:t>
            </w:r>
          </w:p>
        </w:tc>
        <w:tc>
          <w:tcPr>
            <w:tcW w:w="930" w:type="dxa"/>
          </w:tcPr>
          <w:p w:rsidR="003A636F" w:rsidRDefault="003A636F" w:rsidP="003A636F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String</w:t>
            </w:r>
          </w:p>
        </w:tc>
        <w:tc>
          <w:tcPr>
            <w:tcW w:w="3039" w:type="dxa"/>
          </w:tcPr>
          <w:p w:rsidR="003A636F" w:rsidRPr="00496E49" w:rsidRDefault="003A636F" w:rsidP="003A636F">
            <w:pPr>
              <w:pStyle w:val="aa"/>
              <w:rPr>
                <w:sz w:val="24"/>
              </w:rPr>
            </w:pPr>
            <w:r>
              <w:rPr>
                <w:sz w:val="24"/>
              </w:rPr>
              <w:t>Номер телефона (для уведомления о назначенном времени приема)</w:t>
            </w:r>
          </w:p>
        </w:tc>
      </w:tr>
      <w:tr w:rsidR="003A636F" w:rsidRPr="00F70D48" w:rsidTr="003A636F">
        <w:tc>
          <w:tcPr>
            <w:tcW w:w="3652" w:type="dxa"/>
            <w:gridSpan w:val="2"/>
          </w:tcPr>
          <w:p w:rsidR="003A636F" w:rsidRPr="00A23328" w:rsidRDefault="003A636F" w:rsidP="003A636F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/</w:t>
            </w:r>
            <w:r w:rsidRPr="00A23328">
              <w:rPr>
                <w:b/>
                <w:sz w:val="24"/>
              </w:rPr>
              <w:t>attachedPARequest</w:t>
            </w:r>
            <w:r>
              <w:rPr>
                <w:b/>
                <w:sz w:val="24"/>
                <w:lang w:val="en-US"/>
              </w:rPr>
              <w:t>/</w:t>
            </w:r>
            <w:r w:rsidRPr="00721C91">
              <w:rPr>
                <w:b/>
                <w:sz w:val="24"/>
                <w:lang w:val="en-US"/>
              </w:rPr>
              <w:t>PreferredIntervals</w:t>
            </w:r>
            <w:r>
              <w:rPr>
                <w:b/>
                <w:sz w:val="24"/>
              </w:rPr>
              <w:t>/</w:t>
            </w:r>
            <w:r w:rsidRPr="00721C91">
              <w:rPr>
                <w:b/>
                <w:sz w:val="24"/>
              </w:rPr>
              <w:t>PARequestInterval</w:t>
            </w:r>
          </w:p>
        </w:tc>
        <w:tc>
          <w:tcPr>
            <w:tcW w:w="1843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*</w:t>
            </w:r>
          </w:p>
        </w:tc>
        <w:tc>
          <w:tcPr>
            <w:tcW w:w="930" w:type="dxa"/>
          </w:tcPr>
          <w:p w:rsidR="003A636F" w:rsidRDefault="003A636F" w:rsidP="003A636F">
            <w:pPr>
              <w:pStyle w:val="aa"/>
              <w:rPr>
                <w:sz w:val="24"/>
                <w:lang w:val="en-US"/>
              </w:rPr>
            </w:pPr>
          </w:p>
        </w:tc>
        <w:tc>
          <w:tcPr>
            <w:tcW w:w="3039" w:type="dxa"/>
          </w:tcPr>
          <w:p w:rsidR="003A636F" w:rsidRPr="004C3FBF" w:rsidRDefault="003A636F" w:rsidP="003A636F">
            <w:pPr>
              <w:pStyle w:val="aa"/>
              <w:rPr>
                <w:sz w:val="24"/>
              </w:rPr>
            </w:pPr>
            <w:r>
              <w:rPr>
                <w:sz w:val="24"/>
              </w:rPr>
              <w:t>Контейнер интервалов удобного пациенту времени посещения</w:t>
            </w:r>
          </w:p>
        </w:tc>
      </w:tr>
      <w:tr w:rsidR="003A636F" w:rsidRPr="00F70D48" w:rsidTr="003A636F">
        <w:tc>
          <w:tcPr>
            <w:tcW w:w="1677" w:type="dxa"/>
          </w:tcPr>
          <w:p w:rsidR="003A636F" w:rsidRDefault="003A636F" w:rsidP="003A636F">
            <w:pPr>
              <w:pStyle w:val="aa"/>
              <w:rPr>
                <w:sz w:val="24"/>
              </w:rPr>
            </w:pPr>
            <w:r>
              <w:rPr>
                <w:sz w:val="24"/>
              </w:rPr>
              <w:t>/</w:t>
            </w:r>
            <w:r w:rsidRPr="00721C91">
              <w:rPr>
                <w:sz w:val="24"/>
              </w:rPr>
              <w:t>PARequestInterval</w:t>
            </w:r>
          </w:p>
        </w:tc>
        <w:tc>
          <w:tcPr>
            <w:tcW w:w="1975" w:type="dxa"/>
          </w:tcPr>
          <w:p w:rsidR="003A636F" w:rsidRPr="00A23328" w:rsidRDefault="003A636F" w:rsidP="003A636F">
            <w:pPr>
              <w:pStyle w:val="aa"/>
              <w:rPr>
                <w:sz w:val="24"/>
              </w:rPr>
            </w:pPr>
            <w:r w:rsidRPr="00721C91">
              <w:rPr>
                <w:sz w:val="24"/>
              </w:rPr>
              <w:t>StartDate</w:t>
            </w:r>
          </w:p>
        </w:tc>
        <w:tc>
          <w:tcPr>
            <w:tcW w:w="1843" w:type="dxa"/>
          </w:tcPr>
          <w:p w:rsidR="003A636F" w:rsidRPr="006E70D1" w:rsidRDefault="003A636F" w:rsidP="003A636F">
            <w:pPr>
              <w:pStyle w:val="aa"/>
              <w:rPr>
                <w:sz w:val="24"/>
              </w:rPr>
            </w:pPr>
            <w:r>
              <w:rPr>
                <w:sz w:val="24"/>
              </w:rPr>
              <w:t>1</w:t>
            </w:r>
            <w:r w:rsidRPr="006E70D1">
              <w:rPr>
                <w:sz w:val="24"/>
              </w:rPr>
              <w:t>..1</w:t>
            </w:r>
          </w:p>
        </w:tc>
        <w:tc>
          <w:tcPr>
            <w:tcW w:w="930" w:type="dxa"/>
          </w:tcPr>
          <w:p w:rsidR="003A636F" w:rsidRPr="007A10D0" w:rsidRDefault="003A636F" w:rsidP="003A636F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DateTime</w:t>
            </w:r>
          </w:p>
        </w:tc>
        <w:tc>
          <w:tcPr>
            <w:tcW w:w="3039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Начало интервала</w:t>
            </w:r>
          </w:p>
        </w:tc>
      </w:tr>
      <w:tr w:rsidR="003A636F" w:rsidRPr="00F70D48" w:rsidTr="003A636F">
        <w:tc>
          <w:tcPr>
            <w:tcW w:w="1677" w:type="dxa"/>
          </w:tcPr>
          <w:p w:rsidR="003A636F" w:rsidRDefault="003A636F" w:rsidP="003A636F">
            <w:pPr>
              <w:pStyle w:val="aa"/>
              <w:rPr>
                <w:sz w:val="24"/>
              </w:rPr>
            </w:pPr>
            <w:r>
              <w:rPr>
                <w:sz w:val="24"/>
              </w:rPr>
              <w:t>/</w:t>
            </w:r>
            <w:r w:rsidRPr="00721C91">
              <w:rPr>
                <w:sz w:val="24"/>
              </w:rPr>
              <w:t>PARequestInterval</w:t>
            </w:r>
          </w:p>
        </w:tc>
        <w:tc>
          <w:tcPr>
            <w:tcW w:w="1975" w:type="dxa"/>
          </w:tcPr>
          <w:p w:rsidR="003A636F" w:rsidRPr="00A23328" w:rsidRDefault="003A636F" w:rsidP="003A636F">
            <w:pPr>
              <w:pStyle w:val="aa"/>
              <w:rPr>
                <w:sz w:val="24"/>
              </w:rPr>
            </w:pPr>
            <w:r w:rsidRPr="00721C91">
              <w:rPr>
                <w:sz w:val="24"/>
              </w:rPr>
              <w:t>EndDate</w:t>
            </w:r>
          </w:p>
        </w:tc>
        <w:tc>
          <w:tcPr>
            <w:tcW w:w="1843" w:type="dxa"/>
          </w:tcPr>
          <w:p w:rsidR="003A636F" w:rsidRPr="006E70D1" w:rsidRDefault="003A636F" w:rsidP="003A636F">
            <w:pPr>
              <w:pStyle w:val="aa"/>
              <w:rPr>
                <w:sz w:val="24"/>
              </w:rPr>
            </w:pPr>
            <w:r>
              <w:rPr>
                <w:sz w:val="24"/>
              </w:rPr>
              <w:t>1</w:t>
            </w:r>
            <w:r w:rsidRPr="006E70D1">
              <w:rPr>
                <w:sz w:val="24"/>
              </w:rPr>
              <w:t>..1</w:t>
            </w:r>
          </w:p>
        </w:tc>
        <w:tc>
          <w:tcPr>
            <w:tcW w:w="930" w:type="dxa"/>
          </w:tcPr>
          <w:p w:rsidR="003A636F" w:rsidRPr="00640589" w:rsidRDefault="003A636F" w:rsidP="003A636F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DateTime</w:t>
            </w:r>
          </w:p>
        </w:tc>
        <w:tc>
          <w:tcPr>
            <w:tcW w:w="3039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Окончание интервала</w:t>
            </w:r>
          </w:p>
        </w:tc>
      </w:tr>
    </w:tbl>
    <w:p w:rsidR="003A636F" w:rsidRDefault="003A636F" w:rsidP="00AB1364">
      <w:pPr>
        <w:pStyle w:val="30"/>
        <w:numPr>
          <w:ilvl w:val="2"/>
          <w:numId w:val="6"/>
        </w:numPr>
      </w:pPr>
      <w:bookmarkStart w:id="252" w:name="_Toc495843751"/>
      <w:bookmarkStart w:id="253" w:name="_Toc32334137"/>
      <w:r>
        <w:t>Описание выходных данных</w:t>
      </w:r>
      <w:bookmarkEnd w:id="252"/>
      <w:bookmarkEnd w:id="253"/>
    </w:p>
    <w:p w:rsidR="003A636F" w:rsidRDefault="003A636F" w:rsidP="003A636F">
      <w:pPr>
        <w:pStyle w:val="a9"/>
      </w:pPr>
      <w:r w:rsidRPr="007F6095">
        <w:t xml:space="preserve">Структура </w:t>
      </w:r>
      <w:r>
        <w:t>ответа</w:t>
      </w:r>
      <w:r w:rsidRPr="007F6095">
        <w:t xml:space="preserve"> </w:t>
      </w:r>
      <w:r w:rsidRPr="00BD0136">
        <w:t>SetAppointmentByPARequest</w:t>
      </w:r>
      <w:r w:rsidRPr="00545527">
        <w:t xml:space="preserve"> </w:t>
      </w:r>
      <w:r w:rsidRPr="007F6095">
        <w:t>представлена на</w:t>
      </w:r>
      <w:r w:rsidR="00B66FD0">
        <w:t xml:space="preserve"> </w:t>
      </w:r>
      <w:r w:rsidR="00B66FD0">
        <w:fldChar w:fldCharType="begin"/>
      </w:r>
      <w:r w:rsidR="00B66FD0">
        <w:instrText xml:space="preserve"> REF _Ref499828880 \h  \* MERGEFORMAT </w:instrText>
      </w:r>
      <w:r w:rsidR="00B66FD0">
        <w:fldChar w:fldCharType="separate"/>
      </w:r>
      <w:r w:rsidR="00AB0CF6">
        <w:t>Рисунке</w:t>
      </w:r>
      <w:r w:rsidR="00AB0CF6" w:rsidRPr="00AB0CF6">
        <w:t xml:space="preserve"> 72</w:t>
      </w:r>
      <w:r w:rsidR="00B66FD0">
        <w:fldChar w:fldCharType="end"/>
      </w:r>
      <w:r>
        <w:t>.</w:t>
      </w:r>
    </w:p>
    <w:p w:rsidR="003A636F" w:rsidRDefault="00980886" w:rsidP="003A636F">
      <w:pPr>
        <w:pStyle w:val="a9"/>
        <w:ind w:firstLine="0"/>
      </w:pPr>
      <w:r>
        <w:rPr>
          <w:noProof/>
        </w:rPr>
        <w:lastRenderedPageBreak/>
        <w:pict>
          <v:shape id="_x0000_i1340" type="#_x0000_t75" style="width:467.15pt;height:130.3pt">
            <v:imagedata r:id="rId113" o:title="SetAppointmentByPARequestResponse"/>
          </v:shape>
        </w:pict>
      </w:r>
    </w:p>
    <w:p w:rsidR="003A636F" w:rsidRPr="00E81422" w:rsidRDefault="003A636F" w:rsidP="003A636F">
      <w:pPr>
        <w:pStyle w:val="a9"/>
        <w:jc w:val="center"/>
        <w:rPr>
          <w:b/>
          <w:sz w:val="24"/>
          <w:szCs w:val="24"/>
        </w:rPr>
      </w:pPr>
      <w:bookmarkStart w:id="254" w:name="_Ref499828880"/>
      <w:r w:rsidRPr="002B12DC">
        <w:rPr>
          <w:b/>
          <w:sz w:val="24"/>
          <w:szCs w:val="24"/>
        </w:rPr>
        <w:t xml:space="preserve">Рисунок </w:t>
      </w:r>
      <w:r w:rsidRPr="002B12DC">
        <w:rPr>
          <w:b/>
          <w:sz w:val="24"/>
          <w:szCs w:val="24"/>
        </w:rPr>
        <w:fldChar w:fldCharType="begin"/>
      </w:r>
      <w:r w:rsidRPr="002B12DC">
        <w:rPr>
          <w:b/>
          <w:sz w:val="24"/>
          <w:szCs w:val="24"/>
        </w:rPr>
        <w:instrText xml:space="preserve"> SEQ Рисунок \* ARABIC </w:instrText>
      </w:r>
      <w:r w:rsidRPr="002B12DC">
        <w:rPr>
          <w:b/>
          <w:sz w:val="24"/>
          <w:szCs w:val="24"/>
        </w:rPr>
        <w:fldChar w:fldCharType="separate"/>
      </w:r>
      <w:r w:rsidR="00AB0CF6">
        <w:rPr>
          <w:b/>
          <w:noProof/>
          <w:sz w:val="24"/>
          <w:szCs w:val="24"/>
        </w:rPr>
        <w:t>72</w:t>
      </w:r>
      <w:r w:rsidRPr="002B12DC">
        <w:rPr>
          <w:b/>
          <w:sz w:val="24"/>
          <w:szCs w:val="24"/>
        </w:rPr>
        <w:fldChar w:fldCharType="end"/>
      </w:r>
      <w:bookmarkEnd w:id="254"/>
      <w:r w:rsidRPr="002B12DC">
        <w:rPr>
          <w:b/>
          <w:sz w:val="24"/>
          <w:szCs w:val="24"/>
        </w:rPr>
        <w:t xml:space="preserve">. </w:t>
      </w:r>
      <w:r w:rsidRPr="007F6095">
        <w:rPr>
          <w:b/>
          <w:sz w:val="24"/>
          <w:szCs w:val="24"/>
        </w:rPr>
        <w:t xml:space="preserve">Структура </w:t>
      </w:r>
      <w:r>
        <w:rPr>
          <w:b/>
          <w:sz w:val="24"/>
          <w:szCs w:val="24"/>
        </w:rPr>
        <w:t>ответа метода</w:t>
      </w:r>
      <w:r w:rsidRPr="007F6095">
        <w:rPr>
          <w:b/>
          <w:sz w:val="24"/>
          <w:szCs w:val="24"/>
        </w:rPr>
        <w:t xml:space="preserve"> </w:t>
      </w:r>
      <w:r w:rsidRPr="000E39EF">
        <w:rPr>
          <w:b/>
          <w:sz w:val="24"/>
          <w:szCs w:val="24"/>
        </w:rPr>
        <w:t>SetAppointmentByPARequest</w:t>
      </w:r>
    </w:p>
    <w:p w:rsidR="003A636F" w:rsidRDefault="003A636F" w:rsidP="003A636F">
      <w:pPr>
        <w:pStyle w:val="a9"/>
      </w:pPr>
      <w:r w:rsidRPr="008435D3">
        <w:t xml:space="preserve">В </w:t>
      </w:r>
      <w:r w:rsidR="00EA79F5">
        <w:fldChar w:fldCharType="begin"/>
      </w:r>
      <w:r w:rsidR="00EA79F5">
        <w:instrText xml:space="preserve"> REF _Ref499830232 \h  \* MERGEFORMAT </w:instrText>
      </w:r>
      <w:r w:rsidR="00EA79F5">
        <w:fldChar w:fldCharType="separate"/>
      </w:r>
      <w:r w:rsidR="00AB0CF6">
        <w:t>Таблице</w:t>
      </w:r>
      <w:r w:rsidR="00AB0CF6" w:rsidRPr="00AB0CF6">
        <w:t xml:space="preserve"> 47</w:t>
      </w:r>
      <w:r w:rsidR="00EA79F5">
        <w:fldChar w:fldCharType="end"/>
      </w:r>
      <w:r w:rsidRPr="008435D3">
        <w:t xml:space="preserve"> представлено описание </w:t>
      </w:r>
      <w:r>
        <w:t>выходных данных</w:t>
      </w:r>
      <w:r w:rsidRPr="008435D3">
        <w:t xml:space="preserve"> запроса метода </w:t>
      </w:r>
      <w:r w:rsidRPr="000E39EF">
        <w:rPr>
          <w:lang w:val="en-US"/>
        </w:rPr>
        <w:t>SetAppointmentByPARequest</w:t>
      </w:r>
      <w:r w:rsidRPr="008435D3">
        <w:t>.</w:t>
      </w:r>
    </w:p>
    <w:p w:rsidR="003A636F" w:rsidRPr="00F636EB" w:rsidRDefault="003A636F" w:rsidP="003A636F">
      <w:pPr>
        <w:pStyle w:val="aff"/>
        <w:ind w:left="0"/>
        <w:jc w:val="left"/>
        <w:rPr>
          <w:sz w:val="24"/>
        </w:rPr>
      </w:pPr>
      <w:bookmarkStart w:id="255" w:name="_Ref499830232"/>
      <w:r w:rsidRPr="00F636EB">
        <w:rPr>
          <w:sz w:val="24"/>
        </w:rPr>
        <w:t xml:space="preserve">Таблица </w:t>
      </w:r>
      <w:r w:rsidRPr="00F636EB">
        <w:rPr>
          <w:sz w:val="24"/>
        </w:rPr>
        <w:fldChar w:fldCharType="begin"/>
      </w:r>
      <w:r w:rsidRPr="00F636EB">
        <w:rPr>
          <w:sz w:val="24"/>
        </w:rPr>
        <w:instrText xml:space="preserve"> SEQ Таблица \* ARABIC </w:instrText>
      </w:r>
      <w:r w:rsidRPr="00F636EB">
        <w:rPr>
          <w:sz w:val="24"/>
        </w:rPr>
        <w:fldChar w:fldCharType="separate"/>
      </w:r>
      <w:r w:rsidR="00AB0CF6">
        <w:rPr>
          <w:noProof/>
          <w:sz w:val="24"/>
        </w:rPr>
        <w:t>47</w:t>
      </w:r>
      <w:r w:rsidRPr="00F636EB">
        <w:rPr>
          <w:sz w:val="24"/>
        </w:rPr>
        <w:fldChar w:fldCharType="end"/>
      </w:r>
      <w:bookmarkEnd w:id="255"/>
      <w:r w:rsidRPr="00F636EB">
        <w:rPr>
          <w:sz w:val="24"/>
        </w:rPr>
        <w:t xml:space="preserve"> - Описание выходных данных метода </w:t>
      </w:r>
      <w:r w:rsidRPr="000E39EF">
        <w:rPr>
          <w:sz w:val="24"/>
        </w:rPr>
        <w:t>SetAppointmentByPARequest</w:t>
      </w:r>
    </w:p>
    <w:tbl>
      <w:tblPr>
        <w:tblW w:w="94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1413"/>
        <w:gridCol w:w="1417"/>
        <w:gridCol w:w="1134"/>
        <w:gridCol w:w="1134"/>
        <w:gridCol w:w="1985"/>
        <w:gridCol w:w="2410"/>
      </w:tblGrid>
      <w:tr w:rsidR="0015347E" w:rsidRPr="009538A8" w:rsidTr="00D70C30">
        <w:trPr>
          <w:tblHeader/>
        </w:trPr>
        <w:tc>
          <w:tcPr>
            <w:tcW w:w="1413" w:type="dxa"/>
            <w:shd w:val="clear" w:color="auto" w:fill="E7E6E6"/>
            <w:vAlign w:val="center"/>
          </w:tcPr>
          <w:p w:rsidR="0015347E" w:rsidRPr="00C9379F" w:rsidRDefault="0015347E" w:rsidP="003A636F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Контейнер</w:t>
            </w:r>
          </w:p>
        </w:tc>
        <w:tc>
          <w:tcPr>
            <w:tcW w:w="1417" w:type="dxa"/>
            <w:shd w:val="clear" w:color="auto" w:fill="E7E6E6"/>
            <w:vAlign w:val="center"/>
          </w:tcPr>
          <w:p w:rsidR="0015347E" w:rsidRPr="00C9379F" w:rsidRDefault="0015347E" w:rsidP="003A636F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Выходные данные</w:t>
            </w:r>
          </w:p>
        </w:tc>
        <w:tc>
          <w:tcPr>
            <w:tcW w:w="1134" w:type="dxa"/>
            <w:shd w:val="clear" w:color="auto" w:fill="E7E6E6"/>
          </w:tcPr>
          <w:p w:rsidR="0015347E" w:rsidRPr="00C9379F" w:rsidRDefault="00D70C30" w:rsidP="003A636F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Обязательность/кратность</w:t>
            </w:r>
          </w:p>
        </w:tc>
        <w:tc>
          <w:tcPr>
            <w:tcW w:w="1134" w:type="dxa"/>
            <w:shd w:val="clear" w:color="auto" w:fill="E7E6E6"/>
            <w:vAlign w:val="center"/>
          </w:tcPr>
          <w:p w:rsidR="0015347E" w:rsidRPr="00C9379F" w:rsidRDefault="0015347E" w:rsidP="003A636F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Тип</w:t>
            </w:r>
          </w:p>
        </w:tc>
        <w:tc>
          <w:tcPr>
            <w:tcW w:w="1985" w:type="dxa"/>
            <w:shd w:val="clear" w:color="auto" w:fill="E7E6E6"/>
            <w:vAlign w:val="center"/>
          </w:tcPr>
          <w:p w:rsidR="0015347E" w:rsidRPr="00C9379F" w:rsidRDefault="0015347E" w:rsidP="003A636F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Описание</w:t>
            </w:r>
          </w:p>
        </w:tc>
        <w:tc>
          <w:tcPr>
            <w:tcW w:w="2410" w:type="dxa"/>
            <w:shd w:val="clear" w:color="auto" w:fill="E7E6E6"/>
            <w:vAlign w:val="center"/>
          </w:tcPr>
          <w:p w:rsidR="0015347E" w:rsidRPr="00C9379F" w:rsidRDefault="0015347E" w:rsidP="003A636F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Возможные значения</w:t>
            </w:r>
          </w:p>
        </w:tc>
      </w:tr>
      <w:tr w:rsidR="0015347E" w:rsidRPr="00972F92" w:rsidTr="00D70C30">
        <w:tc>
          <w:tcPr>
            <w:tcW w:w="2830" w:type="dxa"/>
            <w:gridSpan w:val="2"/>
          </w:tcPr>
          <w:p w:rsidR="0015347E" w:rsidRPr="00972F92" w:rsidRDefault="0015347E" w:rsidP="003A636F">
            <w:pPr>
              <w:pStyle w:val="aa"/>
              <w:rPr>
                <w:b/>
                <w:sz w:val="24"/>
                <w:lang w:val="en-US"/>
              </w:rPr>
            </w:pPr>
            <w:r w:rsidRPr="00972F92">
              <w:rPr>
                <w:b/>
                <w:sz w:val="24"/>
                <w:lang w:val="en-US"/>
              </w:rPr>
              <w:t>/SetAppointmentByPARequestResult</w:t>
            </w:r>
          </w:p>
        </w:tc>
        <w:tc>
          <w:tcPr>
            <w:tcW w:w="1134" w:type="dxa"/>
          </w:tcPr>
          <w:p w:rsidR="0015347E" w:rsidRPr="00972F92" w:rsidRDefault="0015347E" w:rsidP="003A636F">
            <w:pPr>
              <w:pStyle w:val="aa"/>
              <w:rPr>
                <w:sz w:val="24"/>
                <w:lang w:val="en-US"/>
              </w:rPr>
            </w:pPr>
          </w:p>
        </w:tc>
        <w:tc>
          <w:tcPr>
            <w:tcW w:w="1134" w:type="dxa"/>
          </w:tcPr>
          <w:p w:rsidR="0015347E" w:rsidRPr="00972F92" w:rsidRDefault="0015347E" w:rsidP="003A636F">
            <w:pPr>
              <w:pStyle w:val="aa"/>
              <w:rPr>
                <w:sz w:val="24"/>
                <w:lang w:val="en-US"/>
              </w:rPr>
            </w:pPr>
          </w:p>
        </w:tc>
        <w:tc>
          <w:tcPr>
            <w:tcW w:w="1985" w:type="dxa"/>
          </w:tcPr>
          <w:p w:rsidR="0015347E" w:rsidRPr="00972F92" w:rsidRDefault="0015347E" w:rsidP="003A636F">
            <w:pPr>
              <w:pStyle w:val="aa"/>
              <w:rPr>
                <w:sz w:val="24"/>
                <w:lang w:val="en-US"/>
              </w:rPr>
            </w:pPr>
          </w:p>
        </w:tc>
        <w:tc>
          <w:tcPr>
            <w:tcW w:w="2410" w:type="dxa"/>
          </w:tcPr>
          <w:p w:rsidR="0015347E" w:rsidRPr="00972F92" w:rsidRDefault="0015347E" w:rsidP="003A636F">
            <w:pPr>
              <w:pStyle w:val="aa"/>
              <w:rPr>
                <w:sz w:val="24"/>
                <w:lang w:val="en-US"/>
              </w:rPr>
            </w:pPr>
          </w:p>
        </w:tc>
      </w:tr>
      <w:tr w:rsidR="00D70C30" w:rsidRPr="00972F92" w:rsidTr="00D70C30">
        <w:tc>
          <w:tcPr>
            <w:tcW w:w="1413" w:type="dxa"/>
          </w:tcPr>
          <w:p w:rsidR="00D70C30" w:rsidRPr="00972F92" w:rsidRDefault="00D70C30" w:rsidP="00D70C30">
            <w:pPr>
              <w:pStyle w:val="aa"/>
              <w:rPr>
                <w:sz w:val="24"/>
                <w:lang w:val="en-US"/>
              </w:rPr>
            </w:pPr>
            <w:r w:rsidRPr="00972F92">
              <w:rPr>
                <w:sz w:val="24"/>
                <w:lang w:val="en-US"/>
              </w:rPr>
              <w:t>/SetAppointmentByPARequestResult</w:t>
            </w:r>
          </w:p>
        </w:tc>
        <w:tc>
          <w:tcPr>
            <w:tcW w:w="1417" w:type="dxa"/>
          </w:tcPr>
          <w:p w:rsidR="00D70C30" w:rsidRPr="00972F92" w:rsidRDefault="00D70C30" w:rsidP="00D70C30">
            <w:pPr>
              <w:pStyle w:val="aa"/>
              <w:rPr>
                <w:sz w:val="24"/>
                <w:lang w:val="en-US"/>
              </w:rPr>
            </w:pPr>
            <w:r w:rsidRPr="00972F92">
              <w:rPr>
                <w:sz w:val="24"/>
                <w:lang w:val="en-US"/>
              </w:rPr>
              <w:t>IdHistory</w:t>
            </w:r>
          </w:p>
        </w:tc>
        <w:tc>
          <w:tcPr>
            <w:tcW w:w="1134" w:type="dxa"/>
          </w:tcPr>
          <w:p w:rsidR="00D70C30" w:rsidRPr="00B57F8C" w:rsidRDefault="00D70C30" w:rsidP="00D70C30">
            <w:pPr>
              <w:pStyle w:val="aa"/>
              <w:spacing w:line="276" w:lineRule="auto"/>
              <w:rPr>
                <w:sz w:val="24"/>
              </w:rPr>
            </w:pPr>
            <w:r w:rsidRPr="00B57F8C">
              <w:rPr>
                <w:sz w:val="24"/>
              </w:rPr>
              <w:t>0..1</w:t>
            </w:r>
          </w:p>
        </w:tc>
        <w:tc>
          <w:tcPr>
            <w:tcW w:w="1134" w:type="dxa"/>
          </w:tcPr>
          <w:p w:rsidR="00D70C30" w:rsidRPr="00972F92" w:rsidRDefault="00D70C30" w:rsidP="00D70C30">
            <w:pPr>
              <w:pStyle w:val="aa"/>
              <w:rPr>
                <w:sz w:val="24"/>
                <w:lang w:val="en-US"/>
              </w:rPr>
            </w:pPr>
            <w:r w:rsidRPr="00972F92">
              <w:rPr>
                <w:sz w:val="24"/>
                <w:lang w:val="en-US"/>
              </w:rPr>
              <w:t>Int</w:t>
            </w:r>
          </w:p>
        </w:tc>
        <w:tc>
          <w:tcPr>
            <w:tcW w:w="1985" w:type="dxa"/>
          </w:tcPr>
          <w:p w:rsidR="00D70C30" w:rsidRPr="00972F92" w:rsidRDefault="00D70C30" w:rsidP="00D70C30">
            <w:pPr>
              <w:pStyle w:val="aa"/>
              <w:rPr>
                <w:sz w:val="24"/>
                <w:lang w:val="en-US"/>
              </w:rPr>
            </w:pPr>
            <w:r w:rsidRPr="00EB7225">
              <w:rPr>
                <w:sz w:val="24"/>
              </w:rPr>
              <w:t>Идентификатор</w:t>
            </w:r>
            <w:r w:rsidRPr="00972F92">
              <w:rPr>
                <w:sz w:val="24"/>
                <w:lang w:val="en-US"/>
              </w:rPr>
              <w:t xml:space="preserve"> </w:t>
            </w:r>
            <w:r w:rsidRPr="00EB7225">
              <w:rPr>
                <w:sz w:val="24"/>
              </w:rPr>
              <w:t>сессии</w:t>
            </w:r>
            <w:r w:rsidRPr="00972F92">
              <w:rPr>
                <w:sz w:val="24"/>
                <w:lang w:val="en-US"/>
              </w:rPr>
              <w:t xml:space="preserve"> (</w:t>
            </w:r>
            <w:r>
              <w:rPr>
                <w:sz w:val="24"/>
              </w:rPr>
              <w:t>транзакции</w:t>
            </w:r>
            <w:r w:rsidRPr="00972F92">
              <w:rPr>
                <w:sz w:val="24"/>
                <w:lang w:val="en-US"/>
              </w:rPr>
              <w:t>)</w:t>
            </w:r>
          </w:p>
        </w:tc>
        <w:tc>
          <w:tcPr>
            <w:tcW w:w="2410" w:type="dxa"/>
          </w:tcPr>
          <w:p w:rsidR="00D70C30" w:rsidRPr="00972F92" w:rsidRDefault="00D70C30" w:rsidP="00D70C30">
            <w:pPr>
              <w:pStyle w:val="aa"/>
              <w:rPr>
                <w:sz w:val="24"/>
                <w:lang w:val="en-US"/>
              </w:rPr>
            </w:pPr>
          </w:p>
        </w:tc>
      </w:tr>
      <w:tr w:rsidR="00D70C30" w:rsidRPr="00F70D48" w:rsidTr="00D70C30">
        <w:tc>
          <w:tcPr>
            <w:tcW w:w="1413" w:type="dxa"/>
          </w:tcPr>
          <w:p w:rsidR="00D70C30" w:rsidRPr="00972F92" w:rsidRDefault="00D70C30" w:rsidP="00D70C30">
            <w:pPr>
              <w:pStyle w:val="aa"/>
              <w:rPr>
                <w:sz w:val="24"/>
                <w:lang w:val="en-US"/>
              </w:rPr>
            </w:pPr>
            <w:r w:rsidRPr="00972F92">
              <w:rPr>
                <w:sz w:val="24"/>
                <w:lang w:val="en-US"/>
              </w:rPr>
              <w:t>/SetAppointmentByPARequestResult</w:t>
            </w:r>
          </w:p>
        </w:tc>
        <w:tc>
          <w:tcPr>
            <w:tcW w:w="1417" w:type="dxa"/>
          </w:tcPr>
          <w:p w:rsidR="00D70C30" w:rsidRPr="00972F92" w:rsidRDefault="00D70C30" w:rsidP="00D70C30">
            <w:pPr>
              <w:pStyle w:val="aa"/>
              <w:rPr>
                <w:sz w:val="24"/>
                <w:lang w:val="en-US"/>
              </w:rPr>
            </w:pPr>
            <w:r w:rsidRPr="00972F92">
              <w:rPr>
                <w:sz w:val="24"/>
                <w:lang w:val="en-US"/>
              </w:rPr>
              <w:t>Success</w:t>
            </w:r>
          </w:p>
        </w:tc>
        <w:tc>
          <w:tcPr>
            <w:tcW w:w="1134" w:type="dxa"/>
          </w:tcPr>
          <w:p w:rsidR="00D70C30" w:rsidRPr="00B57F8C" w:rsidRDefault="00D70C30" w:rsidP="00D70C30">
            <w:pPr>
              <w:pStyle w:val="aa"/>
              <w:spacing w:line="276" w:lineRule="auto"/>
              <w:rPr>
                <w:sz w:val="24"/>
              </w:rPr>
            </w:pPr>
            <w:r w:rsidRPr="00B57F8C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D70C30" w:rsidRPr="00EB7225" w:rsidRDefault="00D70C30" w:rsidP="00D70C30">
            <w:pPr>
              <w:pStyle w:val="aa"/>
              <w:rPr>
                <w:sz w:val="24"/>
              </w:rPr>
            </w:pPr>
            <w:r w:rsidRPr="00D541E0">
              <w:rPr>
                <w:sz w:val="24"/>
              </w:rPr>
              <w:t>Boolean</w:t>
            </w:r>
          </w:p>
        </w:tc>
        <w:tc>
          <w:tcPr>
            <w:tcW w:w="1985" w:type="dxa"/>
          </w:tcPr>
          <w:p w:rsidR="00D70C30" w:rsidRPr="009538A8" w:rsidRDefault="00D70C30" w:rsidP="00D70C30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Результат выполнения запроса</w:t>
            </w:r>
          </w:p>
        </w:tc>
        <w:tc>
          <w:tcPr>
            <w:tcW w:w="2410" w:type="dxa"/>
          </w:tcPr>
          <w:p w:rsidR="00D70C30" w:rsidRPr="00EB7225" w:rsidRDefault="00D70C30" w:rsidP="00D70C30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True;</w:t>
            </w:r>
          </w:p>
          <w:p w:rsidR="00D70C30" w:rsidRPr="009538A8" w:rsidRDefault="00D70C30" w:rsidP="00D70C30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False</w:t>
            </w:r>
          </w:p>
        </w:tc>
      </w:tr>
      <w:tr w:rsidR="00D70C30" w:rsidRPr="00F70D48" w:rsidTr="00D70C30">
        <w:tc>
          <w:tcPr>
            <w:tcW w:w="1413" w:type="dxa"/>
          </w:tcPr>
          <w:p w:rsidR="00D70C30" w:rsidRPr="00F70D48" w:rsidRDefault="00D70C30" w:rsidP="00D70C30">
            <w:pPr>
              <w:pStyle w:val="aa"/>
              <w:rPr>
                <w:sz w:val="24"/>
              </w:rPr>
            </w:pPr>
            <w:r w:rsidRPr="004C585A">
              <w:rPr>
                <w:sz w:val="24"/>
              </w:rPr>
              <w:t>/SetAppointmentByPA</w:t>
            </w:r>
            <w:r w:rsidRPr="004C585A">
              <w:rPr>
                <w:sz w:val="24"/>
              </w:rPr>
              <w:lastRenderedPageBreak/>
              <w:t>RequestResult</w:t>
            </w:r>
          </w:p>
        </w:tc>
        <w:tc>
          <w:tcPr>
            <w:tcW w:w="1417" w:type="dxa"/>
          </w:tcPr>
          <w:p w:rsidR="00D70C30" w:rsidRPr="00F70D48" w:rsidRDefault="00D70C30" w:rsidP="00D70C30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lastRenderedPageBreak/>
              <w:t>Type</w:t>
            </w:r>
          </w:p>
        </w:tc>
        <w:tc>
          <w:tcPr>
            <w:tcW w:w="1134" w:type="dxa"/>
          </w:tcPr>
          <w:p w:rsidR="00D70C30" w:rsidRPr="000A2D15" w:rsidRDefault="00D70C30" w:rsidP="00D70C30">
            <w:pPr>
              <w:pStyle w:val="aa"/>
              <w:rPr>
                <w:sz w:val="24"/>
              </w:rPr>
            </w:pPr>
            <w:r w:rsidRPr="00DD27BC">
              <w:rPr>
                <w:sz w:val="24"/>
              </w:rPr>
              <w:t>0..1</w:t>
            </w:r>
          </w:p>
        </w:tc>
        <w:tc>
          <w:tcPr>
            <w:tcW w:w="1134" w:type="dxa"/>
          </w:tcPr>
          <w:p w:rsidR="00D70C30" w:rsidRPr="00EB7225" w:rsidRDefault="00D70C30" w:rsidP="00D70C30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String</w:t>
            </w:r>
          </w:p>
        </w:tc>
        <w:tc>
          <w:tcPr>
            <w:tcW w:w="1985" w:type="dxa"/>
          </w:tcPr>
          <w:p w:rsidR="00D70C30" w:rsidRPr="008B45CD" w:rsidRDefault="00D70C30" w:rsidP="00D70C30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Тип специалиста, к которому </w:t>
            </w:r>
            <w:r>
              <w:rPr>
                <w:sz w:val="24"/>
              </w:rPr>
              <w:lastRenderedPageBreak/>
              <w:t>записался пациент</w:t>
            </w:r>
          </w:p>
        </w:tc>
        <w:tc>
          <w:tcPr>
            <w:tcW w:w="2410" w:type="dxa"/>
          </w:tcPr>
          <w:p w:rsidR="00D70C30" w:rsidRPr="00EB7225" w:rsidRDefault="00D70C30" w:rsidP="00D70C30">
            <w:pPr>
              <w:pStyle w:val="aa"/>
              <w:rPr>
                <w:sz w:val="24"/>
              </w:rPr>
            </w:pPr>
            <w:r>
              <w:rPr>
                <w:sz w:val="24"/>
              </w:rPr>
              <w:lastRenderedPageBreak/>
              <w:t xml:space="preserve">Значения из справочника «Тип специалиста (врача)» </w:t>
            </w:r>
            <w:r>
              <w:rPr>
                <w:sz w:val="24"/>
              </w:rPr>
              <w:lastRenderedPageBreak/>
              <w:t>(</w:t>
            </w:r>
            <w:r w:rsidR="00B03051">
              <w:rPr>
                <w:sz w:val="24"/>
              </w:rPr>
              <w:t xml:space="preserve">см. в </w:t>
            </w:r>
            <w:r w:rsidR="00B03051" w:rsidRPr="00577F8F">
              <w:rPr>
                <w:sz w:val="24"/>
              </w:rPr>
              <w:t xml:space="preserve">документе «Описание </w:t>
            </w:r>
            <w:r w:rsidR="00B03051">
              <w:rPr>
                <w:sz w:val="24"/>
              </w:rPr>
              <w:t>интеграционных профилей. Часть 1</w:t>
            </w:r>
            <w:r w:rsidR="00B03051" w:rsidRPr="00577F8F">
              <w:rPr>
                <w:sz w:val="24"/>
              </w:rPr>
              <w:t>»</w:t>
            </w:r>
            <w:r w:rsidR="00B03051">
              <w:rPr>
                <w:sz w:val="24"/>
              </w:rPr>
              <w:t>, Приложение 4</w:t>
            </w:r>
            <w:r>
              <w:rPr>
                <w:sz w:val="24"/>
              </w:rPr>
              <w:t>)</w:t>
            </w:r>
          </w:p>
        </w:tc>
      </w:tr>
      <w:tr w:rsidR="00D70C30" w:rsidRPr="00F70D48" w:rsidTr="00D70C30">
        <w:tc>
          <w:tcPr>
            <w:tcW w:w="2830" w:type="dxa"/>
            <w:gridSpan w:val="2"/>
          </w:tcPr>
          <w:p w:rsidR="00D70C30" w:rsidRPr="0045527E" w:rsidRDefault="00D70C30" w:rsidP="00D70C30">
            <w:pPr>
              <w:pStyle w:val="aa"/>
              <w:rPr>
                <w:b/>
                <w:sz w:val="24"/>
              </w:rPr>
            </w:pPr>
            <w:r w:rsidRPr="0045527E">
              <w:rPr>
                <w:b/>
                <w:sz w:val="24"/>
              </w:rPr>
              <w:lastRenderedPageBreak/>
              <w:t>/</w:t>
            </w:r>
            <w:r w:rsidR="00EC54F6">
              <w:rPr>
                <w:b/>
                <w:sz w:val="24"/>
              </w:rPr>
              <w:t>SetAppointmentByPARequestResult</w:t>
            </w:r>
            <w:r w:rsidRPr="0045527E">
              <w:rPr>
                <w:b/>
                <w:sz w:val="24"/>
              </w:rPr>
              <w:t>/ErrorList/Error</w:t>
            </w:r>
          </w:p>
        </w:tc>
        <w:tc>
          <w:tcPr>
            <w:tcW w:w="1134" w:type="dxa"/>
          </w:tcPr>
          <w:p w:rsidR="00D70C30" w:rsidRPr="00EB7225" w:rsidRDefault="00D70C30" w:rsidP="00D70C30">
            <w:pPr>
              <w:pStyle w:val="aa"/>
              <w:rPr>
                <w:sz w:val="24"/>
              </w:rPr>
            </w:pPr>
            <w:r w:rsidRPr="00595000">
              <w:rPr>
                <w:sz w:val="24"/>
              </w:rPr>
              <w:t>0..*</w:t>
            </w:r>
          </w:p>
        </w:tc>
        <w:tc>
          <w:tcPr>
            <w:tcW w:w="1134" w:type="dxa"/>
          </w:tcPr>
          <w:p w:rsidR="00D70C30" w:rsidRPr="00EB7225" w:rsidRDefault="00D70C30" w:rsidP="00D70C30">
            <w:pPr>
              <w:pStyle w:val="aa"/>
              <w:rPr>
                <w:sz w:val="24"/>
              </w:rPr>
            </w:pPr>
          </w:p>
        </w:tc>
        <w:tc>
          <w:tcPr>
            <w:tcW w:w="1985" w:type="dxa"/>
          </w:tcPr>
          <w:p w:rsidR="00D70C30" w:rsidRPr="00EB7225" w:rsidRDefault="00D70C30" w:rsidP="00D70C30">
            <w:pPr>
              <w:pStyle w:val="aa"/>
              <w:rPr>
                <w:sz w:val="24"/>
              </w:rPr>
            </w:pPr>
          </w:p>
        </w:tc>
        <w:tc>
          <w:tcPr>
            <w:tcW w:w="2410" w:type="dxa"/>
          </w:tcPr>
          <w:p w:rsidR="00D70C30" w:rsidRPr="00EB7225" w:rsidRDefault="00D70C30" w:rsidP="00D70C30">
            <w:pPr>
              <w:pStyle w:val="aa"/>
              <w:rPr>
                <w:sz w:val="24"/>
              </w:rPr>
            </w:pPr>
          </w:p>
        </w:tc>
      </w:tr>
      <w:tr w:rsidR="00D70C30" w:rsidRPr="00F70D48" w:rsidTr="00D70C30">
        <w:tc>
          <w:tcPr>
            <w:tcW w:w="1413" w:type="dxa"/>
          </w:tcPr>
          <w:p w:rsidR="00D70C30" w:rsidRPr="00EB7225" w:rsidRDefault="00D70C30" w:rsidP="00D70C30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/Error</w:t>
            </w:r>
          </w:p>
        </w:tc>
        <w:tc>
          <w:tcPr>
            <w:tcW w:w="1417" w:type="dxa"/>
          </w:tcPr>
          <w:p w:rsidR="00D70C30" w:rsidRDefault="00D70C30" w:rsidP="00D70C30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ErrorDescription</w:t>
            </w:r>
          </w:p>
        </w:tc>
        <w:tc>
          <w:tcPr>
            <w:tcW w:w="1134" w:type="dxa"/>
          </w:tcPr>
          <w:p w:rsidR="00D70C30" w:rsidRPr="00B57F8C" w:rsidRDefault="00D70C30" w:rsidP="00D70C30">
            <w:pPr>
              <w:pStyle w:val="aa"/>
              <w:spacing w:line="276" w:lineRule="auto"/>
              <w:rPr>
                <w:sz w:val="24"/>
              </w:rPr>
            </w:pPr>
            <w:r w:rsidRPr="00B57F8C">
              <w:rPr>
                <w:sz w:val="24"/>
              </w:rPr>
              <w:t>0..1</w:t>
            </w:r>
          </w:p>
        </w:tc>
        <w:tc>
          <w:tcPr>
            <w:tcW w:w="1134" w:type="dxa"/>
          </w:tcPr>
          <w:p w:rsidR="00D70C30" w:rsidRPr="00EB7225" w:rsidRDefault="00D70C30" w:rsidP="00D70C30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String</w:t>
            </w:r>
          </w:p>
        </w:tc>
        <w:tc>
          <w:tcPr>
            <w:tcW w:w="1985" w:type="dxa"/>
          </w:tcPr>
          <w:p w:rsidR="00D70C30" w:rsidRPr="00EB7225" w:rsidRDefault="00D70C30" w:rsidP="00D70C30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Текстовое описание ошибки</w:t>
            </w:r>
          </w:p>
        </w:tc>
        <w:tc>
          <w:tcPr>
            <w:tcW w:w="2410" w:type="dxa"/>
          </w:tcPr>
          <w:p w:rsidR="00D70C30" w:rsidRDefault="00577F8F" w:rsidP="00D70C30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Описание ошибок – см.</w:t>
            </w:r>
            <w:r>
              <w:rPr>
                <w:sz w:val="24"/>
              </w:rPr>
              <w:t xml:space="preserve"> в </w:t>
            </w:r>
            <w:r w:rsidRPr="00577F8F">
              <w:rPr>
                <w:sz w:val="24"/>
              </w:rPr>
              <w:t xml:space="preserve">документе «Описание </w:t>
            </w:r>
            <w:r>
              <w:rPr>
                <w:sz w:val="24"/>
              </w:rPr>
              <w:t>интеграционных профилей. Часть 1</w:t>
            </w:r>
            <w:r w:rsidRPr="00577F8F">
              <w:rPr>
                <w:sz w:val="24"/>
              </w:rPr>
              <w:t>»</w:t>
            </w:r>
            <w:r>
              <w:rPr>
                <w:sz w:val="24"/>
              </w:rPr>
              <w:t>, Приложение 1.</w:t>
            </w:r>
          </w:p>
          <w:p w:rsidR="00D70C30" w:rsidRPr="00EB7225" w:rsidRDefault="00D70C30" w:rsidP="00D70C30">
            <w:pPr>
              <w:pStyle w:val="aa"/>
              <w:rPr>
                <w:sz w:val="24"/>
              </w:rPr>
            </w:pPr>
            <w:r w:rsidRPr="005C2077">
              <w:rPr>
                <w:sz w:val="24"/>
              </w:rPr>
              <w:t>Передача текстового описания ошибки обязательна для ошибки с кодом 99</w:t>
            </w:r>
          </w:p>
        </w:tc>
      </w:tr>
      <w:tr w:rsidR="00D70C30" w:rsidRPr="00F70D48" w:rsidTr="00D70C30">
        <w:tc>
          <w:tcPr>
            <w:tcW w:w="1413" w:type="dxa"/>
          </w:tcPr>
          <w:p w:rsidR="00D70C30" w:rsidRPr="00EB7225" w:rsidRDefault="00D70C30" w:rsidP="00D70C30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/Error</w:t>
            </w:r>
          </w:p>
        </w:tc>
        <w:tc>
          <w:tcPr>
            <w:tcW w:w="1417" w:type="dxa"/>
          </w:tcPr>
          <w:p w:rsidR="00D70C30" w:rsidRDefault="00D70C30" w:rsidP="00D70C30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IdError</w:t>
            </w:r>
          </w:p>
        </w:tc>
        <w:tc>
          <w:tcPr>
            <w:tcW w:w="1134" w:type="dxa"/>
          </w:tcPr>
          <w:p w:rsidR="00D70C30" w:rsidRPr="00B57F8C" w:rsidRDefault="00D70C30" w:rsidP="00D70C30">
            <w:pPr>
              <w:pStyle w:val="aa"/>
              <w:spacing w:line="276" w:lineRule="auto"/>
              <w:rPr>
                <w:sz w:val="24"/>
              </w:rPr>
            </w:pPr>
            <w:r w:rsidRPr="00B57F8C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D70C30" w:rsidRPr="00EB7225" w:rsidRDefault="00D70C30" w:rsidP="00D70C30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Int</w:t>
            </w:r>
          </w:p>
        </w:tc>
        <w:tc>
          <w:tcPr>
            <w:tcW w:w="1985" w:type="dxa"/>
          </w:tcPr>
          <w:p w:rsidR="00D70C30" w:rsidRPr="00EB7225" w:rsidRDefault="00D70C30" w:rsidP="00D70C30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Идентификатор ошибки в справочнике</w:t>
            </w:r>
          </w:p>
        </w:tc>
        <w:tc>
          <w:tcPr>
            <w:tcW w:w="2410" w:type="dxa"/>
          </w:tcPr>
          <w:p w:rsidR="00D70C30" w:rsidRPr="00EB7225" w:rsidRDefault="00577F8F" w:rsidP="00D70C30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Описание ошибок – см.</w:t>
            </w:r>
            <w:r>
              <w:rPr>
                <w:sz w:val="24"/>
              </w:rPr>
              <w:t xml:space="preserve"> в </w:t>
            </w:r>
            <w:r w:rsidRPr="00577F8F">
              <w:rPr>
                <w:sz w:val="24"/>
              </w:rPr>
              <w:t xml:space="preserve">документе «Описание </w:t>
            </w:r>
            <w:r>
              <w:rPr>
                <w:sz w:val="24"/>
              </w:rPr>
              <w:t>интеграционных профилей. Часть 1</w:t>
            </w:r>
            <w:r w:rsidRPr="00577F8F">
              <w:rPr>
                <w:sz w:val="24"/>
              </w:rPr>
              <w:t>»</w:t>
            </w:r>
            <w:r>
              <w:rPr>
                <w:sz w:val="24"/>
              </w:rPr>
              <w:t>, Приложение 1</w:t>
            </w:r>
          </w:p>
        </w:tc>
      </w:tr>
    </w:tbl>
    <w:p w:rsidR="003A636F" w:rsidRPr="008435D3" w:rsidRDefault="003A636F" w:rsidP="003A636F">
      <w:pPr>
        <w:pStyle w:val="a9"/>
        <w:ind w:firstLine="0"/>
      </w:pPr>
    </w:p>
    <w:p w:rsidR="003A636F" w:rsidRPr="00C42657" w:rsidRDefault="003A636F" w:rsidP="00AB1364">
      <w:pPr>
        <w:pStyle w:val="2"/>
        <w:numPr>
          <w:ilvl w:val="1"/>
          <w:numId w:val="6"/>
        </w:numPr>
      </w:pPr>
      <w:bookmarkStart w:id="256" w:name="_Toc495843754"/>
      <w:bookmarkStart w:id="257" w:name="_Ref525837113"/>
      <w:bookmarkStart w:id="258" w:name="_Toc32334138"/>
      <w:r w:rsidRPr="00C42657">
        <w:lastRenderedPageBreak/>
        <w:t>Регистрация заявки ЖОЗ (</w:t>
      </w:r>
      <w:r w:rsidRPr="00C42657">
        <w:rPr>
          <w:lang w:val="en-US"/>
        </w:rPr>
        <w:t>RegisterPARequest</w:t>
      </w:r>
      <w:r w:rsidRPr="00C42657">
        <w:t>)</w:t>
      </w:r>
      <w:bookmarkEnd w:id="256"/>
      <w:bookmarkEnd w:id="257"/>
      <w:bookmarkEnd w:id="258"/>
    </w:p>
    <w:p w:rsidR="003A636F" w:rsidRDefault="003A636F" w:rsidP="003A636F">
      <w:pPr>
        <w:pStyle w:val="a9"/>
      </w:pPr>
      <w:r w:rsidRPr="00EE4983">
        <w:t xml:space="preserve">Данный </w:t>
      </w:r>
      <w:r>
        <w:t>метод</w:t>
      </w:r>
      <w:r w:rsidRPr="00EE4983">
        <w:t xml:space="preserve"> </w:t>
      </w:r>
      <w:r>
        <w:t>предназначен</w:t>
      </w:r>
      <w:r w:rsidRPr="00EE4983">
        <w:t xml:space="preserve"> </w:t>
      </w:r>
      <w:r w:rsidRPr="00036014">
        <w:t>для регистрации заявки на прием к врачу в журнале отложенной записи (ЖОЗ). При положительном результате проверок входных данных и обработки метода будет сформирован и передан в составе выходных параметров у</w:t>
      </w:r>
      <w:r>
        <w:t>никальный идентификатор заявки</w:t>
      </w:r>
      <w:r w:rsidRPr="00036014">
        <w:t xml:space="preserve"> ЖОЗ.</w:t>
      </w:r>
    </w:p>
    <w:p w:rsidR="00A50D5D" w:rsidRDefault="00A50D5D" w:rsidP="00A50D5D">
      <w:pPr>
        <w:pStyle w:val="a9"/>
      </w:pPr>
      <w:r w:rsidRPr="000C6DEF">
        <w:t xml:space="preserve">На </w:t>
      </w:r>
      <w:r w:rsidR="00834CC0">
        <w:fldChar w:fldCharType="begin"/>
      </w:r>
      <w:r w:rsidR="00834CC0">
        <w:instrText xml:space="preserve"> REF _Ref12895315 \h  \* MERGEFORMAT </w:instrText>
      </w:r>
      <w:r w:rsidR="00834CC0">
        <w:fldChar w:fldCharType="separate"/>
      </w:r>
      <w:r w:rsidR="00834CC0">
        <w:t>Рисунке</w:t>
      </w:r>
      <w:r w:rsidR="00834CC0" w:rsidRPr="00834CC0">
        <w:t xml:space="preserve"> 73</w:t>
      </w:r>
      <w:r w:rsidR="00834CC0">
        <w:fldChar w:fldCharType="end"/>
      </w:r>
      <w:r w:rsidR="00834CC0">
        <w:t xml:space="preserve"> </w:t>
      </w:r>
      <w:r w:rsidRPr="000C6DEF">
        <w:t>представлена схема информационного взаимодействия в рамках метода «</w:t>
      </w:r>
      <w:r w:rsidR="00834CC0">
        <w:rPr>
          <w:lang w:val="en-US"/>
        </w:rPr>
        <w:fldChar w:fldCharType="begin"/>
      </w:r>
      <w:r w:rsidR="00834CC0" w:rsidRPr="00306DA7">
        <w:instrText xml:space="preserve"> </w:instrText>
      </w:r>
      <w:r w:rsidR="00834CC0">
        <w:rPr>
          <w:lang w:val="en-US"/>
        </w:rPr>
        <w:instrText>REF</w:instrText>
      </w:r>
      <w:r w:rsidR="00834CC0" w:rsidRPr="00306DA7">
        <w:instrText xml:space="preserve"> _</w:instrText>
      </w:r>
      <w:r w:rsidR="00834CC0">
        <w:rPr>
          <w:lang w:val="en-US"/>
        </w:rPr>
        <w:instrText>Ref</w:instrText>
      </w:r>
      <w:r w:rsidR="00834CC0" w:rsidRPr="00306DA7">
        <w:instrText>525837113 \</w:instrText>
      </w:r>
      <w:r w:rsidR="00834CC0">
        <w:rPr>
          <w:lang w:val="en-US"/>
        </w:rPr>
        <w:instrText>h</w:instrText>
      </w:r>
      <w:r w:rsidR="00834CC0" w:rsidRPr="00306DA7">
        <w:instrText xml:space="preserve"> </w:instrText>
      </w:r>
      <w:r w:rsidR="00834CC0">
        <w:rPr>
          <w:lang w:val="en-US"/>
        </w:rPr>
      </w:r>
      <w:r w:rsidR="00834CC0">
        <w:rPr>
          <w:lang w:val="en-US"/>
        </w:rPr>
        <w:fldChar w:fldCharType="separate"/>
      </w:r>
      <w:r w:rsidR="00834CC0" w:rsidRPr="00C42657">
        <w:t>Регистрация заявки ЖОЗ (</w:t>
      </w:r>
      <w:r w:rsidR="00834CC0" w:rsidRPr="00C42657">
        <w:rPr>
          <w:lang w:val="en-US"/>
        </w:rPr>
        <w:t>RegisterPARequest</w:t>
      </w:r>
      <w:r w:rsidR="00834CC0" w:rsidRPr="00C42657">
        <w:t>)</w:t>
      </w:r>
      <w:r w:rsidR="00834CC0">
        <w:rPr>
          <w:lang w:val="en-US"/>
        </w:rPr>
        <w:fldChar w:fldCharType="end"/>
      </w:r>
      <w:r w:rsidRPr="000C6DEF">
        <w:t>».</w:t>
      </w:r>
    </w:p>
    <w:p w:rsidR="00A50D5D" w:rsidRPr="00626278" w:rsidRDefault="00834CC0" w:rsidP="00A50D5D">
      <w:pPr>
        <w:rPr>
          <w:bCs/>
          <w:iCs/>
          <w:sz w:val="24"/>
          <w:szCs w:val="24"/>
        </w:rPr>
      </w:pPr>
      <w:r>
        <w:object w:dxaOrig="10815" w:dyaOrig="6855">
          <v:shape id="_x0000_i1341" type="#_x0000_t75" style="width:468pt;height:295.7pt" o:ole="">
            <v:imagedata r:id="rId114" o:title=""/>
          </v:shape>
          <o:OLEObject Type="Embed" ProgID="Visio.Drawing.15" ShapeID="_x0000_i1341" DrawAspect="Content" ObjectID="_1654344822" r:id="rId115"/>
        </w:object>
      </w:r>
    </w:p>
    <w:p w:rsidR="00A50D5D" w:rsidRPr="000C6DEF" w:rsidRDefault="00A50D5D" w:rsidP="00A50D5D">
      <w:pPr>
        <w:jc w:val="center"/>
      </w:pPr>
      <w:bookmarkStart w:id="259" w:name="_Ref12895315"/>
      <w:r w:rsidRPr="002B12DC">
        <w:rPr>
          <w:b/>
          <w:sz w:val="24"/>
          <w:szCs w:val="24"/>
        </w:rPr>
        <w:t>Рисунок</w:t>
      </w:r>
      <w:r w:rsidRPr="00281082">
        <w:rPr>
          <w:b/>
          <w:sz w:val="24"/>
          <w:szCs w:val="24"/>
        </w:rPr>
        <w:t xml:space="preserve"> </w:t>
      </w:r>
      <w:r w:rsidRPr="002B12DC">
        <w:rPr>
          <w:b/>
          <w:sz w:val="24"/>
          <w:szCs w:val="24"/>
        </w:rPr>
        <w:fldChar w:fldCharType="begin"/>
      </w:r>
      <w:r w:rsidRPr="00281082">
        <w:rPr>
          <w:b/>
          <w:sz w:val="24"/>
          <w:szCs w:val="24"/>
        </w:rPr>
        <w:instrText xml:space="preserve"> </w:instrText>
      </w:r>
      <w:r w:rsidRPr="000C6DEF">
        <w:rPr>
          <w:b/>
          <w:sz w:val="24"/>
          <w:szCs w:val="24"/>
        </w:rPr>
        <w:instrText>SEQ</w:instrText>
      </w:r>
      <w:r w:rsidRPr="00281082">
        <w:rPr>
          <w:b/>
          <w:sz w:val="24"/>
          <w:szCs w:val="24"/>
        </w:rPr>
        <w:instrText xml:space="preserve"> </w:instrText>
      </w:r>
      <w:r w:rsidRPr="002B12DC">
        <w:rPr>
          <w:b/>
          <w:sz w:val="24"/>
          <w:szCs w:val="24"/>
        </w:rPr>
        <w:instrText>Рисунок</w:instrText>
      </w:r>
      <w:r w:rsidRPr="00281082">
        <w:rPr>
          <w:b/>
          <w:sz w:val="24"/>
          <w:szCs w:val="24"/>
        </w:rPr>
        <w:instrText xml:space="preserve"> \* </w:instrText>
      </w:r>
      <w:r w:rsidRPr="000C6DEF">
        <w:rPr>
          <w:b/>
          <w:sz w:val="24"/>
          <w:szCs w:val="24"/>
        </w:rPr>
        <w:instrText>ARABIC</w:instrText>
      </w:r>
      <w:r w:rsidRPr="00281082">
        <w:rPr>
          <w:b/>
          <w:sz w:val="24"/>
          <w:szCs w:val="24"/>
        </w:rPr>
        <w:instrText xml:space="preserve"> </w:instrText>
      </w:r>
      <w:r w:rsidRPr="002B12DC">
        <w:rPr>
          <w:b/>
          <w:sz w:val="24"/>
          <w:szCs w:val="24"/>
        </w:rPr>
        <w:fldChar w:fldCharType="separate"/>
      </w:r>
      <w:r w:rsidR="00834CC0">
        <w:rPr>
          <w:b/>
          <w:noProof/>
          <w:sz w:val="24"/>
          <w:szCs w:val="24"/>
        </w:rPr>
        <w:t>73</w:t>
      </w:r>
      <w:r w:rsidRPr="002B12DC">
        <w:rPr>
          <w:b/>
          <w:sz w:val="24"/>
          <w:szCs w:val="24"/>
        </w:rPr>
        <w:fldChar w:fldCharType="end"/>
      </w:r>
      <w:bookmarkEnd w:id="259"/>
      <w:r w:rsidRPr="00281082">
        <w:rPr>
          <w:b/>
          <w:sz w:val="24"/>
          <w:szCs w:val="24"/>
        </w:rPr>
        <w:t xml:space="preserve">. </w:t>
      </w:r>
      <w:r w:rsidRPr="000C6DEF">
        <w:rPr>
          <w:b/>
          <w:sz w:val="24"/>
          <w:szCs w:val="24"/>
        </w:rPr>
        <w:t>Схема информационного взаимодействия в рамках метода «</w:t>
      </w:r>
      <w:r w:rsidR="00834CC0" w:rsidRPr="00834CC0">
        <w:rPr>
          <w:b/>
          <w:sz w:val="24"/>
          <w:szCs w:val="24"/>
        </w:rPr>
        <w:fldChar w:fldCharType="begin"/>
      </w:r>
      <w:r w:rsidR="00834CC0" w:rsidRPr="00834CC0">
        <w:rPr>
          <w:b/>
          <w:sz w:val="24"/>
          <w:szCs w:val="24"/>
        </w:rPr>
        <w:instrText xml:space="preserve"> REF _Ref525837113 \h </w:instrText>
      </w:r>
      <w:r w:rsidR="00834CC0">
        <w:rPr>
          <w:b/>
          <w:sz w:val="24"/>
          <w:szCs w:val="24"/>
        </w:rPr>
        <w:instrText xml:space="preserve"> \* MERGEFORMAT </w:instrText>
      </w:r>
      <w:r w:rsidR="00834CC0" w:rsidRPr="00834CC0">
        <w:rPr>
          <w:b/>
          <w:sz w:val="24"/>
          <w:szCs w:val="24"/>
        </w:rPr>
      </w:r>
      <w:r w:rsidR="00834CC0" w:rsidRPr="00834CC0">
        <w:rPr>
          <w:b/>
          <w:sz w:val="24"/>
          <w:szCs w:val="24"/>
        </w:rPr>
        <w:fldChar w:fldCharType="separate"/>
      </w:r>
      <w:r w:rsidR="00834CC0" w:rsidRPr="00834CC0">
        <w:rPr>
          <w:b/>
          <w:sz w:val="24"/>
          <w:szCs w:val="24"/>
        </w:rPr>
        <w:t>Регистрация заявки ЖОЗ (RegisterPARequest)</w:t>
      </w:r>
      <w:r w:rsidR="00834CC0" w:rsidRPr="00834CC0">
        <w:rPr>
          <w:b/>
          <w:sz w:val="24"/>
          <w:szCs w:val="24"/>
        </w:rPr>
        <w:fldChar w:fldCharType="end"/>
      </w:r>
      <w:r w:rsidRPr="000C6DEF">
        <w:rPr>
          <w:b/>
          <w:sz w:val="24"/>
          <w:szCs w:val="24"/>
        </w:rPr>
        <w:t>»</w:t>
      </w:r>
    </w:p>
    <w:p w:rsidR="00834CC0" w:rsidRDefault="00A50D5D" w:rsidP="00834CC0">
      <w:pPr>
        <w:pStyle w:val="a9"/>
      </w:pPr>
      <w:r w:rsidRPr="00993643">
        <w:t>Описание схемы:</w:t>
      </w:r>
    </w:p>
    <w:p w:rsidR="00834CC0" w:rsidRPr="00993643" w:rsidRDefault="00834CC0" w:rsidP="00834CC0">
      <w:pPr>
        <w:pStyle w:val="a9"/>
        <w:numPr>
          <w:ilvl w:val="0"/>
          <w:numId w:val="48"/>
        </w:numPr>
        <w:ind w:left="0" w:firstLine="567"/>
      </w:pPr>
      <w:r w:rsidRPr="00993643">
        <w:t>Клиент СЗнП отправляет запрос метода «</w:t>
      </w:r>
      <w:r>
        <w:rPr>
          <w:lang w:val="en-US"/>
        </w:rPr>
        <w:fldChar w:fldCharType="begin"/>
      </w:r>
      <w:r w:rsidRPr="00306DA7">
        <w:instrText xml:space="preserve"> </w:instrText>
      </w:r>
      <w:r>
        <w:rPr>
          <w:lang w:val="en-US"/>
        </w:rPr>
        <w:instrText>REF</w:instrText>
      </w:r>
      <w:r w:rsidRPr="00306DA7">
        <w:instrText xml:space="preserve"> _</w:instrText>
      </w:r>
      <w:r>
        <w:rPr>
          <w:lang w:val="en-US"/>
        </w:rPr>
        <w:instrText>Ref</w:instrText>
      </w:r>
      <w:r w:rsidRPr="00306DA7">
        <w:instrText>525837113 \</w:instrText>
      </w:r>
      <w:r>
        <w:rPr>
          <w:lang w:val="en-US"/>
        </w:rPr>
        <w:instrText>h</w:instrText>
      </w:r>
      <w:r w:rsidRPr="00306DA7">
        <w:instrText xml:space="preserve"> </w:instrText>
      </w:r>
      <w:r>
        <w:rPr>
          <w:lang w:val="en-US"/>
        </w:rPr>
      </w:r>
      <w:r>
        <w:rPr>
          <w:lang w:val="en-US"/>
        </w:rPr>
        <w:fldChar w:fldCharType="separate"/>
      </w:r>
      <w:r w:rsidRPr="00C42657">
        <w:t>Регистрация заявки ЖОЗ (</w:t>
      </w:r>
      <w:r w:rsidRPr="00C42657">
        <w:rPr>
          <w:lang w:val="en-US"/>
        </w:rPr>
        <w:t>RegisterPARequest</w:t>
      </w:r>
      <w:r w:rsidRPr="00C42657">
        <w:t>)</w:t>
      </w:r>
      <w:r>
        <w:rPr>
          <w:lang w:val="en-US"/>
        </w:rPr>
        <w:fldChar w:fldCharType="end"/>
      </w:r>
      <w:r w:rsidRPr="00993643">
        <w:t xml:space="preserve">» в СЗнП. Состав параметров запроса представлен в </w:t>
      </w:r>
      <w:r>
        <w:fldChar w:fldCharType="begin"/>
      </w:r>
      <w:r>
        <w:instrText xml:space="preserve"> REF _Ref499830400 \h  \* MERGEFORMAT </w:instrText>
      </w:r>
      <w:r>
        <w:fldChar w:fldCharType="separate"/>
      </w:r>
      <w:r>
        <w:t>Таблице</w:t>
      </w:r>
      <w:r w:rsidRPr="00834CC0">
        <w:t xml:space="preserve"> 48</w:t>
      </w:r>
      <w:r>
        <w:fldChar w:fldCharType="end"/>
      </w:r>
      <w:r w:rsidRPr="00993643">
        <w:t>.</w:t>
      </w:r>
    </w:p>
    <w:p w:rsidR="00834CC0" w:rsidRPr="00993643" w:rsidRDefault="00834CC0" w:rsidP="00834CC0">
      <w:pPr>
        <w:pStyle w:val="a9"/>
        <w:numPr>
          <w:ilvl w:val="0"/>
          <w:numId w:val="48"/>
        </w:numPr>
        <w:ind w:left="0" w:firstLine="567"/>
      </w:pPr>
      <w:r w:rsidRPr="00993643">
        <w:lastRenderedPageBreak/>
        <w:t xml:space="preserve">СЗнП отправляет запрос метода </w:t>
      </w:r>
      <w:r w:rsidRPr="00834CC0">
        <w:t>RegisterPARequest</w:t>
      </w:r>
      <w:r>
        <w:t xml:space="preserve"> </w:t>
      </w:r>
      <w:r w:rsidRPr="00993643">
        <w:t xml:space="preserve">в сервис УО для </w:t>
      </w:r>
      <w:r>
        <w:t>регистрации заявки ЖОЗ</w:t>
      </w:r>
      <w:r w:rsidRPr="00993643">
        <w:t>.</w:t>
      </w:r>
    </w:p>
    <w:p w:rsidR="00834CC0" w:rsidRDefault="00834CC0" w:rsidP="00834CC0">
      <w:pPr>
        <w:pStyle w:val="a9"/>
        <w:numPr>
          <w:ilvl w:val="0"/>
          <w:numId w:val="48"/>
        </w:numPr>
        <w:ind w:left="0" w:firstLine="567"/>
      </w:pPr>
      <w:r w:rsidRPr="00993643">
        <w:t xml:space="preserve">УО передает ответ метода </w:t>
      </w:r>
      <w:r w:rsidRPr="00834CC0">
        <w:t>RegisterPARequest</w:t>
      </w:r>
      <w:r w:rsidRPr="00993643">
        <w:t xml:space="preserve"> в СЗнП с данными о </w:t>
      </w:r>
      <w:r>
        <w:t>результате регистрации заявки ЖОЗ</w:t>
      </w:r>
      <w:r w:rsidRPr="00993643">
        <w:t>.</w:t>
      </w:r>
    </w:p>
    <w:p w:rsidR="00A50D5D" w:rsidRDefault="00834CC0" w:rsidP="00834CC0">
      <w:pPr>
        <w:pStyle w:val="a9"/>
        <w:numPr>
          <w:ilvl w:val="0"/>
          <w:numId w:val="48"/>
        </w:numPr>
        <w:ind w:left="0" w:firstLine="567"/>
      </w:pPr>
      <w:r w:rsidRPr="00993643">
        <w:t>СЗнП передает ответ метода «</w:t>
      </w:r>
      <w:r>
        <w:rPr>
          <w:lang w:val="en-US"/>
        </w:rPr>
        <w:fldChar w:fldCharType="begin"/>
      </w:r>
      <w:r w:rsidRPr="00306DA7">
        <w:instrText xml:space="preserve"> </w:instrText>
      </w:r>
      <w:r>
        <w:rPr>
          <w:lang w:val="en-US"/>
        </w:rPr>
        <w:instrText>REF</w:instrText>
      </w:r>
      <w:r w:rsidRPr="00306DA7">
        <w:instrText xml:space="preserve"> _</w:instrText>
      </w:r>
      <w:r>
        <w:rPr>
          <w:lang w:val="en-US"/>
        </w:rPr>
        <w:instrText>Ref</w:instrText>
      </w:r>
      <w:r w:rsidRPr="00306DA7">
        <w:instrText>525837113 \</w:instrText>
      </w:r>
      <w:r>
        <w:rPr>
          <w:lang w:val="en-US"/>
        </w:rPr>
        <w:instrText>h</w:instrText>
      </w:r>
      <w:r w:rsidRPr="00306DA7">
        <w:instrText xml:space="preserve"> </w:instrText>
      </w:r>
      <w:r>
        <w:rPr>
          <w:lang w:val="en-US"/>
        </w:rPr>
      </w:r>
      <w:r>
        <w:rPr>
          <w:lang w:val="en-US"/>
        </w:rPr>
        <w:fldChar w:fldCharType="separate"/>
      </w:r>
      <w:r w:rsidRPr="00C42657">
        <w:t>Регистрация заявки ЖОЗ (</w:t>
      </w:r>
      <w:r w:rsidRPr="00C42657">
        <w:rPr>
          <w:lang w:val="en-US"/>
        </w:rPr>
        <w:t>RegisterPARequest</w:t>
      </w:r>
      <w:r w:rsidRPr="00C42657">
        <w:t>)</w:t>
      </w:r>
      <w:r>
        <w:rPr>
          <w:lang w:val="en-US"/>
        </w:rPr>
        <w:fldChar w:fldCharType="end"/>
      </w:r>
      <w:r w:rsidRPr="00993643">
        <w:t xml:space="preserve">» клиенту СЗнП. Состав выходных данных ответа метода представлен в </w:t>
      </w:r>
      <w:r>
        <w:fldChar w:fldCharType="begin"/>
      </w:r>
      <w:r>
        <w:instrText xml:space="preserve"> REF _Ref499830482 \h  \* MERGEFORMAT </w:instrText>
      </w:r>
      <w:r>
        <w:fldChar w:fldCharType="separate"/>
      </w:r>
      <w:r>
        <w:t>Таблице</w:t>
      </w:r>
      <w:r w:rsidRPr="00834CC0">
        <w:t xml:space="preserve"> 49</w:t>
      </w:r>
      <w:r>
        <w:fldChar w:fldCharType="end"/>
      </w:r>
      <w:r w:rsidRPr="00993643">
        <w:t>.</w:t>
      </w:r>
    </w:p>
    <w:p w:rsidR="003A636F" w:rsidRDefault="003A636F" w:rsidP="00AB1364">
      <w:pPr>
        <w:pStyle w:val="30"/>
        <w:numPr>
          <w:ilvl w:val="2"/>
          <w:numId w:val="6"/>
        </w:numPr>
      </w:pPr>
      <w:bookmarkStart w:id="260" w:name="_Toc495843755"/>
      <w:bookmarkStart w:id="261" w:name="_Toc32334139"/>
      <w:r>
        <w:t>Описание параметров</w:t>
      </w:r>
      <w:bookmarkEnd w:id="260"/>
      <w:bookmarkEnd w:id="261"/>
    </w:p>
    <w:p w:rsidR="003A636F" w:rsidRPr="00342E44" w:rsidRDefault="003A636F" w:rsidP="003A636F">
      <w:pPr>
        <w:pStyle w:val="a9"/>
      </w:pPr>
      <w:r w:rsidRPr="007F6095">
        <w:t xml:space="preserve">Структура запроса </w:t>
      </w:r>
      <w:r w:rsidRPr="00036014">
        <w:t xml:space="preserve">RegisterPARequest </w:t>
      </w:r>
      <w:r w:rsidRPr="007F6095">
        <w:t>представлена</w:t>
      </w:r>
      <w:r w:rsidRPr="00342E44">
        <w:t xml:space="preserve"> </w:t>
      </w:r>
      <w:r>
        <w:t>на</w:t>
      </w:r>
      <w:r w:rsidR="00B66FD0">
        <w:t xml:space="preserve"> </w:t>
      </w:r>
      <w:r w:rsidR="00B66FD0">
        <w:fldChar w:fldCharType="begin"/>
      </w:r>
      <w:r w:rsidR="00B66FD0">
        <w:instrText xml:space="preserve"> REF _Ref499828915 \h  \* MERGEFORMAT </w:instrText>
      </w:r>
      <w:r w:rsidR="00B66FD0">
        <w:fldChar w:fldCharType="separate"/>
      </w:r>
      <w:r w:rsidR="00834CC0">
        <w:t>Рисунке</w:t>
      </w:r>
      <w:r w:rsidR="00834CC0" w:rsidRPr="00834CC0">
        <w:t xml:space="preserve"> 74</w:t>
      </w:r>
      <w:r w:rsidR="00B66FD0">
        <w:fldChar w:fldCharType="end"/>
      </w:r>
      <w:r>
        <w:t>.</w:t>
      </w:r>
      <w:r w:rsidRPr="00342E44">
        <w:t xml:space="preserve"> </w:t>
      </w:r>
    </w:p>
    <w:p w:rsidR="003A636F" w:rsidRDefault="00980886" w:rsidP="003A636F">
      <w:pPr>
        <w:pStyle w:val="a9"/>
        <w:ind w:firstLine="0"/>
      </w:pPr>
      <w:r>
        <w:rPr>
          <w:noProof/>
        </w:rPr>
        <w:lastRenderedPageBreak/>
        <w:pict>
          <v:shape id="_x0000_i1342" type="#_x0000_t75" style="width:467.15pt;height:443.15pt">
            <v:imagedata r:id="rId116" o:title="RegisterPARequest"/>
          </v:shape>
        </w:pict>
      </w:r>
    </w:p>
    <w:p w:rsidR="003A636F" w:rsidRDefault="003A636F" w:rsidP="003A636F">
      <w:pPr>
        <w:pStyle w:val="a9"/>
        <w:jc w:val="center"/>
      </w:pPr>
      <w:bookmarkStart w:id="262" w:name="_Ref499828915"/>
      <w:r w:rsidRPr="002B12DC">
        <w:rPr>
          <w:b/>
          <w:sz w:val="24"/>
          <w:szCs w:val="24"/>
        </w:rPr>
        <w:t xml:space="preserve">Рисунок </w:t>
      </w:r>
      <w:r w:rsidRPr="002B12DC">
        <w:rPr>
          <w:b/>
          <w:sz w:val="24"/>
          <w:szCs w:val="24"/>
        </w:rPr>
        <w:fldChar w:fldCharType="begin"/>
      </w:r>
      <w:r w:rsidRPr="002B12DC">
        <w:rPr>
          <w:b/>
          <w:sz w:val="24"/>
          <w:szCs w:val="24"/>
        </w:rPr>
        <w:instrText xml:space="preserve"> SEQ Рисунок \* ARABIC </w:instrText>
      </w:r>
      <w:r w:rsidRPr="002B12DC">
        <w:rPr>
          <w:b/>
          <w:sz w:val="24"/>
          <w:szCs w:val="24"/>
        </w:rPr>
        <w:fldChar w:fldCharType="separate"/>
      </w:r>
      <w:r w:rsidR="00834CC0">
        <w:rPr>
          <w:b/>
          <w:noProof/>
          <w:sz w:val="24"/>
          <w:szCs w:val="24"/>
        </w:rPr>
        <w:t>74</w:t>
      </w:r>
      <w:r w:rsidRPr="002B12DC">
        <w:rPr>
          <w:b/>
          <w:sz w:val="24"/>
          <w:szCs w:val="24"/>
        </w:rPr>
        <w:fldChar w:fldCharType="end"/>
      </w:r>
      <w:bookmarkEnd w:id="262"/>
      <w:r w:rsidRPr="002B12DC">
        <w:rPr>
          <w:b/>
          <w:sz w:val="24"/>
          <w:szCs w:val="24"/>
        </w:rPr>
        <w:t xml:space="preserve">. </w:t>
      </w:r>
      <w:r w:rsidRPr="007F6095">
        <w:rPr>
          <w:b/>
          <w:sz w:val="24"/>
          <w:szCs w:val="24"/>
        </w:rPr>
        <w:t>Структура запроса</w:t>
      </w:r>
      <w:r>
        <w:rPr>
          <w:b/>
          <w:sz w:val="24"/>
          <w:szCs w:val="24"/>
        </w:rPr>
        <w:t xml:space="preserve"> метода</w:t>
      </w:r>
      <w:r w:rsidRPr="007F6095">
        <w:rPr>
          <w:b/>
          <w:sz w:val="24"/>
          <w:szCs w:val="24"/>
        </w:rPr>
        <w:t xml:space="preserve"> </w:t>
      </w:r>
      <w:r w:rsidRPr="00036014">
        <w:rPr>
          <w:b/>
          <w:sz w:val="24"/>
          <w:szCs w:val="24"/>
        </w:rPr>
        <w:t>RegisterPARequest</w:t>
      </w:r>
    </w:p>
    <w:p w:rsidR="003A636F" w:rsidRDefault="003A636F" w:rsidP="003A636F">
      <w:pPr>
        <w:pStyle w:val="a9"/>
      </w:pPr>
      <w:r w:rsidRPr="002F3F1B">
        <w:t xml:space="preserve">В </w:t>
      </w:r>
      <w:r w:rsidR="005F7A8B">
        <w:fldChar w:fldCharType="begin"/>
      </w:r>
      <w:r w:rsidR="005F7A8B">
        <w:instrText xml:space="preserve"> REF _Ref499830400 \h  \* MERGEFORMAT </w:instrText>
      </w:r>
      <w:r w:rsidR="005F7A8B">
        <w:fldChar w:fldCharType="separate"/>
      </w:r>
      <w:r w:rsidR="00834CC0">
        <w:t>Таблице</w:t>
      </w:r>
      <w:r w:rsidR="00834CC0" w:rsidRPr="00834CC0">
        <w:t xml:space="preserve"> 48</w:t>
      </w:r>
      <w:r w:rsidR="005F7A8B">
        <w:fldChar w:fldCharType="end"/>
      </w:r>
      <w:r w:rsidR="005F7A8B">
        <w:t xml:space="preserve"> </w:t>
      </w:r>
      <w:r w:rsidRPr="002F3F1B">
        <w:t xml:space="preserve">представлено описание </w:t>
      </w:r>
      <w:r>
        <w:t>параметров запроса</w:t>
      </w:r>
      <w:r w:rsidRPr="002F3F1B">
        <w:t xml:space="preserve"> метода </w:t>
      </w:r>
      <w:r w:rsidRPr="00181D5B">
        <w:t>RegisterPARequest</w:t>
      </w:r>
      <w:r w:rsidRPr="002F3F1B">
        <w:t>.</w:t>
      </w:r>
    </w:p>
    <w:p w:rsidR="003A636F" w:rsidRPr="00FE1444" w:rsidRDefault="003A636F" w:rsidP="003A636F">
      <w:pPr>
        <w:pStyle w:val="aff"/>
        <w:ind w:left="0"/>
        <w:jc w:val="left"/>
        <w:rPr>
          <w:sz w:val="24"/>
        </w:rPr>
      </w:pPr>
      <w:bookmarkStart w:id="263" w:name="_Ref499830400"/>
      <w:r w:rsidRPr="00DD093C">
        <w:rPr>
          <w:sz w:val="24"/>
        </w:rPr>
        <w:t xml:space="preserve">Таблица </w:t>
      </w:r>
      <w:r w:rsidRPr="00DD093C">
        <w:rPr>
          <w:sz w:val="24"/>
        </w:rPr>
        <w:fldChar w:fldCharType="begin"/>
      </w:r>
      <w:r w:rsidRPr="00DD093C">
        <w:rPr>
          <w:sz w:val="24"/>
        </w:rPr>
        <w:instrText xml:space="preserve"> SEQ Таблица \* ARABIC </w:instrText>
      </w:r>
      <w:r w:rsidRPr="00DD093C">
        <w:rPr>
          <w:sz w:val="24"/>
        </w:rPr>
        <w:fldChar w:fldCharType="separate"/>
      </w:r>
      <w:r w:rsidR="00834CC0">
        <w:rPr>
          <w:noProof/>
          <w:sz w:val="24"/>
        </w:rPr>
        <w:t>48</w:t>
      </w:r>
      <w:r w:rsidRPr="00DD093C">
        <w:rPr>
          <w:sz w:val="24"/>
        </w:rPr>
        <w:fldChar w:fldCharType="end"/>
      </w:r>
      <w:bookmarkEnd w:id="263"/>
      <w:r w:rsidRPr="00DD093C">
        <w:rPr>
          <w:sz w:val="24"/>
        </w:rPr>
        <w:t xml:space="preserve"> – Описание параметров запроса метода </w:t>
      </w:r>
      <w:r w:rsidRPr="00036014">
        <w:rPr>
          <w:sz w:val="24"/>
        </w:rPr>
        <w:t>RegisterPARequest</w:t>
      </w:r>
    </w:p>
    <w:tbl>
      <w:tblPr>
        <w:tblW w:w="946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1677"/>
        <w:gridCol w:w="1975"/>
        <w:gridCol w:w="1843"/>
        <w:gridCol w:w="930"/>
        <w:gridCol w:w="3039"/>
      </w:tblGrid>
      <w:tr w:rsidR="003A636F" w:rsidRPr="001B1007" w:rsidTr="003A636F">
        <w:trPr>
          <w:tblHeader/>
        </w:trPr>
        <w:tc>
          <w:tcPr>
            <w:tcW w:w="1677" w:type="dxa"/>
            <w:shd w:val="clear" w:color="auto" w:fill="E7E6E6"/>
            <w:vAlign w:val="center"/>
          </w:tcPr>
          <w:p w:rsidR="003A636F" w:rsidRPr="001B1007" w:rsidRDefault="003A636F" w:rsidP="003A636F">
            <w:pPr>
              <w:pStyle w:val="afffffc"/>
              <w:spacing w:before="120" w:after="120"/>
              <w:rPr>
                <w:b/>
              </w:rPr>
            </w:pPr>
            <w:r w:rsidRPr="001B1007">
              <w:rPr>
                <w:b/>
              </w:rPr>
              <w:t>Контейнер</w:t>
            </w:r>
          </w:p>
        </w:tc>
        <w:tc>
          <w:tcPr>
            <w:tcW w:w="1975" w:type="dxa"/>
            <w:shd w:val="clear" w:color="auto" w:fill="E7E6E6"/>
            <w:vAlign w:val="center"/>
          </w:tcPr>
          <w:p w:rsidR="003A636F" w:rsidRPr="001B1007" w:rsidRDefault="003A636F" w:rsidP="003A636F">
            <w:pPr>
              <w:pStyle w:val="afffffc"/>
              <w:spacing w:before="120" w:after="120"/>
              <w:rPr>
                <w:b/>
              </w:rPr>
            </w:pPr>
            <w:r w:rsidRPr="001B1007">
              <w:rPr>
                <w:b/>
              </w:rPr>
              <w:t>Параметры</w:t>
            </w:r>
          </w:p>
        </w:tc>
        <w:tc>
          <w:tcPr>
            <w:tcW w:w="1843" w:type="dxa"/>
            <w:shd w:val="clear" w:color="auto" w:fill="E7E6E6"/>
            <w:vAlign w:val="center"/>
          </w:tcPr>
          <w:p w:rsidR="003A636F" w:rsidRPr="001B1007" w:rsidRDefault="003A636F" w:rsidP="003A636F">
            <w:pPr>
              <w:pStyle w:val="afffffc"/>
              <w:spacing w:before="120" w:after="120"/>
              <w:rPr>
                <w:b/>
              </w:rPr>
            </w:pPr>
            <w:r w:rsidRPr="001B1007">
              <w:rPr>
                <w:b/>
              </w:rPr>
              <w:t>Обязательность/ кратность</w:t>
            </w:r>
          </w:p>
        </w:tc>
        <w:tc>
          <w:tcPr>
            <w:tcW w:w="930" w:type="dxa"/>
            <w:shd w:val="clear" w:color="auto" w:fill="E7E6E6"/>
            <w:vAlign w:val="center"/>
          </w:tcPr>
          <w:p w:rsidR="003A636F" w:rsidRPr="001B1007" w:rsidRDefault="003A636F" w:rsidP="003A636F">
            <w:pPr>
              <w:pStyle w:val="afffffc"/>
              <w:spacing w:before="120" w:after="120"/>
              <w:rPr>
                <w:b/>
              </w:rPr>
            </w:pPr>
            <w:r w:rsidRPr="001B1007">
              <w:rPr>
                <w:b/>
              </w:rPr>
              <w:t>Тип</w:t>
            </w:r>
          </w:p>
        </w:tc>
        <w:tc>
          <w:tcPr>
            <w:tcW w:w="3039" w:type="dxa"/>
            <w:shd w:val="clear" w:color="auto" w:fill="E7E6E6"/>
            <w:vAlign w:val="center"/>
          </w:tcPr>
          <w:p w:rsidR="003A636F" w:rsidRPr="001B1007" w:rsidRDefault="003A636F" w:rsidP="003A636F">
            <w:pPr>
              <w:pStyle w:val="afffffc"/>
              <w:spacing w:before="120" w:after="120"/>
              <w:rPr>
                <w:b/>
              </w:rPr>
            </w:pPr>
            <w:r w:rsidRPr="001B1007">
              <w:rPr>
                <w:b/>
              </w:rPr>
              <w:t>Описание</w:t>
            </w:r>
          </w:p>
        </w:tc>
      </w:tr>
      <w:tr w:rsidR="003A636F" w:rsidRPr="001B1007" w:rsidTr="003A636F">
        <w:tc>
          <w:tcPr>
            <w:tcW w:w="3652" w:type="dxa"/>
            <w:gridSpan w:val="2"/>
          </w:tcPr>
          <w:p w:rsidR="003A636F" w:rsidRPr="001B1007" w:rsidRDefault="003A636F" w:rsidP="003A636F">
            <w:pPr>
              <w:pStyle w:val="aa"/>
              <w:rPr>
                <w:sz w:val="24"/>
              </w:rPr>
            </w:pPr>
            <w:r w:rsidRPr="001B1007">
              <w:rPr>
                <w:b/>
                <w:sz w:val="24"/>
              </w:rPr>
              <w:t>Root</w:t>
            </w:r>
          </w:p>
        </w:tc>
        <w:tc>
          <w:tcPr>
            <w:tcW w:w="1843" w:type="dxa"/>
          </w:tcPr>
          <w:p w:rsidR="003A636F" w:rsidRPr="001B1007" w:rsidRDefault="003A636F" w:rsidP="003A636F">
            <w:pPr>
              <w:pStyle w:val="aa"/>
              <w:rPr>
                <w:sz w:val="24"/>
              </w:rPr>
            </w:pPr>
          </w:p>
        </w:tc>
        <w:tc>
          <w:tcPr>
            <w:tcW w:w="930" w:type="dxa"/>
          </w:tcPr>
          <w:p w:rsidR="003A636F" w:rsidRPr="001B1007" w:rsidRDefault="003A636F" w:rsidP="003A636F">
            <w:pPr>
              <w:pStyle w:val="aa"/>
              <w:rPr>
                <w:sz w:val="24"/>
                <w:lang w:val="en-US"/>
              </w:rPr>
            </w:pPr>
          </w:p>
        </w:tc>
        <w:tc>
          <w:tcPr>
            <w:tcW w:w="3039" w:type="dxa"/>
          </w:tcPr>
          <w:p w:rsidR="003A636F" w:rsidRPr="001B1007" w:rsidRDefault="003A636F" w:rsidP="003A636F">
            <w:pPr>
              <w:pStyle w:val="aa"/>
              <w:rPr>
                <w:sz w:val="24"/>
              </w:rPr>
            </w:pPr>
          </w:p>
        </w:tc>
      </w:tr>
      <w:tr w:rsidR="003A636F" w:rsidRPr="00F70D48" w:rsidTr="003A636F">
        <w:tc>
          <w:tcPr>
            <w:tcW w:w="1677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/</w:t>
            </w:r>
          </w:p>
        </w:tc>
        <w:tc>
          <w:tcPr>
            <w:tcW w:w="1975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guid</w:t>
            </w:r>
          </w:p>
        </w:tc>
        <w:tc>
          <w:tcPr>
            <w:tcW w:w="1843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1..1</w:t>
            </w:r>
          </w:p>
        </w:tc>
        <w:tc>
          <w:tcPr>
            <w:tcW w:w="930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GUID</w:t>
            </w:r>
          </w:p>
        </w:tc>
        <w:tc>
          <w:tcPr>
            <w:tcW w:w="3039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Авторизационный токен</w:t>
            </w:r>
          </w:p>
        </w:tc>
      </w:tr>
      <w:tr w:rsidR="003A636F" w:rsidRPr="00F70D48" w:rsidTr="003A636F">
        <w:tc>
          <w:tcPr>
            <w:tcW w:w="1677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lastRenderedPageBreak/>
              <w:t>/</w:t>
            </w:r>
          </w:p>
        </w:tc>
        <w:tc>
          <w:tcPr>
            <w:tcW w:w="1975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idHistory</w:t>
            </w:r>
          </w:p>
        </w:tc>
        <w:tc>
          <w:tcPr>
            <w:tcW w:w="1843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0..1</w:t>
            </w:r>
          </w:p>
        </w:tc>
        <w:tc>
          <w:tcPr>
            <w:tcW w:w="930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Int</w:t>
            </w:r>
          </w:p>
        </w:tc>
        <w:tc>
          <w:tcPr>
            <w:tcW w:w="3039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Идентификатор сессии</w:t>
            </w:r>
            <w:r w:rsidRPr="001B1007">
              <w:rPr>
                <w:sz w:val="24"/>
              </w:rPr>
              <w:t xml:space="preserve"> (транзакции)</w:t>
            </w:r>
          </w:p>
        </w:tc>
      </w:tr>
      <w:tr w:rsidR="003A636F" w:rsidRPr="00F70D48" w:rsidTr="003A636F">
        <w:tc>
          <w:tcPr>
            <w:tcW w:w="3652" w:type="dxa"/>
            <w:gridSpan w:val="2"/>
          </w:tcPr>
          <w:p w:rsidR="003A636F" w:rsidRPr="00004A44" w:rsidRDefault="003A636F" w:rsidP="003A636F">
            <w:pPr>
              <w:pStyle w:val="aa"/>
              <w:rPr>
                <w:b/>
                <w:sz w:val="24"/>
              </w:rPr>
            </w:pPr>
            <w:r w:rsidRPr="00004A44">
              <w:rPr>
                <w:b/>
                <w:sz w:val="24"/>
                <w:lang w:val="en-US"/>
              </w:rPr>
              <w:t>/request</w:t>
            </w:r>
          </w:p>
        </w:tc>
        <w:tc>
          <w:tcPr>
            <w:tcW w:w="1843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</w:p>
        </w:tc>
        <w:tc>
          <w:tcPr>
            <w:tcW w:w="930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</w:p>
        </w:tc>
        <w:tc>
          <w:tcPr>
            <w:tcW w:w="3039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</w:p>
        </w:tc>
      </w:tr>
      <w:tr w:rsidR="003A636F" w:rsidRPr="00F70D48" w:rsidTr="003A636F">
        <w:tc>
          <w:tcPr>
            <w:tcW w:w="3652" w:type="dxa"/>
            <w:gridSpan w:val="2"/>
          </w:tcPr>
          <w:p w:rsidR="003A636F" w:rsidRPr="00640589" w:rsidRDefault="003A636F" w:rsidP="003A636F">
            <w:pPr>
              <w:pStyle w:val="aa"/>
              <w:rPr>
                <w:b/>
                <w:sz w:val="24"/>
              </w:rPr>
            </w:pPr>
            <w:r w:rsidRPr="00640589">
              <w:rPr>
                <w:b/>
                <w:sz w:val="24"/>
              </w:rPr>
              <w:t>/</w:t>
            </w:r>
            <w:r w:rsidRPr="00004A44">
              <w:rPr>
                <w:b/>
                <w:sz w:val="24"/>
                <w:lang w:val="en-US"/>
              </w:rPr>
              <w:t>request</w:t>
            </w:r>
            <w:r>
              <w:rPr>
                <w:b/>
                <w:sz w:val="24"/>
                <w:lang w:val="en-US"/>
              </w:rPr>
              <w:t>/</w:t>
            </w:r>
            <w:r w:rsidRPr="00640589">
              <w:rPr>
                <w:b/>
                <w:sz w:val="24"/>
              </w:rPr>
              <w:t>PARequest</w:t>
            </w:r>
          </w:p>
        </w:tc>
        <w:tc>
          <w:tcPr>
            <w:tcW w:w="1843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1..1</w:t>
            </w:r>
          </w:p>
        </w:tc>
        <w:tc>
          <w:tcPr>
            <w:tcW w:w="930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</w:p>
        </w:tc>
        <w:tc>
          <w:tcPr>
            <w:tcW w:w="3039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Контейнер параметров заявки</w:t>
            </w:r>
          </w:p>
        </w:tc>
      </w:tr>
      <w:tr w:rsidR="003A636F" w:rsidRPr="00F70D48" w:rsidTr="003A636F">
        <w:tc>
          <w:tcPr>
            <w:tcW w:w="1677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/PARequest</w:t>
            </w:r>
          </w:p>
        </w:tc>
        <w:tc>
          <w:tcPr>
            <w:tcW w:w="1975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934537">
              <w:rPr>
                <w:sz w:val="24"/>
              </w:rPr>
              <w:t>IdLpu</w:t>
            </w:r>
          </w:p>
        </w:tc>
        <w:tc>
          <w:tcPr>
            <w:tcW w:w="1843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1..1</w:t>
            </w:r>
          </w:p>
        </w:tc>
        <w:tc>
          <w:tcPr>
            <w:tcW w:w="930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String</w:t>
            </w:r>
          </w:p>
        </w:tc>
        <w:tc>
          <w:tcPr>
            <w:tcW w:w="3039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Идентификатор ЛПУ (из справочника "ЛПУ" Интеграционной платформы), в которое должна быть осуществлена запись</w:t>
            </w:r>
          </w:p>
        </w:tc>
      </w:tr>
      <w:tr w:rsidR="003A636F" w:rsidRPr="00F70D48" w:rsidTr="003A636F">
        <w:tc>
          <w:tcPr>
            <w:tcW w:w="1677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/PARequest</w:t>
            </w:r>
          </w:p>
        </w:tc>
        <w:tc>
          <w:tcPr>
            <w:tcW w:w="1975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I</w:t>
            </w:r>
            <w:r w:rsidRPr="00F70D48">
              <w:rPr>
                <w:sz w:val="24"/>
              </w:rPr>
              <w:t>dNsiLpu</w:t>
            </w:r>
          </w:p>
        </w:tc>
        <w:tc>
          <w:tcPr>
            <w:tcW w:w="1843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0..1</w:t>
            </w:r>
          </w:p>
        </w:tc>
        <w:tc>
          <w:tcPr>
            <w:tcW w:w="930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String</w:t>
            </w:r>
          </w:p>
        </w:tc>
        <w:tc>
          <w:tcPr>
            <w:tcW w:w="3039" w:type="dxa"/>
          </w:tcPr>
          <w:p w:rsidR="003A636F" w:rsidRPr="00633212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Идентификатор ЛПУ (Значение поля «Code» из справочника с OID 1.2.643.2.69.1.1.1.64) куда должна быть осуществлена запись</w:t>
            </w:r>
            <w:r>
              <w:rPr>
                <w:sz w:val="24"/>
              </w:rPr>
              <w:t xml:space="preserve">, наполняется </w:t>
            </w:r>
            <w:r w:rsidRPr="00B80390">
              <w:rPr>
                <w:sz w:val="24"/>
              </w:rPr>
              <w:t>при передаче запроса от СЗнП</w:t>
            </w:r>
            <w:r>
              <w:rPr>
                <w:sz w:val="24"/>
              </w:rPr>
              <w:t xml:space="preserve"> к УО</w:t>
            </w:r>
          </w:p>
        </w:tc>
      </w:tr>
      <w:tr w:rsidR="003A636F" w:rsidRPr="00F70D48" w:rsidTr="003A636F">
        <w:tc>
          <w:tcPr>
            <w:tcW w:w="1677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/PARequest</w:t>
            </w:r>
          </w:p>
        </w:tc>
        <w:tc>
          <w:tcPr>
            <w:tcW w:w="1975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IdSpe</w:t>
            </w:r>
            <w:r w:rsidR="00DF74B5">
              <w:rPr>
                <w:sz w:val="24"/>
                <w:lang w:val="en-US"/>
              </w:rPr>
              <w:t>c</w:t>
            </w:r>
            <w:r w:rsidRPr="00F70D48">
              <w:rPr>
                <w:sz w:val="24"/>
              </w:rPr>
              <w:t>iality</w:t>
            </w:r>
          </w:p>
        </w:tc>
        <w:tc>
          <w:tcPr>
            <w:tcW w:w="1843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1..1</w:t>
            </w:r>
          </w:p>
        </w:tc>
        <w:tc>
          <w:tcPr>
            <w:tcW w:w="930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String</w:t>
            </w:r>
          </w:p>
        </w:tc>
        <w:tc>
          <w:tcPr>
            <w:tcW w:w="3039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Идентификатор врачебной специальности в справочнике МИС</w:t>
            </w:r>
          </w:p>
        </w:tc>
      </w:tr>
      <w:tr w:rsidR="003A636F" w:rsidRPr="00F70D48" w:rsidTr="003A636F">
        <w:tc>
          <w:tcPr>
            <w:tcW w:w="1677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/PARequest</w:t>
            </w:r>
          </w:p>
        </w:tc>
        <w:tc>
          <w:tcPr>
            <w:tcW w:w="1975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NameSpeciality</w:t>
            </w:r>
          </w:p>
        </w:tc>
        <w:tc>
          <w:tcPr>
            <w:tcW w:w="1843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1..1</w:t>
            </w:r>
          </w:p>
        </w:tc>
        <w:tc>
          <w:tcPr>
            <w:tcW w:w="930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String</w:t>
            </w:r>
          </w:p>
        </w:tc>
        <w:tc>
          <w:tcPr>
            <w:tcW w:w="3039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Наименование врачебной специальности в справочнике МИС</w:t>
            </w:r>
          </w:p>
        </w:tc>
      </w:tr>
      <w:tr w:rsidR="003A636F" w:rsidRPr="00F70D48" w:rsidTr="003A636F">
        <w:tc>
          <w:tcPr>
            <w:tcW w:w="1677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/PARequest</w:t>
            </w:r>
          </w:p>
        </w:tc>
        <w:tc>
          <w:tcPr>
            <w:tcW w:w="1975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934537">
              <w:rPr>
                <w:sz w:val="24"/>
              </w:rPr>
              <w:t>FerIdSpeciality</w:t>
            </w:r>
          </w:p>
        </w:tc>
        <w:tc>
          <w:tcPr>
            <w:tcW w:w="1843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1..1</w:t>
            </w:r>
          </w:p>
        </w:tc>
        <w:tc>
          <w:tcPr>
            <w:tcW w:w="930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String</w:t>
            </w:r>
          </w:p>
        </w:tc>
        <w:tc>
          <w:tcPr>
            <w:tcW w:w="3039" w:type="dxa"/>
          </w:tcPr>
          <w:p w:rsidR="003A636F" w:rsidRPr="00F70D48" w:rsidRDefault="00DA3857" w:rsidP="003A636F">
            <w:pPr>
              <w:pStyle w:val="aa"/>
              <w:rPr>
                <w:sz w:val="24"/>
              </w:rPr>
            </w:pPr>
            <w:r w:rsidRPr="00DA3857">
              <w:rPr>
                <w:sz w:val="24"/>
              </w:rPr>
              <w:t xml:space="preserve">Номенклатура специальностей медработников с высшим и </w:t>
            </w:r>
            <w:r w:rsidRPr="00DA3857">
              <w:rPr>
                <w:sz w:val="24"/>
              </w:rPr>
              <w:lastRenderedPageBreak/>
              <w:t>средним образованием</w:t>
            </w:r>
            <w:r w:rsidRPr="00F344AB">
              <w:rPr>
                <w:sz w:val="24"/>
              </w:rPr>
              <w:t xml:space="preserve"> (OID </w:t>
            </w:r>
            <w:r w:rsidRPr="00DA3857">
              <w:rPr>
                <w:sz w:val="24"/>
              </w:rPr>
              <w:t>1.2.643.5.1.13.13.11.1066</w:t>
            </w:r>
            <w:r w:rsidRPr="00F344AB">
              <w:rPr>
                <w:sz w:val="24"/>
              </w:rPr>
              <w:t>)</w:t>
            </w:r>
          </w:p>
        </w:tc>
      </w:tr>
      <w:tr w:rsidR="003A636F" w:rsidRPr="00F70D48" w:rsidTr="003A636F">
        <w:tc>
          <w:tcPr>
            <w:tcW w:w="1677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lastRenderedPageBreak/>
              <w:t>/PARequest</w:t>
            </w:r>
          </w:p>
        </w:tc>
        <w:tc>
          <w:tcPr>
            <w:tcW w:w="1975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IdDoc</w:t>
            </w:r>
          </w:p>
        </w:tc>
        <w:tc>
          <w:tcPr>
            <w:tcW w:w="1843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0..1</w:t>
            </w:r>
          </w:p>
        </w:tc>
        <w:tc>
          <w:tcPr>
            <w:tcW w:w="930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String</w:t>
            </w:r>
          </w:p>
        </w:tc>
        <w:tc>
          <w:tcPr>
            <w:tcW w:w="3039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Идентификатор врача в соответствующем справочнике МИС</w:t>
            </w:r>
          </w:p>
        </w:tc>
      </w:tr>
      <w:tr w:rsidR="003A636F" w:rsidRPr="00F70D48" w:rsidTr="003A636F">
        <w:tc>
          <w:tcPr>
            <w:tcW w:w="1677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/PARequest</w:t>
            </w:r>
          </w:p>
        </w:tc>
        <w:tc>
          <w:tcPr>
            <w:tcW w:w="1975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NameDoc</w:t>
            </w:r>
          </w:p>
        </w:tc>
        <w:tc>
          <w:tcPr>
            <w:tcW w:w="1843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0..1</w:t>
            </w:r>
          </w:p>
        </w:tc>
        <w:tc>
          <w:tcPr>
            <w:tcW w:w="930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String</w:t>
            </w:r>
          </w:p>
        </w:tc>
        <w:tc>
          <w:tcPr>
            <w:tcW w:w="3039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ФИО врача в соответствующем справочнике МИС, ожидается в паре с идентификатором врача в соответствующем справочнике МИС</w:t>
            </w:r>
          </w:p>
        </w:tc>
      </w:tr>
      <w:tr w:rsidR="003A636F" w:rsidRPr="00F70D48" w:rsidTr="003A636F">
        <w:tc>
          <w:tcPr>
            <w:tcW w:w="3652" w:type="dxa"/>
            <w:gridSpan w:val="2"/>
          </w:tcPr>
          <w:p w:rsidR="003A636F" w:rsidRPr="00640589" w:rsidRDefault="003A636F" w:rsidP="003A636F">
            <w:pPr>
              <w:pStyle w:val="aa"/>
              <w:rPr>
                <w:b/>
                <w:sz w:val="24"/>
              </w:rPr>
            </w:pPr>
            <w:r>
              <w:rPr>
                <w:b/>
                <w:sz w:val="24"/>
                <w:lang w:val="en-US"/>
              </w:rPr>
              <w:t>/</w:t>
            </w:r>
            <w:r w:rsidRPr="00004A44">
              <w:rPr>
                <w:b/>
                <w:sz w:val="24"/>
                <w:lang w:val="en-US"/>
              </w:rPr>
              <w:t>request</w:t>
            </w:r>
            <w:r w:rsidRPr="00640589">
              <w:rPr>
                <w:b/>
                <w:sz w:val="24"/>
              </w:rPr>
              <w:t>/PARequestPatient</w:t>
            </w:r>
          </w:p>
        </w:tc>
        <w:tc>
          <w:tcPr>
            <w:tcW w:w="1843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1..1</w:t>
            </w:r>
          </w:p>
        </w:tc>
        <w:tc>
          <w:tcPr>
            <w:tcW w:w="930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</w:p>
        </w:tc>
        <w:tc>
          <w:tcPr>
            <w:tcW w:w="3039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Контейнер сведений о пациенте</w:t>
            </w:r>
          </w:p>
        </w:tc>
      </w:tr>
      <w:tr w:rsidR="003A636F" w:rsidRPr="00F70D48" w:rsidTr="003A636F">
        <w:tc>
          <w:tcPr>
            <w:tcW w:w="1677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/PARequestPatient</w:t>
            </w:r>
          </w:p>
        </w:tc>
        <w:tc>
          <w:tcPr>
            <w:tcW w:w="1975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IdPatient</w:t>
            </w:r>
          </w:p>
        </w:tc>
        <w:tc>
          <w:tcPr>
            <w:tcW w:w="1843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1..1</w:t>
            </w:r>
          </w:p>
        </w:tc>
        <w:tc>
          <w:tcPr>
            <w:tcW w:w="930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String</w:t>
            </w:r>
          </w:p>
        </w:tc>
        <w:tc>
          <w:tcPr>
            <w:tcW w:w="3039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Идентификатор пациента из соответствующего справочника МИС</w:t>
            </w:r>
          </w:p>
        </w:tc>
      </w:tr>
      <w:tr w:rsidR="003A636F" w:rsidRPr="00F70D48" w:rsidTr="003A636F">
        <w:tc>
          <w:tcPr>
            <w:tcW w:w="1677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/PARequestPatient</w:t>
            </w:r>
          </w:p>
        </w:tc>
        <w:tc>
          <w:tcPr>
            <w:tcW w:w="1975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LastName</w:t>
            </w:r>
          </w:p>
        </w:tc>
        <w:tc>
          <w:tcPr>
            <w:tcW w:w="1843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1..1</w:t>
            </w:r>
          </w:p>
        </w:tc>
        <w:tc>
          <w:tcPr>
            <w:tcW w:w="930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String</w:t>
            </w:r>
          </w:p>
        </w:tc>
        <w:tc>
          <w:tcPr>
            <w:tcW w:w="3039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Фамилия пациента</w:t>
            </w:r>
          </w:p>
        </w:tc>
      </w:tr>
      <w:tr w:rsidR="003A636F" w:rsidRPr="00F70D48" w:rsidTr="003A636F">
        <w:tc>
          <w:tcPr>
            <w:tcW w:w="1677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/PARequestPatient</w:t>
            </w:r>
          </w:p>
        </w:tc>
        <w:tc>
          <w:tcPr>
            <w:tcW w:w="1975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FirstName</w:t>
            </w:r>
          </w:p>
        </w:tc>
        <w:tc>
          <w:tcPr>
            <w:tcW w:w="1843" w:type="dxa"/>
          </w:tcPr>
          <w:p w:rsidR="003A636F" w:rsidRPr="00F70D48" w:rsidRDefault="00067C41" w:rsidP="003A636F">
            <w:pPr>
              <w:pStyle w:val="aa"/>
              <w:rPr>
                <w:sz w:val="24"/>
              </w:rPr>
            </w:pPr>
            <w:r>
              <w:rPr>
                <w:sz w:val="24"/>
              </w:rPr>
              <w:t>1</w:t>
            </w:r>
            <w:r w:rsidR="003A636F" w:rsidRPr="00F70D48">
              <w:rPr>
                <w:sz w:val="24"/>
              </w:rPr>
              <w:t>..1</w:t>
            </w:r>
          </w:p>
        </w:tc>
        <w:tc>
          <w:tcPr>
            <w:tcW w:w="930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String</w:t>
            </w:r>
          </w:p>
        </w:tc>
        <w:tc>
          <w:tcPr>
            <w:tcW w:w="3039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Имя пациента</w:t>
            </w:r>
          </w:p>
        </w:tc>
      </w:tr>
      <w:tr w:rsidR="003A636F" w:rsidRPr="00F70D48" w:rsidTr="003A636F">
        <w:tc>
          <w:tcPr>
            <w:tcW w:w="1677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/PARequestPatient</w:t>
            </w:r>
          </w:p>
        </w:tc>
        <w:tc>
          <w:tcPr>
            <w:tcW w:w="1975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MiddleName</w:t>
            </w:r>
          </w:p>
        </w:tc>
        <w:tc>
          <w:tcPr>
            <w:tcW w:w="1843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0..1</w:t>
            </w:r>
          </w:p>
        </w:tc>
        <w:tc>
          <w:tcPr>
            <w:tcW w:w="930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String</w:t>
            </w:r>
          </w:p>
        </w:tc>
        <w:tc>
          <w:tcPr>
            <w:tcW w:w="3039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Отчество пациента</w:t>
            </w:r>
          </w:p>
        </w:tc>
      </w:tr>
      <w:tr w:rsidR="003A636F" w:rsidRPr="00F70D48" w:rsidTr="003A636F">
        <w:tc>
          <w:tcPr>
            <w:tcW w:w="1677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/PARequestPatient</w:t>
            </w:r>
          </w:p>
        </w:tc>
        <w:tc>
          <w:tcPr>
            <w:tcW w:w="1975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BirthDate</w:t>
            </w:r>
          </w:p>
        </w:tc>
        <w:tc>
          <w:tcPr>
            <w:tcW w:w="1843" w:type="dxa"/>
          </w:tcPr>
          <w:p w:rsidR="003A636F" w:rsidRPr="00F70D48" w:rsidRDefault="00067C41" w:rsidP="003A636F">
            <w:pPr>
              <w:pStyle w:val="aa"/>
              <w:rPr>
                <w:sz w:val="24"/>
              </w:rPr>
            </w:pPr>
            <w:r>
              <w:rPr>
                <w:sz w:val="24"/>
              </w:rPr>
              <w:t>1</w:t>
            </w:r>
            <w:r w:rsidR="003A636F" w:rsidRPr="00F70D48">
              <w:rPr>
                <w:sz w:val="24"/>
              </w:rPr>
              <w:t>..1</w:t>
            </w:r>
          </w:p>
        </w:tc>
        <w:tc>
          <w:tcPr>
            <w:tcW w:w="930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Datetime</w:t>
            </w:r>
          </w:p>
        </w:tc>
        <w:tc>
          <w:tcPr>
            <w:tcW w:w="3039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Дата рождения пациента</w:t>
            </w:r>
          </w:p>
        </w:tc>
      </w:tr>
      <w:tr w:rsidR="003A636F" w:rsidRPr="00F70D48" w:rsidTr="003A636F">
        <w:tc>
          <w:tcPr>
            <w:tcW w:w="3652" w:type="dxa"/>
            <w:gridSpan w:val="2"/>
          </w:tcPr>
          <w:p w:rsidR="003A636F" w:rsidRPr="00140168" w:rsidRDefault="003A636F" w:rsidP="003A636F">
            <w:pPr>
              <w:pStyle w:val="aa"/>
              <w:rPr>
                <w:b/>
                <w:sz w:val="24"/>
              </w:rPr>
            </w:pPr>
            <w:r w:rsidRPr="00140168">
              <w:rPr>
                <w:b/>
                <w:sz w:val="24"/>
              </w:rPr>
              <w:lastRenderedPageBreak/>
              <w:t>/PARequestPatient/PARequestPatientContacts</w:t>
            </w:r>
          </w:p>
        </w:tc>
        <w:tc>
          <w:tcPr>
            <w:tcW w:w="1843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1..1</w:t>
            </w:r>
          </w:p>
        </w:tc>
        <w:tc>
          <w:tcPr>
            <w:tcW w:w="930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</w:p>
        </w:tc>
        <w:tc>
          <w:tcPr>
            <w:tcW w:w="3039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Контейнер конта</w:t>
            </w:r>
            <w:r>
              <w:rPr>
                <w:sz w:val="24"/>
              </w:rPr>
              <w:t>ктной информации пациента</w:t>
            </w:r>
          </w:p>
        </w:tc>
      </w:tr>
      <w:tr w:rsidR="003A636F" w:rsidRPr="00F70D48" w:rsidTr="003A636F">
        <w:tc>
          <w:tcPr>
            <w:tcW w:w="1677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>
              <w:rPr>
                <w:sz w:val="24"/>
              </w:rPr>
              <w:t>/</w:t>
            </w:r>
            <w:r w:rsidRPr="00140168">
              <w:rPr>
                <w:sz w:val="24"/>
              </w:rPr>
              <w:t>PARequestPatientContacts</w:t>
            </w:r>
          </w:p>
        </w:tc>
        <w:tc>
          <w:tcPr>
            <w:tcW w:w="1975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140168">
              <w:rPr>
                <w:sz w:val="24"/>
              </w:rPr>
              <w:t>AdditionalInformation</w:t>
            </w:r>
          </w:p>
        </w:tc>
        <w:tc>
          <w:tcPr>
            <w:tcW w:w="1843" w:type="dxa"/>
          </w:tcPr>
          <w:p w:rsidR="003A636F" w:rsidRPr="006E70D1" w:rsidRDefault="003A636F" w:rsidP="003A636F">
            <w:pPr>
              <w:pStyle w:val="aa"/>
              <w:rPr>
                <w:sz w:val="24"/>
              </w:rPr>
            </w:pPr>
            <w:r>
              <w:rPr>
                <w:sz w:val="24"/>
              </w:rPr>
              <w:t>0</w:t>
            </w:r>
            <w:r w:rsidRPr="006E70D1">
              <w:rPr>
                <w:sz w:val="24"/>
              </w:rPr>
              <w:t>..1</w:t>
            </w:r>
          </w:p>
        </w:tc>
        <w:tc>
          <w:tcPr>
            <w:tcW w:w="930" w:type="dxa"/>
          </w:tcPr>
          <w:p w:rsidR="003A636F" w:rsidRPr="006E70D1" w:rsidRDefault="003A636F" w:rsidP="003A636F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String</w:t>
            </w:r>
          </w:p>
        </w:tc>
        <w:tc>
          <w:tcPr>
            <w:tcW w:w="3039" w:type="dxa"/>
          </w:tcPr>
          <w:p w:rsidR="003A636F" w:rsidRPr="006E70D1" w:rsidRDefault="003A636F" w:rsidP="003A636F">
            <w:pPr>
              <w:pStyle w:val="aa"/>
              <w:rPr>
                <w:sz w:val="24"/>
              </w:rPr>
            </w:pPr>
            <w:r>
              <w:rPr>
                <w:sz w:val="24"/>
              </w:rPr>
              <w:t>Дополнительная информация о контактах</w:t>
            </w:r>
          </w:p>
        </w:tc>
      </w:tr>
      <w:tr w:rsidR="003A636F" w:rsidRPr="00F70D48" w:rsidTr="003A636F">
        <w:tc>
          <w:tcPr>
            <w:tcW w:w="1677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>
              <w:rPr>
                <w:sz w:val="24"/>
              </w:rPr>
              <w:t>/</w:t>
            </w:r>
            <w:r w:rsidRPr="00140168">
              <w:rPr>
                <w:sz w:val="24"/>
              </w:rPr>
              <w:t>PARequestPatientContacts</w:t>
            </w:r>
          </w:p>
        </w:tc>
        <w:tc>
          <w:tcPr>
            <w:tcW w:w="1975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140168">
              <w:rPr>
                <w:sz w:val="24"/>
              </w:rPr>
              <w:t>Email</w:t>
            </w:r>
          </w:p>
        </w:tc>
        <w:tc>
          <w:tcPr>
            <w:tcW w:w="1843" w:type="dxa"/>
          </w:tcPr>
          <w:p w:rsidR="003A636F" w:rsidRPr="006E70D1" w:rsidRDefault="003A636F" w:rsidP="003A636F">
            <w:pPr>
              <w:pStyle w:val="aa"/>
              <w:rPr>
                <w:sz w:val="24"/>
              </w:rPr>
            </w:pPr>
            <w:r>
              <w:rPr>
                <w:sz w:val="24"/>
              </w:rPr>
              <w:t>0</w:t>
            </w:r>
            <w:r w:rsidRPr="006E70D1">
              <w:rPr>
                <w:sz w:val="24"/>
              </w:rPr>
              <w:t>..1</w:t>
            </w:r>
          </w:p>
        </w:tc>
        <w:tc>
          <w:tcPr>
            <w:tcW w:w="930" w:type="dxa"/>
          </w:tcPr>
          <w:p w:rsidR="003A636F" w:rsidRPr="006E70D1" w:rsidRDefault="003A636F" w:rsidP="003A636F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String</w:t>
            </w:r>
          </w:p>
        </w:tc>
        <w:tc>
          <w:tcPr>
            <w:tcW w:w="3039" w:type="dxa"/>
          </w:tcPr>
          <w:p w:rsidR="003A636F" w:rsidRPr="006E70D1" w:rsidRDefault="003A636F" w:rsidP="003A636F">
            <w:pPr>
              <w:pStyle w:val="aa"/>
              <w:rPr>
                <w:sz w:val="24"/>
              </w:rPr>
            </w:pPr>
            <w:r>
              <w:rPr>
                <w:sz w:val="24"/>
              </w:rPr>
              <w:t>Адрес электронной почты (для автоматизации уведомлений пациента)</w:t>
            </w:r>
          </w:p>
        </w:tc>
      </w:tr>
      <w:tr w:rsidR="003A636F" w:rsidRPr="00F70D48" w:rsidTr="003A636F">
        <w:tc>
          <w:tcPr>
            <w:tcW w:w="1677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>
              <w:rPr>
                <w:sz w:val="24"/>
              </w:rPr>
              <w:t>/</w:t>
            </w:r>
            <w:r w:rsidRPr="00140168">
              <w:rPr>
                <w:sz w:val="24"/>
              </w:rPr>
              <w:t>PARequestPatientContacts</w:t>
            </w:r>
          </w:p>
        </w:tc>
        <w:tc>
          <w:tcPr>
            <w:tcW w:w="1975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140168">
              <w:rPr>
                <w:sz w:val="24"/>
              </w:rPr>
              <w:t>Phone</w:t>
            </w:r>
          </w:p>
        </w:tc>
        <w:tc>
          <w:tcPr>
            <w:tcW w:w="1843" w:type="dxa"/>
          </w:tcPr>
          <w:p w:rsidR="003A636F" w:rsidRPr="006E70D1" w:rsidRDefault="003A636F" w:rsidP="003A636F">
            <w:pPr>
              <w:pStyle w:val="aa"/>
              <w:rPr>
                <w:sz w:val="24"/>
              </w:rPr>
            </w:pPr>
            <w:r>
              <w:rPr>
                <w:sz w:val="24"/>
              </w:rPr>
              <w:t>1</w:t>
            </w:r>
            <w:r w:rsidRPr="006E70D1">
              <w:rPr>
                <w:sz w:val="24"/>
              </w:rPr>
              <w:t>..1</w:t>
            </w:r>
          </w:p>
        </w:tc>
        <w:tc>
          <w:tcPr>
            <w:tcW w:w="930" w:type="dxa"/>
          </w:tcPr>
          <w:p w:rsidR="003A636F" w:rsidRPr="006E70D1" w:rsidRDefault="003A636F" w:rsidP="003A636F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String</w:t>
            </w:r>
          </w:p>
        </w:tc>
        <w:tc>
          <w:tcPr>
            <w:tcW w:w="3039" w:type="dxa"/>
          </w:tcPr>
          <w:p w:rsidR="003A636F" w:rsidRPr="00496E49" w:rsidRDefault="003A636F" w:rsidP="003A636F">
            <w:pPr>
              <w:pStyle w:val="aa"/>
              <w:rPr>
                <w:sz w:val="24"/>
              </w:rPr>
            </w:pPr>
            <w:r>
              <w:rPr>
                <w:sz w:val="24"/>
              </w:rPr>
              <w:t>Номер телефона</w:t>
            </w:r>
            <w:r w:rsidR="00067C41">
              <w:rPr>
                <w:sz w:val="24"/>
              </w:rPr>
              <w:t xml:space="preserve"> </w:t>
            </w:r>
            <w:r>
              <w:rPr>
                <w:sz w:val="24"/>
              </w:rPr>
              <w:t>(для уведомления о назначенном времени приема)</w:t>
            </w:r>
            <w:r w:rsidR="00067C41">
              <w:rPr>
                <w:sz w:val="24"/>
              </w:rPr>
              <w:t xml:space="preserve"> (в формате </w:t>
            </w:r>
            <w:r w:rsidR="00067C41" w:rsidRPr="00067C41">
              <w:rPr>
                <w:sz w:val="24"/>
              </w:rPr>
              <w:t>+7(xxx)xxx-xx-xx и</w:t>
            </w:r>
            <w:r w:rsidR="00067C41">
              <w:rPr>
                <w:sz w:val="24"/>
              </w:rPr>
              <w:t>ли</w:t>
            </w:r>
            <w:r w:rsidR="00067C41" w:rsidRPr="00067C41">
              <w:rPr>
                <w:sz w:val="24"/>
              </w:rPr>
              <w:t xml:space="preserve"> 8(xxx)xxxxxxx</w:t>
            </w:r>
            <w:r w:rsidR="00067C41">
              <w:rPr>
                <w:sz w:val="24"/>
              </w:rPr>
              <w:t>)</w:t>
            </w:r>
          </w:p>
        </w:tc>
      </w:tr>
      <w:tr w:rsidR="003A636F" w:rsidRPr="00F70D48" w:rsidTr="003A636F">
        <w:tc>
          <w:tcPr>
            <w:tcW w:w="3652" w:type="dxa"/>
            <w:gridSpan w:val="2"/>
          </w:tcPr>
          <w:p w:rsidR="003A636F" w:rsidRPr="00A930E6" w:rsidRDefault="003A636F" w:rsidP="003A636F">
            <w:pPr>
              <w:pStyle w:val="aa"/>
              <w:rPr>
                <w:b/>
                <w:sz w:val="24"/>
              </w:rPr>
            </w:pPr>
            <w:r w:rsidRPr="00A930E6">
              <w:rPr>
                <w:b/>
                <w:sz w:val="24"/>
              </w:rPr>
              <w:t>/</w:t>
            </w:r>
            <w:r w:rsidRPr="00A930E6">
              <w:rPr>
                <w:b/>
                <w:sz w:val="24"/>
                <w:lang w:val="en-US"/>
              </w:rPr>
              <w:t>request</w:t>
            </w:r>
            <w:r w:rsidRPr="00A930E6">
              <w:rPr>
                <w:b/>
                <w:sz w:val="24"/>
              </w:rPr>
              <w:t>/PARequestInfo</w:t>
            </w:r>
          </w:p>
        </w:tc>
        <w:tc>
          <w:tcPr>
            <w:tcW w:w="1843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1..1</w:t>
            </w:r>
          </w:p>
        </w:tc>
        <w:tc>
          <w:tcPr>
            <w:tcW w:w="930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</w:p>
        </w:tc>
        <w:tc>
          <w:tcPr>
            <w:tcW w:w="3039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Контейнер причин</w:t>
            </w:r>
          </w:p>
        </w:tc>
      </w:tr>
      <w:tr w:rsidR="003A636F" w:rsidRPr="00F70D48" w:rsidTr="003A636F">
        <w:tc>
          <w:tcPr>
            <w:tcW w:w="1677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/PARequestInfo</w:t>
            </w:r>
          </w:p>
        </w:tc>
        <w:tc>
          <w:tcPr>
            <w:tcW w:w="1975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934537">
              <w:rPr>
                <w:sz w:val="24"/>
              </w:rPr>
              <w:t>Claim</w:t>
            </w:r>
          </w:p>
        </w:tc>
        <w:tc>
          <w:tcPr>
            <w:tcW w:w="1843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1..1</w:t>
            </w:r>
          </w:p>
        </w:tc>
        <w:tc>
          <w:tcPr>
            <w:tcW w:w="930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String</w:t>
            </w:r>
          </w:p>
        </w:tc>
        <w:tc>
          <w:tcPr>
            <w:tcW w:w="3039" w:type="dxa"/>
          </w:tcPr>
          <w:p w:rsidR="003A636F" w:rsidRPr="00F70D48" w:rsidRDefault="003A636F" w:rsidP="00346383">
            <w:pPr>
              <w:pStyle w:val="aa"/>
              <w:rPr>
                <w:sz w:val="24"/>
              </w:rPr>
            </w:pPr>
            <w:r w:rsidRPr="00C42657">
              <w:rPr>
                <w:sz w:val="24"/>
              </w:rPr>
              <w:t>Причина постановки в лист ожидания (</w:t>
            </w:r>
            <w:r w:rsidR="00067C41" w:rsidRPr="00C42657">
              <w:rPr>
                <w:sz w:val="24"/>
              </w:rPr>
              <w:t xml:space="preserve">код </w:t>
            </w:r>
            <w:r w:rsidRPr="00C42657">
              <w:rPr>
                <w:sz w:val="24"/>
              </w:rPr>
              <w:t>из справочника "</w:t>
            </w:r>
            <w:r w:rsidR="0036737B">
              <w:rPr>
                <w:sz w:val="24"/>
              </w:rPr>
              <w:t>Причина</w:t>
            </w:r>
            <w:r w:rsidR="0036737B" w:rsidRPr="00C42657">
              <w:rPr>
                <w:sz w:val="24"/>
              </w:rPr>
              <w:t xml:space="preserve"> постановки в</w:t>
            </w:r>
            <w:r w:rsidR="0036737B">
              <w:rPr>
                <w:sz w:val="24"/>
              </w:rPr>
              <w:t xml:space="preserve"> лист ожидания</w:t>
            </w:r>
            <w:r w:rsidR="0036737B" w:rsidRPr="00C42657">
              <w:rPr>
                <w:sz w:val="24"/>
              </w:rPr>
              <w:t xml:space="preserve"> </w:t>
            </w:r>
            <w:r w:rsidR="0036737B">
              <w:rPr>
                <w:sz w:val="24"/>
              </w:rPr>
              <w:t>(</w:t>
            </w:r>
            <w:r w:rsidR="0036737B" w:rsidRPr="00C42657">
              <w:rPr>
                <w:sz w:val="24"/>
              </w:rPr>
              <w:t>ЖОЗ</w:t>
            </w:r>
            <w:r w:rsidR="0036737B">
              <w:rPr>
                <w:sz w:val="24"/>
              </w:rPr>
              <w:t>)</w:t>
            </w:r>
            <w:r w:rsidRPr="00C42657">
              <w:rPr>
                <w:sz w:val="24"/>
              </w:rPr>
              <w:t>" Интеграционной платформы</w:t>
            </w:r>
            <w:r w:rsidR="00C42657" w:rsidRPr="00C42657">
              <w:rPr>
                <w:sz w:val="24"/>
              </w:rPr>
              <w:t xml:space="preserve"> - </w:t>
            </w:r>
            <w:r w:rsidR="00B03051">
              <w:rPr>
                <w:sz w:val="24"/>
              </w:rPr>
              <w:t xml:space="preserve">см. в </w:t>
            </w:r>
            <w:r w:rsidR="00B03051" w:rsidRPr="00577F8F">
              <w:rPr>
                <w:sz w:val="24"/>
              </w:rPr>
              <w:t xml:space="preserve">документе «Описание </w:t>
            </w:r>
            <w:r w:rsidR="00B03051">
              <w:rPr>
                <w:sz w:val="24"/>
              </w:rPr>
              <w:t>интеграционных профилей. Часть 1</w:t>
            </w:r>
            <w:r w:rsidR="00B03051" w:rsidRPr="00577F8F">
              <w:rPr>
                <w:sz w:val="24"/>
              </w:rPr>
              <w:t>»</w:t>
            </w:r>
            <w:r w:rsidR="00B03051">
              <w:rPr>
                <w:sz w:val="24"/>
              </w:rPr>
              <w:t>, Приложение 6</w:t>
            </w:r>
            <w:r w:rsidRPr="00C42657">
              <w:rPr>
                <w:sz w:val="24"/>
              </w:rPr>
              <w:t>)</w:t>
            </w:r>
            <w:r w:rsidR="00893AAF">
              <w:rPr>
                <w:sz w:val="24"/>
              </w:rPr>
              <w:t xml:space="preserve">. Для положительного результата </w:t>
            </w:r>
            <w:r w:rsidR="00893AAF" w:rsidRPr="00893AAF">
              <w:rPr>
                <w:sz w:val="24"/>
              </w:rPr>
              <w:t>проверк</w:t>
            </w:r>
            <w:r w:rsidR="00893AAF">
              <w:rPr>
                <w:sz w:val="24"/>
              </w:rPr>
              <w:t>и</w:t>
            </w:r>
            <w:r w:rsidR="00893AAF" w:rsidRPr="00893AAF">
              <w:rPr>
                <w:sz w:val="24"/>
              </w:rPr>
              <w:t xml:space="preserve"> данных на входе</w:t>
            </w:r>
            <w:r w:rsidR="00346383">
              <w:rPr>
                <w:sz w:val="24"/>
              </w:rPr>
              <w:t xml:space="preserve"> должны </w:t>
            </w:r>
            <w:r w:rsidR="00346383">
              <w:rPr>
                <w:sz w:val="24"/>
              </w:rPr>
              <w:lastRenderedPageBreak/>
              <w:t>передаваться</w:t>
            </w:r>
            <w:r w:rsidR="00893AAF">
              <w:rPr>
                <w:sz w:val="24"/>
              </w:rPr>
              <w:t xml:space="preserve"> следующие коды </w:t>
            </w:r>
            <w:r w:rsidR="00346383">
              <w:rPr>
                <w:sz w:val="24"/>
              </w:rPr>
              <w:t>причин</w:t>
            </w:r>
            <w:r w:rsidR="00893AAF" w:rsidRPr="00893AAF">
              <w:rPr>
                <w:sz w:val="24"/>
              </w:rPr>
              <w:t xml:space="preserve"> постановки </w:t>
            </w:r>
            <w:r w:rsidR="00893AAF">
              <w:rPr>
                <w:sz w:val="24"/>
              </w:rPr>
              <w:t xml:space="preserve"> в лист </w:t>
            </w:r>
            <w:r w:rsidR="00346383">
              <w:rPr>
                <w:sz w:val="24"/>
              </w:rPr>
              <w:t>о</w:t>
            </w:r>
            <w:r w:rsidR="00893AAF">
              <w:rPr>
                <w:sz w:val="24"/>
              </w:rPr>
              <w:t xml:space="preserve">жидания </w:t>
            </w:r>
            <w:r w:rsidR="00346383">
              <w:rPr>
                <w:sz w:val="24"/>
              </w:rPr>
              <w:t>–</w:t>
            </w:r>
            <w:r w:rsidR="00893AAF">
              <w:rPr>
                <w:sz w:val="24"/>
              </w:rPr>
              <w:t xml:space="preserve"> </w:t>
            </w:r>
            <w:r w:rsidR="00346383">
              <w:rPr>
                <w:sz w:val="24"/>
              </w:rPr>
              <w:t xml:space="preserve">1 или </w:t>
            </w:r>
            <w:r w:rsidR="00893AAF" w:rsidRPr="00893AAF">
              <w:rPr>
                <w:sz w:val="24"/>
              </w:rPr>
              <w:t>4</w:t>
            </w:r>
            <w:r w:rsidR="00893AAF">
              <w:rPr>
                <w:sz w:val="24"/>
              </w:rPr>
              <w:t xml:space="preserve">, </w:t>
            </w:r>
            <w:r w:rsidR="00346383">
              <w:rPr>
                <w:sz w:val="24"/>
              </w:rPr>
              <w:t>с</w:t>
            </w:r>
            <w:r w:rsidR="00893AAF">
              <w:rPr>
                <w:sz w:val="24"/>
              </w:rPr>
              <w:t xml:space="preserve"> которы</w:t>
            </w:r>
            <w:r w:rsidR="00346383">
              <w:rPr>
                <w:sz w:val="24"/>
              </w:rPr>
              <w:t>ми</w:t>
            </w:r>
            <w:r w:rsidR="00893AAF">
              <w:rPr>
                <w:sz w:val="24"/>
              </w:rPr>
              <w:t xml:space="preserve"> заявка допускается к регистрации. </w:t>
            </w:r>
            <w:r w:rsidR="00893AAF" w:rsidRPr="00893AAF">
              <w:rPr>
                <w:sz w:val="24"/>
              </w:rPr>
              <w:t>Коды причины постановки 2, 3 - обрабатыва</w:t>
            </w:r>
            <w:r w:rsidR="00893AAF">
              <w:rPr>
                <w:sz w:val="24"/>
              </w:rPr>
              <w:t>ются</w:t>
            </w:r>
            <w:r w:rsidR="00893AAF" w:rsidRPr="00893AAF">
              <w:rPr>
                <w:sz w:val="24"/>
              </w:rPr>
              <w:t xml:space="preserve"> с отрицательным результатом,</w:t>
            </w:r>
            <w:r w:rsidR="00893AAF">
              <w:rPr>
                <w:sz w:val="24"/>
              </w:rPr>
              <w:t xml:space="preserve"> т.е отказ в регистрации заявки.</w:t>
            </w:r>
          </w:p>
        </w:tc>
      </w:tr>
      <w:tr w:rsidR="003A636F" w:rsidRPr="00F70D48" w:rsidTr="003A636F">
        <w:tc>
          <w:tcPr>
            <w:tcW w:w="1677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lastRenderedPageBreak/>
              <w:t>/PARequestInfo</w:t>
            </w:r>
          </w:p>
        </w:tc>
        <w:tc>
          <w:tcPr>
            <w:tcW w:w="1975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Info</w:t>
            </w:r>
          </w:p>
        </w:tc>
        <w:tc>
          <w:tcPr>
            <w:tcW w:w="1843" w:type="dxa"/>
          </w:tcPr>
          <w:p w:rsidR="003A636F" w:rsidRPr="00F70D48" w:rsidRDefault="005D3EDE" w:rsidP="003A636F">
            <w:pPr>
              <w:pStyle w:val="aa"/>
              <w:rPr>
                <w:sz w:val="24"/>
              </w:rPr>
            </w:pPr>
            <w:r>
              <w:rPr>
                <w:sz w:val="24"/>
              </w:rPr>
              <w:t>0</w:t>
            </w:r>
            <w:r w:rsidR="003A636F" w:rsidRPr="00F70D48">
              <w:rPr>
                <w:sz w:val="24"/>
              </w:rPr>
              <w:t>..1</w:t>
            </w:r>
          </w:p>
        </w:tc>
        <w:tc>
          <w:tcPr>
            <w:tcW w:w="930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String</w:t>
            </w:r>
          </w:p>
        </w:tc>
        <w:tc>
          <w:tcPr>
            <w:tcW w:w="3039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Причина посещения врача, краткое описание симптомов и диагноза если известны</w:t>
            </w:r>
          </w:p>
        </w:tc>
      </w:tr>
      <w:tr w:rsidR="003A636F" w:rsidRPr="00F70D48" w:rsidTr="003A636F">
        <w:tc>
          <w:tcPr>
            <w:tcW w:w="1677" w:type="dxa"/>
          </w:tcPr>
          <w:p w:rsidR="003A636F" w:rsidRPr="00C42657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/</w:t>
            </w:r>
            <w:r>
              <w:rPr>
                <w:sz w:val="24"/>
                <w:lang w:val="en-US"/>
              </w:rPr>
              <w:t>request</w:t>
            </w:r>
          </w:p>
        </w:tc>
        <w:tc>
          <w:tcPr>
            <w:tcW w:w="1975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PASource</w:t>
            </w:r>
          </w:p>
        </w:tc>
        <w:tc>
          <w:tcPr>
            <w:tcW w:w="1843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1..1</w:t>
            </w:r>
          </w:p>
        </w:tc>
        <w:tc>
          <w:tcPr>
            <w:tcW w:w="930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Int</w:t>
            </w:r>
          </w:p>
        </w:tc>
        <w:tc>
          <w:tcPr>
            <w:tcW w:w="3039" w:type="dxa"/>
          </w:tcPr>
          <w:p w:rsidR="003A636F" w:rsidRPr="00F70D48" w:rsidRDefault="003A636F" w:rsidP="00883FF8">
            <w:pPr>
              <w:pStyle w:val="aa"/>
              <w:rPr>
                <w:sz w:val="24"/>
              </w:rPr>
            </w:pPr>
            <w:r w:rsidRPr="00883FF8">
              <w:rPr>
                <w:sz w:val="24"/>
              </w:rPr>
              <w:t>Источник создания заявки ЖОЗ (</w:t>
            </w:r>
            <w:r w:rsidR="00067C41" w:rsidRPr="00883FF8">
              <w:rPr>
                <w:sz w:val="24"/>
              </w:rPr>
              <w:t xml:space="preserve">код </w:t>
            </w:r>
            <w:r w:rsidRPr="00883FF8">
              <w:rPr>
                <w:sz w:val="24"/>
              </w:rPr>
              <w:t xml:space="preserve">из справочника «Источники </w:t>
            </w:r>
            <w:r w:rsidR="00C16D94" w:rsidRPr="00883FF8">
              <w:rPr>
                <w:sz w:val="24"/>
              </w:rPr>
              <w:t>заявки ЖОЗ</w:t>
            </w:r>
            <w:r w:rsidRPr="00883FF8">
              <w:rPr>
                <w:sz w:val="24"/>
              </w:rPr>
              <w:t>» Интеграционной платформы</w:t>
            </w:r>
            <w:r w:rsidR="00883FF8" w:rsidRPr="00883FF8">
              <w:rPr>
                <w:sz w:val="24"/>
              </w:rPr>
              <w:t xml:space="preserve"> - </w:t>
            </w:r>
            <w:r w:rsidR="00B03051">
              <w:rPr>
                <w:sz w:val="24"/>
              </w:rPr>
              <w:t xml:space="preserve">см. в </w:t>
            </w:r>
            <w:r w:rsidR="00B03051" w:rsidRPr="00577F8F">
              <w:rPr>
                <w:sz w:val="24"/>
              </w:rPr>
              <w:t xml:space="preserve">документе «Описание </w:t>
            </w:r>
            <w:r w:rsidR="00B03051">
              <w:rPr>
                <w:sz w:val="24"/>
              </w:rPr>
              <w:t>интеграционных профилей. Часть 1</w:t>
            </w:r>
            <w:r w:rsidR="00B03051" w:rsidRPr="00577F8F">
              <w:rPr>
                <w:sz w:val="24"/>
              </w:rPr>
              <w:t>»</w:t>
            </w:r>
            <w:r w:rsidR="00B03051">
              <w:rPr>
                <w:sz w:val="24"/>
              </w:rPr>
              <w:t>, Приложение 10</w:t>
            </w:r>
            <w:r w:rsidRPr="00883FF8">
              <w:rPr>
                <w:sz w:val="24"/>
              </w:rPr>
              <w:t>)</w:t>
            </w:r>
          </w:p>
        </w:tc>
      </w:tr>
      <w:tr w:rsidR="003A636F" w:rsidRPr="00F70D48" w:rsidTr="003A636F">
        <w:tc>
          <w:tcPr>
            <w:tcW w:w="3652" w:type="dxa"/>
            <w:gridSpan w:val="2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2425BD">
              <w:rPr>
                <w:b/>
                <w:sz w:val="24"/>
              </w:rPr>
              <w:t>/</w:t>
            </w:r>
            <w:r w:rsidRPr="002425BD">
              <w:rPr>
                <w:b/>
                <w:sz w:val="24"/>
                <w:lang w:val="en-US"/>
              </w:rPr>
              <w:t>request</w:t>
            </w:r>
            <w:r w:rsidRPr="002425BD">
              <w:rPr>
                <w:b/>
                <w:sz w:val="24"/>
              </w:rPr>
              <w:t>/PreferredIntervals</w:t>
            </w:r>
          </w:p>
        </w:tc>
        <w:tc>
          <w:tcPr>
            <w:tcW w:w="1843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0..1</w:t>
            </w:r>
          </w:p>
        </w:tc>
        <w:tc>
          <w:tcPr>
            <w:tcW w:w="930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</w:p>
        </w:tc>
        <w:tc>
          <w:tcPr>
            <w:tcW w:w="3039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Контейнер интервалов удобного пациенту времени</w:t>
            </w:r>
            <w:r>
              <w:rPr>
                <w:sz w:val="24"/>
              </w:rPr>
              <w:t xml:space="preserve"> приема врача</w:t>
            </w:r>
          </w:p>
        </w:tc>
      </w:tr>
      <w:tr w:rsidR="003A636F" w:rsidRPr="00F70D48" w:rsidTr="003A636F">
        <w:tc>
          <w:tcPr>
            <w:tcW w:w="3652" w:type="dxa"/>
            <w:gridSpan w:val="2"/>
          </w:tcPr>
          <w:p w:rsidR="003A636F" w:rsidRPr="00FA090A" w:rsidRDefault="003A636F" w:rsidP="003A636F">
            <w:pPr>
              <w:pStyle w:val="aa"/>
              <w:rPr>
                <w:b/>
                <w:sz w:val="24"/>
              </w:rPr>
            </w:pPr>
            <w:r w:rsidRPr="00FA090A">
              <w:rPr>
                <w:b/>
                <w:sz w:val="24"/>
              </w:rPr>
              <w:t>/</w:t>
            </w:r>
            <w:r w:rsidRPr="00FA090A">
              <w:rPr>
                <w:b/>
                <w:sz w:val="24"/>
                <w:lang w:val="en-US"/>
              </w:rPr>
              <w:t>request</w:t>
            </w:r>
            <w:r w:rsidRPr="00FA090A">
              <w:rPr>
                <w:b/>
                <w:sz w:val="24"/>
              </w:rPr>
              <w:t>/</w:t>
            </w:r>
            <w:r w:rsidRPr="007F4558">
              <w:rPr>
                <w:b/>
                <w:sz w:val="24"/>
              </w:rPr>
              <w:t>PreferredIntervals</w:t>
            </w:r>
            <w:r w:rsidRPr="00FA090A">
              <w:rPr>
                <w:b/>
                <w:sz w:val="24"/>
              </w:rPr>
              <w:t>/PARequestInterval</w:t>
            </w:r>
          </w:p>
        </w:tc>
        <w:tc>
          <w:tcPr>
            <w:tcW w:w="1843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1..*</w:t>
            </w:r>
          </w:p>
        </w:tc>
        <w:tc>
          <w:tcPr>
            <w:tcW w:w="930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</w:p>
        </w:tc>
        <w:tc>
          <w:tcPr>
            <w:tcW w:w="3039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Интервал времени</w:t>
            </w:r>
          </w:p>
        </w:tc>
      </w:tr>
      <w:tr w:rsidR="003A636F" w:rsidRPr="00F70D48" w:rsidTr="003A636F">
        <w:tc>
          <w:tcPr>
            <w:tcW w:w="1677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lastRenderedPageBreak/>
              <w:t>/PARequestInterval</w:t>
            </w:r>
          </w:p>
        </w:tc>
        <w:tc>
          <w:tcPr>
            <w:tcW w:w="1975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StartDate</w:t>
            </w:r>
          </w:p>
        </w:tc>
        <w:tc>
          <w:tcPr>
            <w:tcW w:w="1843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1..1</w:t>
            </w:r>
          </w:p>
        </w:tc>
        <w:tc>
          <w:tcPr>
            <w:tcW w:w="930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Datetime</w:t>
            </w:r>
          </w:p>
        </w:tc>
        <w:tc>
          <w:tcPr>
            <w:tcW w:w="3039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Начало интервала</w:t>
            </w:r>
          </w:p>
        </w:tc>
      </w:tr>
      <w:tr w:rsidR="003A636F" w:rsidRPr="00F70D48" w:rsidTr="003A636F">
        <w:tc>
          <w:tcPr>
            <w:tcW w:w="1677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/PARequestInterval</w:t>
            </w:r>
          </w:p>
        </w:tc>
        <w:tc>
          <w:tcPr>
            <w:tcW w:w="1975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EndDate</w:t>
            </w:r>
          </w:p>
        </w:tc>
        <w:tc>
          <w:tcPr>
            <w:tcW w:w="1843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1..1</w:t>
            </w:r>
          </w:p>
        </w:tc>
        <w:tc>
          <w:tcPr>
            <w:tcW w:w="930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Datetime</w:t>
            </w:r>
          </w:p>
        </w:tc>
        <w:tc>
          <w:tcPr>
            <w:tcW w:w="3039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Окончание интервала</w:t>
            </w:r>
          </w:p>
        </w:tc>
      </w:tr>
    </w:tbl>
    <w:p w:rsidR="003A636F" w:rsidRDefault="003A636F" w:rsidP="00AB1364">
      <w:pPr>
        <w:pStyle w:val="30"/>
        <w:numPr>
          <w:ilvl w:val="2"/>
          <w:numId w:val="6"/>
        </w:numPr>
      </w:pPr>
      <w:bookmarkStart w:id="264" w:name="_Toc495843756"/>
      <w:bookmarkStart w:id="265" w:name="_Toc32334140"/>
      <w:r>
        <w:t>Описание выходных данных</w:t>
      </w:r>
      <w:bookmarkEnd w:id="264"/>
      <w:bookmarkEnd w:id="265"/>
    </w:p>
    <w:p w:rsidR="003A636F" w:rsidRDefault="003A636F" w:rsidP="003A636F">
      <w:pPr>
        <w:pStyle w:val="a9"/>
      </w:pPr>
      <w:r w:rsidRPr="007F6095">
        <w:t xml:space="preserve">Структура </w:t>
      </w:r>
      <w:r>
        <w:t>ответа</w:t>
      </w:r>
      <w:r w:rsidRPr="007F6095">
        <w:t xml:space="preserve"> </w:t>
      </w:r>
      <w:r w:rsidRPr="00C327C2">
        <w:rPr>
          <w:lang w:val="en-US"/>
        </w:rPr>
        <w:t>RegisterPARequest</w:t>
      </w:r>
      <w:r w:rsidRPr="00C327C2">
        <w:t xml:space="preserve"> </w:t>
      </w:r>
      <w:r w:rsidRPr="00B66FD0">
        <w:t>представлена на</w:t>
      </w:r>
      <w:r w:rsidR="00B66FD0" w:rsidRPr="00B66FD0">
        <w:t xml:space="preserve"> </w:t>
      </w:r>
      <w:r w:rsidR="00B66FD0" w:rsidRPr="00B66FD0">
        <w:rPr>
          <w:lang w:val="en-US"/>
        </w:rPr>
        <w:fldChar w:fldCharType="begin"/>
      </w:r>
      <w:r w:rsidR="00B66FD0" w:rsidRPr="00B66FD0">
        <w:instrText xml:space="preserve"> </w:instrText>
      </w:r>
      <w:r w:rsidR="00B66FD0" w:rsidRPr="00B66FD0">
        <w:rPr>
          <w:lang w:val="en-US"/>
        </w:rPr>
        <w:instrText>REF</w:instrText>
      </w:r>
      <w:r w:rsidR="00B66FD0" w:rsidRPr="00B66FD0">
        <w:instrText xml:space="preserve"> _</w:instrText>
      </w:r>
      <w:r w:rsidR="00B66FD0" w:rsidRPr="00B66FD0">
        <w:rPr>
          <w:lang w:val="en-US"/>
        </w:rPr>
        <w:instrText>Ref</w:instrText>
      </w:r>
      <w:r w:rsidR="00B66FD0" w:rsidRPr="00B66FD0">
        <w:instrText>499828945 \</w:instrText>
      </w:r>
      <w:r w:rsidR="00B66FD0" w:rsidRPr="00B66FD0">
        <w:rPr>
          <w:lang w:val="en-US"/>
        </w:rPr>
        <w:instrText>h</w:instrText>
      </w:r>
      <w:r w:rsidR="00B66FD0" w:rsidRPr="00B66FD0">
        <w:instrText xml:space="preserve">  \* </w:instrText>
      </w:r>
      <w:r w:rsidR="00B66FD0">
        <w:rPr>
          <w:lang w:val="en-US"/>
        </w:rPr>
        <w:instrText>MERGEFORMAT</w:instrText>
      </w:r>
      <w:r w:rsidR="00B66FD0" w:rsidRPr="00B66FD0">
        <w:instrText xml:space="preserve"> </w:instrText>
      </w:r>
      <w:r w:rsidR="00B66FD0" w:rsidRPr="00B66FD0">
        <w:rPr>
          <w:lang w:val="en-US"/>
        </w:rPr>
      </w:r>
      <w:r w:rsidR="00B66FD0" w:rsidRPr="00B66FD0">
        <w:rPr>
          <w:lang w:val="en-US"/>
        </w:rPr>
        <w:fldChar w:fldCharType="separate"/>
      </w:r>
      <w:r w:rsidR="00834CC0">
        <w:t>Рисунке</w:t>
      </w:r>
      <w:r w:rsidR="00834CC0" w:rsidRPr="00834CC0">
        <w:t xml:space="preserve"> 75</w:t>
      </w:r>
      <w:r w:rsidR="00B66FD0" w:rsidRPr="00B66FD0">
        <w:rPr>
          <w:lang w:val="en-US"/>
        </w:rPr>
        <w:fldChar w:fldCharType="end"/>
      </w:r>
      <w:r w:rsidRPr="00B66FD0">
        <w:t>.</w:t>
      </w:r>
    </w:p>
    <w:p w:rsidR="003A636F" w:rsidRDefault="00980886" w:rsidP="003A636F">
      <w:pPr>
        <w:pStyle w:val="a9"/>
        <w:ind w:firstLine="0"/>
      </w:pPr>
      <w:r>
        <w:rPr>
          <w:noProof/>
        </w:rPr>
        <w:pict>
          <v:shape id="_x0000_i1343" type="#_x0000_t75" style="width:466.3pt;height:134.55pt">
            <v:imagedata r:id="rId117" o:title="RegisterPARequestResponse"/>
          </v:shape>
        </w:pict>
      </w:r>
    </w:p>
    <w:p w:rsidR="003A636F" w:rsidRDefault="003A636F" w:rsidP="003A636F">
      <w:pPr>
        <w:pStyle w:val="a9"/>
        <w:jc w:val="center"/>
      </w:pPr>
      <w:bookmarkStart w:id="266" w:name="_Ref499828945"/>
      <w:r w:rsidRPr="002B12DC">
        <w:rPr>
          <w:b/>
          <w:sz w:val="24"/>
          <w:szCs w:val="24"/>
        </w:rPr>
        <w:t xml:space="preserve">Рисунок </w:t>
      </w:r>
      <w:r w:rsidRPr="002B12DC">
        <w:rPr>
          <w:b/>
          <w:sz w:val="24"/>
          <w:szCs w:val="24"/>
        </w:rPr>
        <w:fldChar w:fldCharType="begin"/>
      </w:r>
      <w:r w:rsidRPr="002B12DC">
        <w:rPr>
          <w:b/>
          <w:sz w:val="24"/>
          <w:szCs w:val="24"/>
        </w:rPr>
        <w:instrText xml:space="preserve"> SEQ Рисунок \* ARABIC </w:instrText>
      </w:r>
      <w:r w:rsidRPr="002B12DC">
        <w:rPr>
          <w:b/>
          <w:sz w:val="24"/>
          <w:szCs w:val="24"/>
        </w:rPr>
        <w:fldChar w:fldCharType="separate"/>
      </w:r>
      <w:r w:rsidR="00834CC0">
        <w:rPr>
          <w:b/>
          <w:noProof/>
          <w:sz w:val="24"/>
          <w:szCs w:val="24"/>
        </w:rPr>
        <w:t>75</w:t>
      </w:r>
      <w:r w:rsidRPr="002B12DC">
        <w:rPr>
          <w:b/>
          <w:sz w:val="24"/>
          <w:szCs w:val="24"/>
        </w:rPr>
        <w:fldChar w:fldCharType="end"/>
      </w:r>
      <w:bookmarkEnd w:id="266"/>
      <w:r w:rsidRPr="002B12DC">
        <w:rPr>
          <w:b/>
          <w:sz w:val="24"/>
          <w:szCs w:val="24"/>
        </w:rPr>
        <w:t xml:space="preserve">. </w:t>
      </w:r>
      <w:r w:rsidRPr="007F6095">
        <w:rPr>
          <w:b/>
          <w:sz w:val="24"/>
          <w:szCs w:val="24"/>
        </w:rPr>
        <w:t xml:space="preserve">Структура </w:t>
      </w:r>
      <w:r>
        <w:rPr>
          <w:b/>
          <w:sz w:val="24"/>
          <w:szCs w:val="24"/>
        </w:rPr>
        <w:t>ответа метода</w:t>
      </w:r>
      <w:r w:rsidRPr="007F6095">
        <w:rPr>
          <w:b/>
          <w:sz w:val="24"/>
          <w:szCs w:val="24"/>
        </w:rPr>
        <w:t xml:space="preserve"> </w:t>
      </w:r>
      <w:r w:rsidRPr="00C327C2">
        <w:rPr>
          <w:b/>
          <w:sz w:val="24"/>
          <w:szCs w:val="24"/>
        </w:rPr>
        <w:t>RegisterPARequest</w:t>
      </w:r>
    </w:p>
    <w:p w:rsidR="003A636F" w:rsidRDefault="003A636F" w:rsidP="003A636F">
      <w:pPr>
        <w:pStyle w:val="a9"/>
      </w:pPr>
      <w:r w:rsidRPr="002F3F1B">
        <w:t xml:space="preserve">В </w:t>
      </w:r>
      <w:r w:rsidR="00D0440A">
        <w:fldChar w:fldCharType="begin"/>
      </w:r>
      <w:r w:rsidR="00D0440A">
        <w:instrText xml:space="preserve"> REF _Ref499830482 \h  \* MERGEFORMAT </w:instrText>
      </w:r>
      <w:r w:rsidR="00D0440A">
        <w:fldChar w:fldCharType="separate"/>
      </w:r>
      <w:r w:rsidR="00834CC0">
        <w:t>Таблице</w:t>
      </w:r>
      <w:r w:rsidR="00834CC0" w:rsidRPr="00834CC0">
        <w:t xml:space="preserve"> 49</w:t>
      </w:r>
      <w:r w:rsidR="00D0440A">
        <w:fldChar w:fldCharType="end"/>
      </w:r>
      <w:r w:rsidR="00D0440A">
        <w:t xml:space="preserve"> </w:t>
      </w:r>
      <w:r w:rsidRPr="002F3F1B">
        <w:t xml:space="preserve">представлено описание выходных данных метода </w:t>
      </w:r>
      <w:r w:rsidRPr="00C327C2">
        <w:rPr>
          <w:lang w:val="en-US"/>
        </w:rPr>
        <w:t>RegisterPARequest</w:t>
      </w:r>
      <w:r w:rsidRPr="002F3F1B">
        <w:t>.</w:t>
      </w:r>
    </w:p>
    <w:p w:rsidR="003A636F" w:rsidRPr="00F636EB" w:rsidRDefault="003A636F" w:rsidP="003A636F">
      <w:pPr>
        <w:pStyle w:val="aff"/>
        <w:ind w:left="0"/>
        <w:jc w:val="left"/>
        <w:rPr>
          <w:rFonts w:cs="Times New Roman"/>
          <w:b w:val="0"/>
          <w:szCs w:val="28"/>
        </w:rPr>
      </w:pPr>
      <w:bookmarkStart w:id="267" w:name="_Ref499830482"/>
      <w:r w:rsidRPr="00F636EB">
        <w:rPr>
          <w:sz w:val="24"/>
        </w:rPr>
        <w:t xml:space="preserve">Таблица </w:t>
      </w:r>
      <w:r w:rsidRPr="00F636EB">
        <w:rPr>
          <w:sz w:val="24"/>
        </w:rPr>
        <w:fldChar w:fldCharType="begin"/>
      </w:r>
      <w:r w:rsidRPr="00F636EB">
        <w:rPr>
          <w:sz w:val="24"/>
        </w:rPr>
        <w:instrText xml:space="preserve"> SEQ Таблица \* ARABIC </w:instrText>
      </w:r>
      <w:r w:rsidRPr="00F636EB">
        <w:rPr>
          <w:sz w:val="24"/>
        </w:rPr>
        <w:fldChar w:fldCharType="separate"/>
      </w:r>
      <w:r w:rsidR="00834CC0">
        <w:rPr>
          <w:noProof/>
          <w:sz w:val="24"/>
        </w:rPr>
        <w:t>49</w:t>
      </w:r>
      <w:r w:rsidRPr="00F636EB">
        <w:rPr>
          <w:sz w:val="24"/>
        </w:rPr>
        <w:fldChar w:fldCharType="end"/>
      </w:r>
      <w:bookmarkEnd w:id="267"/>
      <w:r w:rsidRPr="00F636EB">
        <w:rPr>
          <w:sz w:val="24"/>
        </w:rPr>
        <w:t xml:space="preserve"> - Описание выходных данных метода </w:t>
      </w:r>
      <w:r w:rsidRPr="00C327C2">
        <w:rPr>
          <w:sz w:val="24"/>
        </w:rPr>
        <w:t>RegisterPARequest</w:t>
      </w:r>
    </w:p>
    <w:tbl>
      <w:tblPr>
        <w:tblW w:w="94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1413"/>
        <w:gridCol w:w="1417"/>
        <w:gridCol w:w="1134"/>
        <w:gridCol w:w="1134"/>
        <w:gridCol w:w="1843"/>
        <w:gridCol w:w="2552"/>
      </w:tblGrid>
      <w:tr w:rsidR="00EC54F6" w:rsidRPr="009538A8" w:rsidTr="00EC54F6">
        <w:trPr>
          <w:tblHeader/>
        </w:trPr>
        <w:tc>
          <w:tcPr>
            <w:tcW w:w="1413" w:type="dxa"/>
            <w:shd w:val="clear" w:color="auto" w:fill="E7E6E6"/>
            <w:vAlign w:val="center"/>
          </w:tcPr>
          <w:p w:rsidR="00EC54F6" w:rsidRPr="00C9379F" w:rsidRDefault="00EC54F6" w:rsidP="003A636F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Контейнер</w:t>
            </w:r>
          </w:p>
        </w:tc>
        <w:tc>
          <w:tcPr>
            <w:tcW w:w="1417" w:type="dxa"/>
            <w:shd w:val="clear" w:color="auto" w:fill="E7E6E6"/>
            <w:vAlign w:val="center"/>
          </w:tcPr>
          <w:p w:rsidR="00EC54F6" w:rsidRPr="00C9379F" w:rsidRDefault="00EC54F6" w:rsidP="003A636F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Выходные данные</w:t>
            </w:r>
          </w:p>
        </w:tc>
        <w:tc>
          <w:tcPr>
            <w:tcW w:w="1134" w:type="dxa"/>
            <w:shd w:val="clear" w:color="auto" w:fill="E7E6E6"/>
          </w:tcPr>
          <w:p w:rsidR="00EC54F6" w:rsidRPr="00C9379F" w:rsidRDefault="00EC54F6" w:rsidP="003A636F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Обязательность/кратность</w:t>
            </w:r>
          </w:p>
        </w:tc>
        <w:tc>
          <w:tcPr>
            <w:tcW w:w="1134" w:type="dxa"/>
            <w:shd w:val="clear" w:color="auto" w:fill="E7E6E6"/>
            <w:vAlign w:val="center"/>
          </w:tcPr>
          <w:p w:rsidR="00EC54F6" w:rsidRPr="00C9379F" w:rsidRDefault="00EC54F6" w:rsidP="003A636F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Тип</w:t>
            </w:r>
          </w:p>
        </w:tc>
        <w:tc>
          <w:tcPr>
            <w:tcW w:w="1843" w:type="dxa"/>
            <w:shd w:val="clear" w:color="auto" w:fill="E7E6E6"/>
            <w:vAlign w:val="center"/>
          </w:tcPr>
          <w:p w:rsidR="00EC54F6" w:rsidRPr="00C9379F" w:rsidRDefault="00EC54F6" w:rsidP="003A636F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Описание</w:t>
            </w:r>
          </w:p>
        </w:tc>
        <w:tc>
          <w:tcPr>
            <w:tcW w:w="2552" w:type="dxa"/>
            <w:shd w:val="clear" w:color="auto" w:fill="E7E6E6"/>
            <w:vAlign w:val="center"/>
          </w:tcPr>
          <w:p w:rsidR="00EC54F6" w:rsidRPr="00C9379F" w:rsidRDefault="00EC54F6" w:rsidP="003A636F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Возможные значения</w:t>
            </w:r>
          </w:p>
        </w:tc>
      </w:tr>
      <w:tr w:rsidR="00EC54F6" w:rsidRPr="00F70D48" w:rsidTr="00EC54F6">
        <w:tc>
          <w:tcPr>
            <w:tcW w:w="2830" w:type="dxa"/>
            <w:gridSpan w:val="2"/>
          </w:tcPr>
          <w:p w:rsidR="00EC54F6" w:rsidRPr="00072F17" w:rsidRDefault="00EC54F6" w:rsidP="003A636F">
            <w:pPr>
              <w:pStyle w:val="aa"/>
              <w:rPr>
                <w:b/>
                <w:sz w:val="24"/>
              </w:rPr>
            </w:pPr>
            <w:r w:rsidRPr="00072F17">
              <w:rPr>
                <w:b/>
                <w:sz w:val="24"/>
              </w:rPr>
              <w:t>/RegisterPARequestResult</w:t>
            </w:r>
          </w:p>
        </w:tc>
        <w:tc>
          <w:tcPr>
            <w:tcW w:w="1134" w:type="dxa"/>
          </w:tcPr>
          <w:p w:rsidR="00EC54F6" w:rsidRPr="00EB7225" w:rsidRDefault="00EC54F6" w:rsidP="003A636F">
            <w:pPr>
              <w:pStyle w:val="aa"/>
              <w:rPr>
                <w:sz w:val="24"/>
              </w:rPr>
            </w:pPr>
          </w:p>
        </w:tc>
        <w:tc>
          <w:tcPr>
            <w:tcW w:w="1134" w:type="dxa"/>
          </w:tcPr>
          <w:p w:rsidR="00EC54F6" w:rsidRPr="00EB7225" w:rsidRDefault="00EC54F6" w:rsidP="003A636F">
            <w:pPr>
              <w:pStyle w:val="aa"/>
              <w:rPr>
                <w:sz w:val="24"/>
              </w:rPr>
            </w:pPr>
          </w:p>
        </w:tc>
        <w:tc>
          <w:tcPr>
            <w:tcW w:w="1843" w:type="dxa"/>
          </w:tcPr>
          <w:p w:rsidR="00EC54F6" w:rsidRPr="009538A8" w:rsidRDefault="00EC54F6" w:rsidP="003A636F">
            <w:pPr>
              <w:pStyle w:val="aa"/>
              <w:rPr>
                <w:sz w:val="24"/>
              </w:rPr>
            </w:pPr>
          </w:p>
        </w:tc>
        <w:tc>
          <w:tcPr>
            <w:tcW w:w="2552" w:type="dxa"/>
          </w:tcPr>
          <w:p w:rsidR="00EC54F6" w:rsidRPr="009538A8" w:rsidRDefault="00EC54F6" w:rsidP="003A636F">
            <w:pPr>
              <w:pStyle w:val="aa"/>
              <w:rPr>
                <w:sz w:val="24"/>
              </w:rPr>
            </w:pPr>
          </w:p>
        </w:tc>
      </w:tr>
      <w:tr w:rsidR="00EC54F6" w:rsidRPr="00F70D48" w:rsidTr="00EC54F6">
        <w:tc>
          <w:tcPr>
            <w:tcW w:w="1413" w:type="dxa"/>
          </w:tcPr>
          <w:p w:rsidR="00EC54F6" w:rsidRPr="00F70D48" w:rsidRDefault="00EC54F6" w:rsidP="003A636F">
            <w:pPr>
              <w:pStyle w:val="aa"/>
              <w:rPr>
                <w:sz w:val="24"/>
              </w:rPr>
            </w:pPr>
            <w:r w:rsidRPr="00377CD5">
              <w:rPr>
                <w:sz w:val="24"/>
              </w:rPr>
              <w:lastRenderedPageBreak/>
              <w:t>/</w:t>
            </w:r>
            <w:r w:rsidRPr="00506E6F">
              <w:rPr>
                <w:sz w:val="24"/>
              </w:rPr>
              <w:t>RegisterPARequestResult</w:t>
            </w:r>
          </w:p>
        </w:tc>
        <w:tc>
          <w:tcPr>
            <w:tcW w:w="1417" w:type="dxa"/>
          </w:tcPr>
          <w:p w:rsidR="00EC54F6" w:rsidRPr="009538A8" w:rsidRDefault="00EC54F6" w:rsidP="003A636F">
            <w:pPr>
              <w:pStyle w:val="aa"/>
              <w:rPr>
                <w:sz w:val="24"/>
              </w:rPr>
            </w:pPr>
            <w:r w:rsidRPr="00506E6F">
              <w:rPr>
                <w:sz w:val="24"/>
              </w:rPr>
              <w:t>IdPar</w:t>
            </w:r>
          </w:p>
        </w:tc>
        <w:tc>
          <w:tcPr>
            <w:tcW w:w="1134" w:type="dxa"/>
          </w:tcPr>
          <w:p w:rsidR="00EC54F6" w:rsidRPr="00F70D48" w:rsidRDefault="00EC54F6" w:rsidP="003A636F">
            <w:pPr>
              <w:pStyle w:val="aa"/>
              <w:rPr>
                <w:sz w:val="24"/>
              </w:rPr>
            </w:pPr>
            <w:r w:rsidRPr="005E1F10">
              <w:rPr>
                <w:sz w:val="24"/>
              </w:rPr>
              <w:t>0..1</w:t>
            </w:r>
          </w:p>
        </w:tc>
        <w:tc>
          <w:tcPr>
            <w:tcW w:w="1134" w:type="dxa"/>
          </w:tcPr>
          <w:p w:rsidR="00EC54F6" w:rsidRPr="00F70D48" w:rsidRDefault="00EC54F6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String</w:t>
            </w:r>
          </w:p>
        </w:tc>
        <w:tc>
          <w:tcPr>
            <w:tcW w:w="1843" w:type="dxa"/>
          </w:tcPr>
          <w:p w:rsidR="00EC54F6" w:rsidRPr="00F70D48" w:rsidRDefault="00EC54F6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Идентификатор заявки ЖОЗ</w:t>
            </w:r>
          </w:p>
        </w:tc>
        <w:tc>
          <w:tcPr>
            <w:tcW w:w="2552" w:type="dxa"/>
          </w:tcPr>
          <w:p w:rsidR="00EC54F6" w:rsidRPr="00EB7225" w:rsidRDefault="00EC54F6" w:rsidP="003A636F">
            <w:pPr>
              <w:pStyle w:val="aa"/>
              <w:rPr>
                <w:sz w:val="24"/>
              </w:rPr>
            </w:pPr>
            <w:r w:rsidRPr="005C2077">
              <w:rPr>
                <w:sz w:val="24"/>
              </w:rPr>
              <w:t xml:space="preserve">Передача </w:t>
            </w:r>
            <w:r>
              <w:rPr>
                <w:sz w:val="24"/>
              </w:rPr>
              <w:t xml:space="preserve">параметра IdPat обязательна, если не передается контейнер </w:t>
            </w:r>
            <w:r w:rsidRPr="00585C25">
              <w:rPr>
                <w:sz w:val="24"/>
              </w:rPr>
              <w:t>Error (</w:t>
            </w:r>
            <w:r>
              <w:rPr>
                <w:sz w:val="24"/>
              </w:rPr>
              <w:t>отсутствуют ошибке в отработке метода</w:t>
            </w:r>
            <w:r w:rsidRPr="00585C25">
              <w:rPr>
                <w:sz w:val="24"/>
              </w:rPr>
              <w:t>)</w:t>
            </w:r>
          </w:p>
        </w:tc>
      </w:tr>
      <w:tr w:rsidR="00EC54F6" w:rsidRPr="00F70D48" w:rsidTr="00EC54F6">
        <w:tc>
          <w:tcPr>
            <w:tcW w:w="1413" w:type="dxa"/>
          </w:tcPr>
          <w:p w:rsidR="00EC54F6" w:rsidRPr="00377CD5" w:rsidRDefault="00EC54F6" w:rsidP="00EC54F6">
            <w:pPr>
              <w:pStyle w:val="aa"/>
              <w:rPr>
                <w:sz w:val="24"/>
              </w:rPr>
            </w:pPr>
            <w:r w:rsidRPr="00377CD5">
              <w:rPr>
                <w:sz w:val="24"/>
              </w:rPr>
              <w:t>/</w:t>
            </w:r>
            <w:r w:rsidRPr="00506E6F">
              <w:rPr>
                <w:sz w:val="24"/>
              </w:rPr>
              <w:t>RegisterPARequestResult</w:t>
            </w:r>
          </w:p>
        </w:tc>
        <w:tc>
          <w:tcPr>
            <w:tcW w:w="1417" w:type="dxa"/>
          </w:tcPr>
          <w:p w:rsidR="00EC54F6" w:rsidRPr="009538A8" w:rsidRDefault="00EC54F6" w:rsidP="00EC54F6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IdHistory</w:t>
            </w:r>
          </w:p>
        </w:tc>
        <w:tc>
          <w:tcPr>
            <w:tcW w:w="1134" w:type="dxa"/>
          </w:tcPr>
          <w:p w:rsidR="00EC54F6" w:rsidRPr="00EB7225" w:rsidRDefault="00EC54F6" w:rsidP="00EC54F6">
            <w:pPr>
              <w:pStyle w:val="aa"/>
              <w:rPr>
                <w:sz w:val="24"/>
              </w:rPr>
            </w:pPr>
            <w:r w:rsidRPr="005E1F10">
              <w:rPr>
                <w:sz w:val="24"/>
              </w:rPr>
              <w:t>0..1</w:t>
            </w:r>
          </w:p>
        </w:tc>
        <w:tc>
          <w:tcPr>
            <w:tcW w:w="1134" w:type="dxa"/>
          </w:tcPr>
          <w:p w:rsidR="00EC54F6" w:rsidRPr="009538A8" w:rsidRDefault="00EC54F6" w:rsidP="00EC54F6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Int</w:t>
            </w:r>
          </w:p>
        </w:tc>
        <w:tc>
          <w:tcPr>
            <w:tcW w:w="1843" w:type="dxa"/>
          </w:tcPr>
          <w:p w:rsidR="00EC54F6" w:rsidRPr="009538A8" w:rsidRDefault="00EC54F6" w:rsidP="00EC54F6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Идентификатор сессии</w:t>
            </w:r>
            <w:r>
              <w:rPr>
                <w:sz w:val="24"/>
              </w:rPr>
              <w:t xml:space="preserve"> (транзакции)</w:t>
            </w:r>
          </w:p>
        </w:tc>
        <w:tc>
          <w:tcPr>
            <w:tcW w:w="2552" w:type="dxa"/>
          </w:tcPr>
          <w:p w:rsidR="00EC54F6" w:rsidRPr="00EB7225" w:rsidRDefault="00EC54F6" w:rsidP="00EC54F6">
            <w:pPr>
              <w:pStyle w:val="aa"/>
              <w:rPr>
                <w:sz w:val="24"/>
              </w:rPr>
            </w:pPr>
          </w:p>
        </w:tc>
      </w:tr>
      <w:tr w:rsidR="00EC54F6" w:rsidRPr="00F70D48" w:rsidTr="00EC54F6">
        <w:tc>
          <w:tcPr>
            <w:tcW w:w="1413" w:type="dxa"/>
          </w:tcPr>
          <w:p w:rsidR="00EC54F6" w:rsidRPr="00F70D48" w:rsidRDefault="00EC54F6" w:rsidP="00EC54F6">
            <w:pPr>
              <w:pStyle w:val="aa"/>
              <w:rPr>
                <w:sz w:val="24"/>
              </w:rPr>
            </w:pPr>
            <w:r w:rsidRPr="004C585A">
              <w:rPr>
                <w:sz w:val="24"/>
              </w:rPr>
              <w:t>/</w:t>
            </w:r>
            <w:r w:rsidRPr="00506E6F">
              <w:rPr>
                <w:sz w:val="24"/>
              </w:rPr>
              <w:t>RegisterPARequestResult</w:t>
            </w:r>
          </w:p>
        </w:tc>
        <w:tc>
          <w:tcPr>
            <w:tcW w:w="1417" w:type="dxa"/>
          </w:tcPr>
          <w:p w:rsidR="00EC54F6" w:rsidRPr="009538A8" w:rsidRDefault="00EC54F6" w:rsidP="00EC54F6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Success</w:t>
            </w:r>
          </w:p>
        </w:tc>
        <w:tc>
          <w:tcPr>
            <w:tcW w:w="1134" w:type="dxa"/>
          </w:tcPr>
          <w:p w:rsidR="00EC54F6" w:rsidRPr="005E1F10" w:rsidRDefault="00EC54F6" w:rsidP="00EC54F6">
            <w:pPr>
              <w:pStyle w:val="aa"/>
              <w:rPr>
                <w:sz w:val="24"/>
              </w:rPr>
            </w:pPr>
            <w:r w:rsidRPr="005E1F10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EC54F6" w:rsidRPr="00EB7225" w:rsidRDefault="00EC54F6" w:rsidP="00EC54F6">
            <w:pPr>
              <w:pStyle w:val="aa"/>
              <w:rPr>
                <w:sz w:val="24"/>
              </w:rPr>
            </w:pPr>
            <w:r w:rsidRPr="00D541E0">
              <w:rPr>
                <w:sz w:val="24"/>
              </w:rPr>
              <w:t>Boolean</w:t>
            </w:r>
          </w:p>
        </w:tc>
        <w:tc>
          <w:tcPr>
            <w:tcW w:w="1843" w:type="dxa"/>
          </w:tcPr>
          <w:p w:rsidR="00EC54F6" w:rsidRPr="009538A8" w:rsidRDefault="00EC54F6" w:rsidP="00EC54F6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Результат выполнения запроса</w:t>
            </w:r>
          </w:p>
        </w:tc>
        <w:tc>
          <w:tcPr>
            <w:tcW w:w="2552" w:type="dxa"/>
          </w:tcPr>
          <w:p w:rsidR="00EC54F6" w:rsidRPr="00EB7225" w:rsidRDefault="00EC54F6" w:rsidP="00EC54F6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True;</w:t>
            </w:r>
          </w:p>
          <w:p w:rsidR="00EC54F6" w:rsidRPr="009538A8" w:rsidRDefault="00EC54F6" w:rsidP="00EC54F6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False</w:t>
            </w:r>
          </w:p>
        </w:tc>
      </w:tr>
      <w:tr w:rsidR="00EC54F6" w:rsidRPr="00F70D48" w:rsidTr="00EC54F6">
        <w:tc>
          <w:tcPr>
            <w:tcW w:w="2830" w:type="dxa"/>
            <w:gridSpan w:val="2"/>
          </w:tcPr>
          <w:p w:rsidR="00EC54F6" w:rsidRPr="00072F17" w:rsidRDefault="00EC54F6" w:rsidP="00EC54F6">
            <w:pPr>
              <w:pStyle w:val="aa"/>
              <w:rPr>
                <w:b/>
                <w:sz w:val="24"/>
              </w:rPr>
            </w:pPr>
            <w:r w:rsidRPr="00072F17">
              <w:rPr>
                <w:b/>
                <w:sz w:val="24"/>
              </w:rPr>
              <w:t>/RegisterPARequestResult/ErrorList/Error</w:t>
            </w:r>
          </w:p>
        </w:tc>
        <w:tc>
          <w:tcPr>
            <w:tcW w:w="1134" w:type="dxa"/>
          </w:tcPr>
          <w:p w:rsidR="00EC54F6" w:rsidRPr="00EB7225" w:rsidRDefault="00EC54F6" w:rsidP="00EC54F6">
            <w:pPr>
              <w:pStyle w:val="aa"/>
              <w:rPr>
                <w:sz w:val="24"/>
              </w:rPr>
            </w:pPr>
            <w:r w:rsidRPr="00595000">
              <w:rPr>
                <w:sz w:val="24"/>
              </w:rPr>
              <w:t>0..*</w:t>
            </w:r>
          </w:p>
        </w:tc>
        <w:tc>
          <w:tcPr>
            <w:tcW w:w="1134" w:type="dxa"/>
          </w:tcPr>
          <w:p w:rsidR="00EC54F6" w:rsidRPr="00EB7225" w:rsidRDefault="00EC54F6" w:rsidP="00EC54F6">
            <w:pPr>
              <w:pStyle w:val="aa"/>
              <w:rPr>
                <w:sz w:val="24"/>
              </w:rPr>
            </w:pPr>
          </w:p>
        </w:tc>
        <w:tc>
          <w:tcPr>
            <w:tcW w:w="1843" w:type="dxa"/>
          </w:tcPr>
          <w:p w:rsidR="00EC54F6" w:rsidRPr="00EB7225" w:rsidRDefault="00EC54F6" w:rsidP="00EC54F6">
            <w:pPr>
              <w:pStyle w:val="aa"/>
              <w:rPr>
                <w:sz w:val="24"/>
              </w:rPr>
            </w:pPr>
          </w:p>
        </w:tc>
        <w:tc>
          <w:tcPr>
            <w:tcW w:w="2552" w:type="dxa"/>
          </w:tcPr>
          <w:p w:rsidR="00EC54F6" w:rsidRPr="00EB7225" w:rsidRDefault="00EC54F6" w:rsidP="00EC54F6">
            <w:pPr>
              <w:pStyle w:val="aa"/>
              <w:rPr>
                <w:sz w:val="24"/>
              </w:rPr>
            </w:pPr>
          </w:p>
        </w:tc>
      </w:tr>
      <w:tr w:rsidR="00EC54F6" w:rsidRPr="00F70D48" w:rsidTr="00EC54F6">
        <w:tc>
          <w:tcPr>
            <w:tcW w:w="1413" w:type="dxa"/>
          </w:tcPr>
          <w:p w:rsidR="00EC54F6" w:rsidRPr="00EB7225" w:rsidRDefault="00EC54F6" w:rsidP="00EC54F6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/Error</w:t>
            </w:r>
          </w:p>
        </w:tc>
        <w:tc>
          <w:tcPr>
            <w:tcW w:w="1417" w:type="dxa"/>
          </w:tcPr>
          <w:p w:rsidR="00EC54F6" w:rsidRDefault="00EC54F6" w:rsidP="00EC54F6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ErrorDescription</w:t>
            </w:r>
          </w:p>
        </w:tc>
        <w:tc>
          <w:tcPr>
            <w:tcW w:w="1134" w:type="dxa"/>
          </w:tcPr>
          <w:p w:rsidR="00EC54F6" w:rsidRPr="00EB7225" w:rsidRDefault="00EC54F6" w:rsidP="00EC54F6">
            <w:pPr>
              <w:pStyle w:val="aa"/>
              <w:rPr>
                <w:sz w:val="24"/>
              </w:rPr>
            </w:pPr>
            <w:r w:rsidRPr="005E1F10">
              <w:rPr>
                <w:sz w:val="24"/>
              </w:rPr>
              <w:t>0..1</w:t>
            </w:r>
          </w:p>
        </w:tc>
        <w:tc>
          <w:tcPr>
            <w:tcW w:w="1134" w:type="dxa"/>
          </w:tcPr>
          <w:p w:rsidR="00EC54F6" w:rsidRPr="00EB7225" w:rsidRDefault="00EC54F6" w:rsidP="00EC54F6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String</w:t>
            </w:r>
          </w:p>
        </w:tc>
        <w:tc>
          <w:tcPr>
            <w:tcW w:w="1843" w:type="dxa"/>
          </w:tcPr>
          <w:p w:rsidR="00EC54F6" w:rsidRPr="00EB7225" w:rsidRDefault="00EC54F6" w:rsidP="00EC54F6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Текстовое описание ошибки</w:t>
            </w:r>
          </w:p>
        </w:tc>
        <w:tc>
          <w:tcPr>
            <w:tcW w:w="2552" w:type="dxa"/>
          </w:tcPr>
          <w:p w:rsidR="00EC54F6" w:rsidRDefault="00577F8F" w:rsidP="00EC54F6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Описание ошибок – см.</w:t>
            </w:r>
            <w:r>
              <w:rPr>
                <w:sz w:val="24"/>
              </w:rPr>
              <w:t xml:space="preserve"> в </w:t>
            </w:r>
            <w:r w:rsidRPr="00577F8F">
              <w:rPr>
                <w:sz w:val="24"/>
              </w:rPr>
              <w:t xml:space="preserve">документе «Описание </w:t>
            </w:r>
            <w:r>
              <w:rPr>
                <w:sz w:val="24"/>
              </w:rPr>
              <w:t>интеграционных профилей. Часть 1</w:t>
            </w:r>
            <w:r w:rsidRPr="00577F8F">
              <w:rPr>
                <w:sz w:val="24"/>
              </w:rPr>
              <w:t>»</w:t>
            </w:r>
            <w:r>
              <w:rPr>
                <w:sz w:val="24"/>
              </w:rPr>
              <w:t>, Приложение 1.</w:t>
            </w:r>
          </w:p>
          <w:p w:rsidR="00EC54F6" w:rsidRPr="00EB7225" w:rsidRDefault="00EC54F6" w:rsidP="00EC54F6">
            <w:pPr>
              <w:pStyle w:val="aa"/>
              <w:rPr>
                <w:sz w:val="24"/>
              </w:rPr>
            </w:pPr>
            <w:r w:rsidRPr="005C2077">
              <w:rPr>
                <w:sz w:val="24"/>
              </w:rPr>
              <w:t>Передача текстового описания ошибки обязательна для ошибки с кодом 99</w:t>
            </w:r>
          </w:p>
        </w:tc>
      </w:tr>
      <w:tr w:rsidR="00EC54F6" w:rsidRPr="00F70D48" w:rsidTr="00EC54F6">
        <w:tc>
          <w:tcPr>
            <w:tcW w:w="1413" w:type="dxa"/>
          </w:tcPr>
          <w:p w:rsidR="00EC54F6" w:rsidRPr="00EB7225" w:rsidRDefault="00EC54F6" w:rsidP="00EC54F6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lastRenderedPageBreak/>
              <w:t>/Error</w:t>
            </w:r>
          </w:p>
        </w:tc>
        <w:tc>
          <w:tcPr>
            <w:tcW w:w="1417" w:type="dxa"/>
          </w:tcPr>
          <w:p w:rsidR="00EC54F6" w:rsidRDefault="00EC54F6" w:rsidP="00EC54F6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IdError</w:t>
            </w:r>
          </w:p>
        </w:tc>
        <w:tc>
          <w:tcPr>
            <w:tcW w:w="1134" w:type="dxa"/>
          </w:tcPr>
          <w:p w:rsidR="00EC54F6" w:rsidRPr="005E1F10" w:rsidRDefault="00EC54F6" w:rsidP="00EC54F6">
            <w:pPr>
              <w:pStyle w:val="aa"/>
              <w:rPr>
                <w:sz w:val="24"/>
              </w:rPr>
            </w:pPr>
            <w:r w:rsidRPr="005E1F10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EC54F6" w:rsidRPr="00EB7225" w:rsidRDefault="00EC54F6" w:rsidP="00EC54F6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Int</w:t>
            </w:r>
          </w:p>
        </w:tc>
        <w:tc>
          <w:tcPr>
            <w:tcW w:w="1843" w:type="dxa"/>
          </w:tcPr>
          <w:p w:rsidR="00EC54F6" w:rsidRPr="00EB7225" w:rsidRDefault="00EC54F6" w:rsidP="00EC54F6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Идентификатор ошибки в справочнике</w:t>
            </w:r>
          </w:p>
        </w:tc>
        <w:tc>
          <w:tcPr>
            <w:tcW w:w="2552" w:type="dxa"/>
          </w:tcPr>
          <w:p w:rsidR="00EC54F6" w:rsidRPr="00EB7225" w:rsidRDefault="00577F8F" w:rsidP="00EC54F6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Описание ошибок – см.</w:t>
            </w:r>
            <w:r>
              <w:rPr>
                <w:sz w:val="24"/>
              </w:rPr>
              <w:t xml:space="preserve"> в </w:t>
            </w:r>
            <w:r w:rsidRPr="00577F8F">
              <w:rPr>
                <w:sz w:val="24"/>
              </w:rPr>
              <w:t xml:space="preserve">документе «Описание </w:t>
            </w:r>
            <w:r>
              <w:rPr>
                <w:sz w:val="24"/>
              </w:rPr>
              <w:t>интеграционных профилей. Часть 1</w:t>
            </w:r>
            <w:r w:rsidRPr="00577F8F">
              <w:rPr>
                <w:sz w:val="24"/>
              </w:rPr>
              <w:t>»</w:t>
            </w:r>
            <w:r>
              <w:rPr>
                <w:sz w:val="24"/>
              </w:rPr>
              <w:t>, Приложение 1</w:t>
            </w:r>
          </w:p>
        </w:tc>
      </w:tr>
    </w:tbl>
    <w:p w:rsidR="003A636F" w:rsidRPr="00883FF8" w:rsidRDefault="003A636F" w:rsidP="00AB1364">
      <w:pPr>
        <w:pStyle w:val="2"/>
        <w:numPr>
          <w:ilvl w:val="1"/>
          <w:numId w:val="6"/>
        </w:numPr>
      </w:pPr>
      <w:bookmarkStart w:id="268" w:name="_Toc495843759"/>
      <w:bookmarkStart w:id="269" w:name="_Ref525837120"/>
      <w:bookmarkStart w:id="270" w:name="_Toc32334141"/>
      <w:r w:rsidRPr="00883FF8">
        <w:t>Отмена заявки ЖОЗ (CancelPARequest)</w:t>
      </w:r>
      <w:bookmarkEnd w:id="268"/>
      <w:bookmarkEnd w:id="269"/>
      <w:bookmarkEnd w:id="270"/>
    </w:p>
    <w:p w:rsidR="003A636F" w:rsidRDefault="003A636F" w:rsidP="003A636F">
      <w:pPr>
        <w:pStyle w:val="a9"/>
        <w:rPr>
          <w:szCs w:val="24"/>
        </w:rPr>
      </w:pPr>
      <w:r w:rsidRPr="00EE4983">
        <w:t xml:space="preserve">Данный </w:t>
      </w:r>
      <w:r>
        <w:t>метод</w:t>
      </w:r>
      <w:r w:rsidRPr="00EE4983">
        <w:t xml:space="preserve"> </w:t>
      </w:r>
      <w:r>
        <w:t>предназначен</w:t>
      </w:r>
      <w:r w:rsidRPr="00EE4983">
        <w:t xml:space="preserve"> </w:t>
      </w:r>
      <w:r>
        <w:rPr>
          <w:szCs w:val="24"/>
        </w:rPr>
        <w:t xml:space="preserve">для отмены существующей заявки на прием к врачу в журнале отложенной записи (ЖОЗ). </w:t>
      </w:r>
      <w:r w:rsidRPr="00181D50">
        <w:rPr>
          <w:szCs w:val="24"/>
        </w:rPr>
        <w:t xml:space="preserve">При положительном результате проверок входных данных и обработки метода </w:t>
      </w:r>
      <w:r>
        <w:rPr>
          <w:szCs w:val="24"/>
        </w:rPr>
        <w:t>заявка ЖОЗ будет деактивирована.</w:t>
      </w:r>
    </w:p>
    <w:p w:rsidR="00A50D5D" w:rsidRDefault="00A50D5D" w:rsidP="00A50D5D">
      <w:pPr>
        <w:pStyle w:val="a9"/>
      </w:pPr>
      <w:r w:rsidRPr="000C6DEF">
        <w:t xml:space="preserve">На </w:t>
      </w:r>
      <w:r w:rsidR="000C27A2">
        <w:fldChar w:fldCharType="begin"/>
      </w:r>
      <w:r w:rsidR="000C27A2">
        <w:instrText xml:space="preserve"> REF _Ref12895790 \h  \* MERGEFORMAT </w:instrText>
      </w:r>
      <w:r w:rsidR="000C27A2">
        <w:fldChar w:fldCharType="separate"/>
      </w:r>
      <w:r w:rsidR="000C27A2">
        <w:t>Рисунке</w:t>
      </w:r>
      <w:r w:rsidR="000C27A2" w:rsidRPr="000C27A2">
        <w:t xml:space="preserve"> 76</w:t>
      </w:r>
      <w:r w:rsidR="000C27A2">
        <w:fldChar w:fldCharType="end"/>
      </w:r>
      <w:r w:rsidR="000C27A2">
        <w:t xml:space="preserve"> </w:t>
      </w:r>
      <w:r w:rsidRPr="000C6DEF">
        <w:t>представлена схема информационного взаимодействия в рамках метода «</w:t>
      </w:r>
      <w:r w:rsidR="000C27A2">
        <w:rPr>
          <w:lang w:val="en-US"/>
        </w:rPr>
        <w:fldChar w:fldCharType="begin"/>
      </w:r>
      <w:r w:rsidR="000C27A2" w:rsidRPr="00306DA7">
        <w:instrText xml:space="preserve"> </w:instrText>
      </w:r>
      <w:r w:rsidR="000C27A2">
        <w:rPr>
          <w:lang w:val="en-US"/>
        </w:rPr>
        <w:instrText>REF</w:instrText>
      </w:r>
      <w:r w:rsidR="000C27A2" w:rsidRPr="00306DA7">
        <w:instrText xml:space="preserve"> _</w:instrText>
      </w:r>
      <w:r w:rsidR="000C27A2">
        <w:rPr>
          <w:lang w:val="en-US"/>
        </w:rPr>
        <w:instrText>Ref</w:instrText>
      </w:r>
      <w:r w:rsidR="000C27A2" w:rsidRPr="00306DA7">
        <w:instrText>525837120 \</w:instrText>
      </w:r>
      <w:r w:rsidR="000C27A2">
        <w:rPr>
          <w:lang w:val="en-US"/>
        </w:rPr>
        <w:instrText>h</w:instrText>
      </w:r>
      <w:r w:rsidR="000C27A2" w:rsidRPr="00306DA7">
        <w:instrText xml:space="preserve"> </w:instrText>
      </w:r>
      <w:r w:rsidR="000C27A2">
        <w:rPr>
          <w:lang w:val="en-US"/>
        </w:rPr>
      </w:r>
      <w:r w:rsidR="000C27A2">
        <w:rPr>
          <w:lang w:val="en-US"/>
        </w:rPr>
        <w:fldChar w:fldCharType="separate"/>
      </w:r>
      <w:r w:rsidR="000C27A2" w:rsidRPr="00883FF8">
        <w:t>Отмена заявки ЖОЗ (CancelPARequest)</w:t>
      </w:r>
      <w:r w:rsidR="000C27A2">
        <w:rPr>
          <w:lang w:val="en-US"/>
        </w:rPr>
        <w:fldChar w:fldCharType="end"/>
      </w:r>
      <w:r w:rsidRPr="000C6DEF">
        <w:t>».</w:t>
      </w:r>
    </w:p>
    <w:p w:rsidR="00A50D5D" w:rsidRPr="00626278" w:rsidRDefault="000C27A2" w:rsidP="00A50D5D">
      <w:pPr>
        <w:rPr>
          <w:bCs/>
          <w:iCs/>
          <w:sz w:val="24"/>
          <w:szCs w:val="24"/>
        </w:rPr>
      </w:pPr>
      <w:r>
        <w:object w:dxaOrig="10815" w:dyaOrig="6855">
          <v:shape id="_x0000_i1344" type="#_x0000_t75" style="width:468pt;height:295.7pt" o:ole="">
            <v:imagedata r:id="rId118" o:title=""/>
          </v:shape>
          <o:OLEObject Type="Embed" ProgID="Visio.Drawing.15" ShapeID="_x0000_i1344" DrawAspect="Content" ObjectID="_1654344823" r:id="rId119"/>
        </w:object>
      </w:r>
    </w:p>
    <w:p w:rsidR="00A50D5D" w:rsidRPr="000C6DEF" w:rsidRDefault="00A50D5D" w:rsidP="00A50D5D">
      <w:pPr>
        <w:jc w:val="center"/>
      </w:pPr>
      <w:bookmarkStart w:id="271" w:name="_Ref12895790"/>
      <w:r w:rsidRPr="002B12DC">
        <w:rPr>
          <w:b/>
          <w:sz w:val="24"/>
          <w:szCs w:val="24"/>
        </w:rPr>
        <w:t>Рисунок</w:t>
      </w:r>
      <w:r w:rsidRPr="00281082">
        <w:rPr>
          <w:b/>
          <w:sz w:val="24"/>
          <w:szCs w:val="24"/>
        </w:rPr>
        <w:t xml:space="preserve"> </w:t>
      </w:r>
      <w:r w:rsidRPr="002B12DC">
        <w:rPr>
          <w:b/>
          <w:sz w:val="24"/>
          <w:szCs w:val="24"/>
        </w:rPr>
        <w:fldChar w:fldCharType="begin"/>
      </w:r>
      <w:r w:rsidRPr="00281082">
        <w:rPr>
          <w:b/>
          <w:sz w:val="24"/>
          <w:szCs w:val="24"/>
        </w:rPr>
        <w:instrText xml:space="preserve"> </w:instrText>
      </w:r>
      <w:r w:rsidRPr="000C6DEF">
        <w:rPr>
          <w:b/>
          <w:sz w:val="24"/>
          <w:szCs w:val="24"/>
        </w:rPr>
        <w:instrText>SEQ</w:instrText>
      </w:r>
      <w:r w:rsidRPr="00281082">
        <w:rPr>
          <w:b/>
          <w:sz w:val="24"/>
          <w:szCs w:val="24"/>
        </w:rPr>
        <w:instrText xml:space="preserve"> </w:instrText>
      </w:r>
      <w:r w:rsidRPr="002B12DC">
        <w:rPr>
          <w:b/>
          <w:sz w:val="24"/>
          <w:szCs w:val="24"/>
        </w:rPr>
        <w:instrText>Рисунок</w:instrText>
      </w:r>
      <w:r w:rsidRPr="00281082">
        <w:rPr>
          <w:b/>
          <w:sz w:val="24"/>
          <w:szCs w:val="24"/>
        </w:rPr>
        <w:instrText xml:space="preserve"> \* </w:instrText>
      </w:r>
      <w:r w:rsidRPr="000C6DEF">
        <w:rPr>
          <w:b/>
          <w:sz w:val="24"/>
          <w:szCs w:val="24"/>
        </w:rPr>
        <w:instrText>ARABIC</w:instrText>
      </w:r>
      <w:r w:rsidRPr="00281082">
        <w:rPr>
          <w:b/>
          <w:sz w:val="24"/>
          <w:szCs w:val="24"/>
        </w:rPr>
        <w:instrText xml:space="preserve"> </w:instrText>
      </w:r>
      <w:r w:rsidRPr="002B12DC">
        <w:rPr>
          <w:b/>
          <w:sz w:val="24"/>
          <w:szCs w:val="24"/>
        </w:rPr>
        <w:fldChar w:fldCharType="separate"/>
      </w:r>
      <w:r w:rsidR="000C27A2">
        <w:rPr>
          <w:b/>
          <w:noProof/>
          <w:sz w:val="24"/>
          <w:szCs w:val="24"/>
        </w:rPr>
        <w:t>76</w:t>
      </w:r>
      <w:r w:rsidRPr="002B12DC">
        <w:rPr>
          <w:b/>
          <w:sz w:val="24"/>
          <w:szCs w:val="24"/>
        </w:rPr>
        <w:fldChar w:fldCharType="end"/>
      </w:r>
      <w:bookmarkEnd w:id="271"/>
      <w:r w:rsidRPr="00281082">
        <w:rPr>
          <w:b/>
          <w:sz w:val="24"/>
          <w:szCs w:val="24"/>
        </w:rPr>
        <w:t xml:space="preserve">. </w:t>
      </w:r>
      <w:r w:rsidRPr="000C6DEF">
        <w:rPr>
          <w:b/>
          <w:sz w:val="24"/>
          <w:szCs w:val="24"/>
        </w:rPr>
        <w:t>Схема информационного взаимодействия в рамках метода «</w:t>
      </w:r>
      <w:r w:rsidR="000C27A2" w:rsidRPr="000C27A2">
        <w:rPr>
          <w:b/>
          <w:sz w:val="24"/>
          <w:szCs w:val="24"/>
        </w:rPr>
        <w:fldChar w:fldCharType="begin"/>
      </w:r>
      <w:r w:rsidR="000C27A2" w:rsidRPr="000C27A2">
        <w:rPr>
          <w:b/>
          <w:sz w:val="24"/>
          <w:szCs w:val="24"/>
        </w:rPr>
        <w:instrText xml:space="preserve"> REF _Ref525837120 \h </w:instrText>
      </w:r>
      <w:r w:rsidR="000C27A2">
        <w:rPr>
          <w:b/>
          <w:sz w:val="24"/>
          <w:szCs w:val="24"/>
        </w:rPr>
        <w:instrText xml:space="preserve"> \* MERGEFORMAT </w:instrText>
      </w:r>
      <w:r w:rsidR="000C27A2" w:rsidRPr="000C27A2">
        <w:rPr>
          <w:b/>
          <w:sz w:val="24"/>
          <w:szCs w:val="24"/>
        </w:rPr>
      </w:r>
      <w:r w:rsidR="000C27A2" w:rsidRPr="000C27A2">
        <w:rPr>
          <w:b/>
          <w:sz w:val="24"/>
          <w:szCs w:val="24"/>
        </w:rPr>
        <w:fldChar w:fldCharType="separate"/>
      </w:r>
      <w:r w:rsidR="000C27A2" w:rsidRPr="000C27A2">
        <w:rPr>
          <w:b/>
          <w:sz w:val="24"/>
          <w:szCs w:val="24"/>
        </w:rPr>
        <w:t>Отмена заявки ЖОЗ (CancelPARequest)</w:t>
      </w:r>
      <w:r w:rsidR="000C27A2" w:rsidRPr="000C27A2">
        <w:rPr>
          <w:b/>
          <w:sz w:val="24"/>
          <w:szCs w:val="24"/>
        </w:rPr>
        <w:fldChar w:fldCharType="end"/>
      </w:r>
      <w:r w:rsidRPr="000C6DEF">
        <w:rPr>
          <w:b/>
          <w:sz w:val="24"/>
          <w:szCs w:val="24"/>
        </w:rPr>
        <w:t>»</w:t>
      </w:r>
    </w:p>
    <w:p w:rsidR="00A50D5D" w:rsidRPr="00993643" w:rsidRDefault="00A50D5D" w:rsidP="00A50D5D">
      <w:pPr>
        <w:pStyle w:val="a9"/>
      </w:pPr>
      <w:r w:rsidRPr="00993643">
        <w:t>Описание схемы:</w:t>
      </w:r>
    </w:p>
    <w:p w:rsidR="000C27A2" w:rsidRPr="00993643" w:rsidRDefault="000C27A2" w:rsidP="000C27A2">
      <w:pPr>
        <w:pStyle w:val="a9"/>
        <w:numPr>
          <w:ilvl w:val="0"/>
          <w:numId w:val="49"/>
        </w:numPr>
        <w:ind w:left="0" w:firstLine="567"/>
      </w:pPr>
      <w:r w:rsidRPr="00993643">
        <w:t>Клиент СЗнП отправляет запрос метода «</w:t>
      </w:r>
      <w:r>
        <w:rPr>
          <w:lang w:val="en-US"/>
        </w:rPr>
        <w:fldChar w:fldCharType="begin"/>
      </w:r>
      <w:r w:rsidRPr="00306DA7">
        <w:instrText xml:space="preserve"> </w:instrText>
      </w:r>
      <w:r>
        <w:rPr>
          <w:lang w:val="en-US"/>
        </w:rPr>
        <w:instrText>REF</w:instrText>
      </w:r>
      <w:r w:rsidRPr="00306DA7">
        <w:instrText xml:space="preserve"> _</w:instrText>
      </w:r>
      <w:r>
        <w:rPr>
          <w:lang w:val="en-US"/>
        </w:rPr>
        <w:instrText>Ref</w:instrText>
      </w:r>
      <w:r w:rsidRPr="00306DA7">
        <w:instrText>525837120 \</w:instrText>
      </w:r>
      <w:r>
        <w:rPr>
          <w:lang w:val="en-US"/>
        </w:rPr>
        <w:instrText>h</w:instrText>
      </w:r>
      <w:r w:rsidRPr="00306DA7">
        <w:instrText xml:space="preserve"> </w:instrText>
      </w:r>
      <w:r>
        <w:rPr>
          <w:lang w:val="en-US"/>
        </w:rPr>
      </w:r>
      <w:r>
        <w:rPr>
          <w:lang w:val="en-US"/>
        </w:rPr>
        <w:fldChar w:fldCharType="separate"/>
      </w:r>
      <w:r w:rsidRPr="00883FF8">
        <w:t>Отмена заявки ЖОЗ (CancelPARequest)</w:t>
      </w:r>
      <w:r>
        <w:rPr>
          <w:lang w:val="en-US"/>
        </w:rPr>
        <w:fldChar w:fldCharType="end"/>
      </w:r>
      <w:r w:rsidRPr="00993643">
        <w:t xml:space="preserve">» в СЗнП. Состав параметров запроса представлен в </w:t>
      </w:r>
      <w:r>
        <w:fldChar w:fldCharType="begin"/>
      </w:r>
      <w:r>
        <w:instrText xml:space="preserve"> REF _Ref499830522 \h  \* MERGEFORMAT </w:instrText>
      </w:r>
      <w:r>
        <w:fldChar w:fldCharType="separate"/>
      </w:r>
      <w:r>
        <w:t>Таблице</w:t>
      </w:r>
      <w:r w:rsidRPr="000C27A2">
        <w:t xml:space="preserve"> 50</w:t>
      </w:r>
      <w:r>
        <w:fldChar w:fldCharType="end"/>
      </w:r>
      <w:r w:rsidRPr="00993643">
        <w:t>.</w:t>
      </w:r>
    </w:p>
    <w:p w:rsidR="000C27A2" w:rsidRPr="00993643" w:rsidRDefault="000C27A2" w:rsidP="000C27A2">
      <w:pPr>
        <w:pStyle w:val="a9"/>
        <w:numPr>
          <w:ilvl w:val="0"/>
          <w:numId w:val="49"/>
        </w:numPr>
        <w:ind w:left="0" w:firstLine="567"/>
      </w:pPr>
      <w:r w:rsidRPr="00993643">
        <w:t>СЗнП отправляет запрос метода</w:t>
      </w:r>
      <w:r>
        <w:t xml:space="preserve"> </w:t>
      </w:r>
      <w:r w:rsidRPr="000C27A2">
        <w:t>CancelPARequest</w:t>
      </w:r>
      <w:r w:rsidRPr="00993643">
        <w:t xml:space="preserve"> в сервис УО для </w:t>
      </w:r>
      <w:r>
        <w:t>отмены заявки ЖОЗ</w:t>
      </w:r>
      <w:r w:rsidRPr="00993643">
        <w:t>.</w:t>
      </w:r>
    </w:p>
    <w:p w:rsidR="000C27A2" w:rsidRDefault="000C27A2" w:rsidP="000C27A2">
      <w:pPr>
        <w:pStyle w:val="a9"/>
        <w:numPr>
          <w:ilvl w:val="0"/>
          <w:numId w:val="49"/>
        </w:numPr>
        <w:ind w:left="0" w:firstLine="567"/>
      </w:pPr>
      <w:r w:rsidRPr="00993643">
        <w:t xml:space="preserve">УО передает ответ метода </w:t>
      </w:r>
      <w:r w:rsidRPr="000C27A2">
        <w:t>CancelPARequest</w:t>
      </w:r>
      <w:r w:rsidRPr="00993643">
        <w:t xml:space="preserve"> в СЗнП с данными о </w:t>
      </w:r>
      <w:r>
        <w:t>результате отмены заявки ЖОЗ</w:t>
      </w:r>
      <w:r w:rsidRPr="00993643">
        <w:t>.</w:t>
      </w:r>
    </w:p>
    <w:p w:rsidR="000C27A2" w:rsidRDefault="000C27A2" w:rsidP="000C27A2">
      <w:pPr>
        <w:pStyle w:val="a9"/>
        <w:numPr>
          <w:ilvl w:val="0"/>
          <w:numId w:val="49"/>
        </w:numPr>
        <w:ind w:left="0" w:firstLine="567"/>
      </w:pPr>
      <w:r w:rsidRPr="00993643">
        <w:t>СЗнП передает ответ метода «</w:t>
      </w:r>
      <w:r>
        <w:rPr>
          <w:lang w:val="en-US"/>
        </w:rPr>
        <w:fldChar w:fldCharType="begin"/>
      </w:r>
      <w:r w:rsidRPr="00306DA7">
        <w:instrText xml:space="preserve"> </w:instrText>
      </w:r>
      <w:r>
        <w:rPr>
          <w:lang w:val="en-US"/>
        </w:rPr>
        <w:instrText>REF</w:instrText>
      </w:r>
      <w:r w:rsidRPr="00306DA7">
        <w:instrText xml:space="preserve"> _</w:instrText>
      </w:r>
      <w:r>
        <w:rPr>
          <w:lang w:val="en-US"/>
        </w:rPr>
        <w:instrText>Ref</w:instrText>
      </w:r>
      <w:r w:rsidRPr="00306DA7">
        <w:instrText>525837120 \</w:instrText>
      </w:r>
      <w:r>
        <w:rPr>
          <w:lang w:val="en-US"/>
        </w:rPr>
        <w:instrText>h</w:instrText>
      </w:r>
      <w:r w:rsidRPr="00306DA7">
        <w:instrText xml:space="preserve"> </w:instrText>
      </w:r>
      <w:r>
        <w:rPr>
          <w:lang w:val="en-US"/>
        </w:rPr>
      </w:r>
      <w:r>
        <w:rPr>
          <w:lang w:val="en-US"/>
        </w:rPr>
        <w:fldChar w:fldCharType="separate"/>
      </w:r>
      <w:r w:rsidRPr="00883FF8">
        <w:t>Отмена заявки ЖОЗ (CancelPARequest)</w:t>
      </w:r>
      <w:r>
        <w:rPr>
          <w:lang w:val="en-US"/>
        </w:rPr>
        <w:fldChar w:fldCharType="end"/>
      </w:r>
      <w:r w:rsidRPr="00993643">
        <w:t xml:space="preserve">» клиенту СЗнП. Состав выходных данных ответа метода представлен в </w:t>
      </w:r>
      <w:r>
        <w:fldChar w:fldCharType="begin"/>
      </w:r>
      <w:r>
        <w:instrText xml:space="preserve"> REF _Ref499830551 \h  \* MERGEFORMAT </w:instrText>
      </w:r>
      <w:r>
        <w:fldChar w:fldCharType="separate"/>
      </w:r>
      <w:r>
        <w:t>Таблице</w:t>
      </w:r>
      <w:r w:rsidRPr="000C27A2">
        <w:t xml:space="preserve"> 51</w:t>
      </w:r>
      <w:r>
        <w:fldChar w:fldCharType="end"/>
      </w:r>
      <w:r w:rsidRPr="00993643">
        <w:t>.</w:t>
      </w:r>
    </w:p>
    <w:p w:rsidR="003A636F" w:rsidRDefault="003A636F" w:rsidP="00AB1364">
      <w:pPr>
        <w:pStyle w:val="30"/>
        <w:numPr>
          <w:ilvl w:val="2"/>
          <w:numId w:val="6"/>
        </w:numPr>
      </w:pPr>
      <w:bookmarkStart w:id="272" w:name="_Toc495843760"/>
      <w:bookmarkStart w:id="273" w:name="_Toc32334142"/>
      <w:r>
        <w:lastRenderedPageBreak/>
        <w:t>Описание параметров</w:t>
      </w:r>
      <w:bookmarkEnd w:id="272"/>
      <w:bookmarkEnd w:id="273"/>
    </w:p>
    <w:p w:rsidR="003A636F" w:rsidRPr="00342E44" w:rsidRDefault="003A636F" w:rsidP="003A636F">
      <w:pPr>
        <w:pStyle w:val="a9"/>
      </w:pPr>
      <w:r w:rsidRPr="007F6095">
        <w:t xml:space="preserve">Структура запроса </w:t>
      </w:r>
      <w:r w:rsidRPr="00181D5B">
        <w:t xml:space="preserve">CancelPARequest </w:t>
      </w:r>
      <w:r w:rsidRPr="007F6095">
        <w:t>представлена</w:t>
      </w:r>
      <w:r w:rsidRPr="00342E44">
        <w:t xml:space="preserve"> </w:t>
      </w:r>
      <w:r>
        <w:t>на</w:t>
      </w:r>
      <w:r w:rsidR="004550BC">
        <w:t xml:space="preserve"> </w:t>
      </w:r>
      <w:r w:rsidR="004550BC">
        <w:fldChar w:fldCharType="begin"/>
      </w:r>
      <w:r w:rsidR="004550BC">
        <w:instrText xml:space="preserve"> REF _Ref499828977 \h  \* MERGEFORMAT </w:instrText>
      </w:r>
      <w:r w:rsidR="004550BC">
        <w:fldChar w:fldCharType="separate"/>
      </w:r>
      <w:r w:rsidR="000C27A2">
        <w:t>Рисунке</w:t>
      </w:r>
      <w:r w:rsidR="000C27A2" w:rsidRPr="000C27A2">
        <w:t xml:space="preserve"> 77</w:t>
      </w:r>
      <w:r w:rsidR="004550BC">
        <w:fldChar w:fldCharType="end"/>
      </w:r>
      <w:r>
        <w:t>.</w:t>
      </w:r>
      <w:r w:rsidRPr="00342E44">
        <w:t xml:space="preserve"> </w:t>
      </w:r>
    </w:p>
    <w:p w:rsidR="003A636F" w:rsidRDefault="00980886" w:rsidP="003A636F">
      <w:pPr>
        <w:pStyle w:val="a9"/>
        <w:ind w:firstLine="0"/>
      </w:pPr>
      <w:r>
        <w:rPr>
          <w:noProof/>
        </w:rPr>
        <w:pict>
          <v:shape id="_x0000_i1345" type="#_x0000_t75" style="width:448.3pt;height:228.85pt">
            <v:imagedata r:id="rId120" o:title="CancelPARequest"/>
          </v:shape>
        </w:pict>
      </w:r>
    </w:p>
    <w:p w:rsidR="003A636F" w:rsidRDefault="003A636F" w:rsidP="003A636F">
      <w:pPr>
        <w:pStyle w:val="a9"/>
        <w:jc w:val="center"/>
      </w:pPr>
      <w:bookmarkStart w:id="274" w:name="_Ref499828977"/>
      <w:r w:rsidRPr="002B12DC">
        <w:rPr>
          <w:b/>
          <w:sz w:val="24"/>
          <w:szCs w:val="24"/>
        </w:rPr>
        <w:t xml:space="preserve">Рисунок </w:t>
      </w:r>
      <w:r w:rsidRPr="002B12DC">
        <w:rPr>
          <w:b/>
          <w:sz w:val="24"/>
          <w:szCs w:val="24"/>
        </w:rPr>
        <w:fldChar w:fldCharType="begin"/>
      </w:r>
      <w:r w:rsidRPr="002B12DC">
        <w:rPr>
          <w:b/>
          <w:sz w:val="24"/>
          <w:szCs w:val="24"/>
        </w:rPr>
        <w:instrText xml:space="preserve"> SEQ Рисунок \* ARABIC </w:instrText>
      </w:r>
      <w:r w:rsidRPr="002B12DC">
        <w:rPr>
          <w:b/>
          <w:sz w:val="24"/>
          <w:szCs w:val="24"/>
        </w:rPr>
        <w:fldChar w:fldCharType="separate"/>
      </w:r>
      <w:r w:rsidR="000C27A2">
        <w:rPr>
          <w:b/>
          <w:noProof/>
          <w:sz w:val="24"/>
          <w:szCs w:val="24"/>
        </w:rPr>
        <w:t>77</w:t>
      </w:r>
      <w:r w:rsidRPr="002B12DC">
        <w:rPr>
          <w:b/>
          <w:sz w:val="24"/>
          <w:szCs w:val="24"/>
        </w:rPr>
        <w:fldChar w:fldCharType="end"/>
      </w:r>
      <w:bookmarkEnd w:id="274"/>
      <w:r w:rsidRPr="002B12DC">
        <w:rPr>
          <w:b/>
          <w:sz w:val="24"/>
          <w:szCs w:val="24"/>
        </w:rPr>
        <w:t xml:space="preserve">. </w:t>
      </w:r>
      <w:r w:rsidRPr="007F6095">
        <w:rPr>
          <w:b/>
          <w:sz w:val="24"/>
          <w:szCs w:val="24"/>
        </w:rPr>
        <w:t>Структура запроса</w:t>
      </w:r>
      <w:r>
        <w:rPr>
          <w:b/>
          <w:sz w:val="24"/>
          <w:szCs w:val="24"/>
        </w:rPr>
        <w:t xml:space="preserve"> метода</w:t>
      </w:r>
      <w:r w:rsidRPr="007F6095">
        <w:rPr>
          <w:b/>
          <w:sz w:val="24"/>
          <w:szCs w:val="24"/>
        </w:rPr>
        <w:t xml:space="preserve"> </w:t>
      </w:r>
      <w:r w:rsidRPr="00181D5B">
        <w:rPr>
          <w:b/>
          <w:sz w:val="24"/>
          <w:szCs w:val="24"/>
        </w:rPr>
        <w:t>CancelPARequest</w:t>
      </w:r>
    </w:p>
    <w:p w:rsidR="003A636F" w:rsidRDefault="003A636F" w:rsidP="003A636F">
      <w:pPr>
        <w:pStyle w:val="a9"/>
      </w:pPr>
      <w:r w:rsidRPr="002F3F1B">
        <w:t xml:space="preserve">В </w:t>
      </w:r>
      <w:r w:rsidR="00D0440A">
        <w:fldChar w:fldCharType="begin"/>
      </w:r>
      <w:r w:rsidR="00D0440A">
        <w:instrText xml:space="preserve"> REF _Ref499830522 \h  \* MERGEFORMAT </w:instrText>
      </w:r>
      <w:r w:rsidR="00D0440A">
        <w:fldChar w:fldCharType="separate"/>
      </w:r>
      <w:r w:rsidR="000C27A2">
        <w:t>Таблице</w:t>
      </w:r>
      <w:r w:rsidR="000C27A2" w:rsidRPr="000C27A2">
        <w:t xml:space="preserve"> 50</w:t>
      </w:r>
      <w:r w:rsidR="00D0440A">
        <w:fldChar w:fldCharType="end"/>
      </w:r>
      <w:r w:rsidR="00D0440A">
        <w:t xml:space="preserve"> </w:t>
      </w:r>
      <w:r w:rsidRPr="002F3F1B">
        <w:t xml:space="preserve">представлено описание </w:t>
      </w:r>
      <w:r>
        <w:t>параметров запроса</w:t>
      </w:r>
      <w:r w:rsidRPr="002F3F1B">
        <w:t xml:space="preserve"> метода </w:t>
      </w:r>
      <w:r w:rsidRPr="00181D5B">
        <w:t>CancelPARequest</w:t>
      </w:r>
      <w:r w:rsidRPr="002F3F1B">
        <w:t>.</w:t>
      </w:r>
    </w:p>
    <w:p w:rsidR="003A636F" w:rsidRPr="00FE1444" w:rsidRDefault="003A636F" w:rsidP="003A636F">
      <w:pPr>
        <w:pStyle w:val="aff"/>
        <w:ind w:left="0"/>
        <w:jc w:val="left"/>
        <w:rPr>
          <w:sz w:val="24"/>
        </w:rPr>
      </w:pPr>
      <w:bookmarkStart w:id="275" w:name="_Ref499830522"/>
      <w:r w:rsidRPr="00DD093C">
        <w:rPr>
          <w:sz w:val="24"/>
        </w:rPr>
        <w:t xml:space="preserve">Таблица </w:t>
      </w:r>
      <w:r w:rsidRPr="00DD093C">
        <w:rPr>
          <w:sz w:val="24"/>
        </w:rPr>
        <w:fldChar w:fldCharType="begin"/>
      </w:r>
      <w:r w:rsidRPr="00DD093C">
        <w:rPr>
          <w:sz w:val="24"/>
        </w:rPr>
        <w:instrText xml:space="preserve"> SEQ Таблица \* ARABIC </w:instrText>
      </w:r>
      <w:r w:rsidRPr="00DD093C">
        <w:rPr>
          <w:sz w:val="24"/>
        </w:rPr>
        <w:fldChar w:fldCharType="separate"/>
      </w:r>
      <w:r w:rsidR="000C27A2">
        <w:rPr>
          <w:noProof/>
          <w:sz w:val="24"/>
        </w:rPr>
        <w:t>50</w:t>
      </w:r>
      <w:r w:rsidRPr="00DD093C">
        <w:rPr>
          <w:sz w:val="24"/>
        </w:rPr>
        <w:fldChar w:fldCharType="end"/>
      </w:r>
      <w:bookmarkEnd w:id="275"/>
      <w:r w:rsidRPr="00DD093C">
        <w:rPr>
          <w:sz w:val="24"/>
        </w:rPr>
        <w:t xml:space="preserve"> – Описание параметров запроса метода </w:t>
      </w:r>
      <w:r w:rsidRPr="00181D5B">
        <w:rPr>
          <w:sz w:val="24"/>
        </w:rPr>
        <w:t>CancelPARequest</w:t>
      </w:r>
    </w:p>
    <w:tbl>
      <w:tblPr>
        <w:tblW w:w="946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1677"/>
        <w:gridCol w:w="1975"/>
        <w:gridCol w:w="1843"/>
        <w:gridCol w:w="930"/>
        <w:gridCol w:w="3039"/>
      </w:tblGrid>
      <w:tr w:rsidR="003A636F" w:rsidRPr="009538A8" w:rsidTr="003A636F">
        <w:trPr>
          <w:tblHeader/>
        </w:trPr>
        <w:tc>
          <w:tcPr>
            <w:tcW w:w="1677" w:type="dxa"/>
            <w:shd w:val="clear" w:color="auto" w:fill="E7E6E6"/>
            <w:vAlign w:val="center"/>
          </w:tcPr>
          <w:p w:rsidR="003A636F" w:rsidRPr="00C9379F" w:rsidRDefault="003A636F" w:rsidP="003A636F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Контейнер</w:t>
            </w:r>
          </w:p>
        </w:tc>
        <w:tc>
          <w:tcPr>
            <w:tcW w:w="1975" w:type="dxa"/>
            <w:shd w:val="clear" w:color="auto" w:fill="E7E6E6"/>
            <w:vAlign w:val="center"/>
          </w:tcPr>
          <w:p w:rsidR="003A636F" w:rsidRPr="00C9379F" w:rsidRDefault="003A636F" w:rsidP="003A636F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Параметры</w:t>
            </w:r>
          </w:p>
        </w:tc>
        <w:tc>
          <w:tcPr>
            <w:tcW w:w="1843" w:type="dxa"/>
            <w:shd w:val="clear" w:color="auto" w:fill="E7E6E6"/>
            <w:vAlign w:val="center"/>
          </w:tcPr>
          <w:p w:rsidR="003A636F" w:rsidRPr="00C9379F" w:rsidRDefault="003A636F" w:rsidP="003A636F">
            <w:pPr>
              <w:pStyle w:val="afffffc"/>
              <w:spacing w:before="120" w:after="120"/>
              <w:rPr>
                <w:b/>
              </w:rPr>
            </w:pPr>
            <w:r w:rsidRPr="00C43182">
              <w:rPr>
                <w:b/>
              </w:rPr>
              <w:t>Обязательность/ кратность</w:t>
            </w:r>
          </w:p>
        </w:tc>
        <w:tc>
          <w:tcPr>
            <w:tcW w:w="930" w:type="dxa"/>
            <w:shd w:val="clear" w:color="auto" w:fill="E7E6E6"/>
            <w:vAlign w:val="center"/>
          </w:tcPr>
          <w:p w:rsidR="003A636F" w:rsidRPr="00C9379F" w:rsidRDefault="003A636F" w:rsidP="003A636F">
            <w:pPr>
              <w:pStyle w:val="afffffc"/>
              <w:spacing w:before="120" w:after="120"/>
              <w:rPr>
                <w:b/>
              </w:rPr>
            </w:pPr>
            <w:r w:rsidRPr="00A303A1">
              <w:rPr>
                <w:b/>
              </w:rPr>
              <w:t>Тип</w:t>
            </w:r>
          </w:p>
        </w:tc>
        <w:tc>
          <w:tcPr>
            <w:tcW w:w="3039" w:type="dxa"/>
            <w:shd w:val="clear" w:color="auto" w:fill="E7E6E6"/>
            <w:vAlign w:val="center"/>
          </w:tcPr>
          <w:p w:rsidR="003A636F" w:rsidRPr="00C9379F" w:rsidRDefault="003A636F" w:rsidP="003A636F">
            <w:pPr>
              <w:pStyle w:val="afffffc"/>
              <w:spacing w:before="120" w:after="120"/>
              <w:rPr>
                <w:b/>
              </w:rPr>
            </w:pPr>
            <w:r w:rsidRPr="00A303A1">
              <w:rPr>
                <w:b/>
              </w:rPr>
              <w:t>Описание</w:t>
            </w:r>
          </w:p>
        </w:tc>
      </w:tr>
      <w:tr w:rsidR="003A636F" w:rsidRPr="00F70D48" w:rsidTr="003A636F">
        <w:tc>
          <w:tcPr>
            <w:tcW w:w="3652" w:type="dxa"/>
            <w:gridSpan w:val="2"/>
          </w:tcPr>
          <w:p w:rsidR="003A636F" w:rsidRPr="009538A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Root</w:t>
            </w:r>
          </w:p>
        </w:tc>
        <w:tc>
          <w:tcPr>
            <w:tcW w:w="1843" w:type="dxa"/>
          </w:tcPr>
          <w:p w:rsidR="003A636F" w:rsidRPr="009538A8" w:rsidRDefault="003A636F" w:rsidP="003A636F">
            <w:pPr>
              <w:pStyle w:val="aa"/>
              <w:rPr>
                <w:sz w:val="24"/>
              </w:rPr>
            </w:pPr>
          </w:p>
        </w:tc>
        <w:tc>
          <w:tcPr>
            <w:tcW w:w="930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</w:p>
        </w:tc>
        <w:tc>
          <w:tcPr>
            <w:tcW w:w="3039" w:type="dxa"/>
          </w:tcPr>
          <w:p w:rsidR="003A636F" w:rsidRPr="009538A8" w:rsidRDefault="003A636F" w:rsidP="003A636F">
            <w:pPr>
              <w:pStyle w:val="aa"/>
              <w:rPr>
                <w:sz w:val="24"/>
              </w:rPr>
            </w:pPr>
          </w:p>
        </w:tc>
      </w:tr>
      <w:tr w:rsidR="003A636F" w:rsidRPr="00F70D48" w:rsidTr="003A636F">
        <w:tc>
          <w:tcPr>
            <w:tcW w:w="1677" w:type="dxa"/>
          </w:tcPr>
          <w:p w:rsidR="003A636F" w:rsidRPr="00181D5B" w:rsidRDefault="003A636F" w:rsidP="003A636F">
            <w:pPr>
              <w:pStyle w:val="aa"/>
              <w:rPr>
                <w:sz w:val="24"/>
              </w:rPr>
            </w:pPr>
            <w:r w:rsidRPr="00181D5B">
              <w:rPr>
                <w:sz w:val="24"/>
              </w:rPr>
              <w:t>/</w:t>
            </w:r>
          </w:p>
        </w:tc>
        <w:tc>
          <w:tcPr>
            <w:tcW w:w="1975" w:type="dxa"/>
          </w:tcPr>
          <w:p w:rsidR="003A636F" w:rsidRPr="00181D5B" w:rsidRDefault="003A636F" w:rsidP="003A636F">
            <w:pPr>
              <w:pStyle w:val="aa"/>
              <w:rPr>
                <w:sz w:val="24"/>
              </w:rPr>
            </w:pPr>
            <w:r w:rsidRPr="00181D5B">
              <w:rPr>
                <w:sz w:val="24"/>
              </w:rPr>
              <w:t>guid</w:t>
            </w:r>
          </w:p>
        </w:tc>
        <w:tc>
          <w:tcPr>
            <w:tcW w:w="1843" w:type="dxa"/>
          </w:tcPr>
          <w:p w:rsidR="003A636F" w:rsidRPr="00181D5B" w:rsidRDefault="003A636F" w:rsidP="003A636F">
            <w:pPr>
              <w:pStyle w:val="aa"/>
              <w:rPr>
                <w:sz w:val="24"/>
              </w:rPr>
            </w:pPr>
            <w:r w:rsidRPr="00181D5B">
              <w:rPr>
                <w:sz w:val="24"/>
              </w:rPr>
              <w:t>1..1</w:t>
            </w:r>
          </w:p>
        </w:tc>
        <w:tc>
          <w:tcPr>
            <w:tcW w:w="930" w:type="dxa"/>
          </w:tcPr>
          <w:p w:rsidR="003A636F" w:rsidRPr="00181D5B" w:rsidRDefault="003A636F" w:rsidP="003A636F">
            <w:pPr>
              <w:pStyle w:val="aa"/>
              <w:rPr>
                <w:sz w:val="24"/>
              </w:rPr>
            </w:pPr>
            <w:r w:rsidRPr="00181D5B">
              <w:rPr>
                <w:sz w:val="24"/>
              </w:rPr>
              <w:t>GUID</w:t>
            </w:r>
          </w:p>
        </w:tc>
        <w:tc>
          <w:tcPr>
            <w:tcW w:w="3039" w:type="dxa"/>
          </w:tcPr>
          <w:p w:rsidR="003A636F" w:rsidRPr="00181D5B" w:rsidRDefault="003A636F" w:rsidP="003A636F">
            <w:pPr>
              <w:pStyle w:val="aa"/>
              <w:rPr>
                <w:sz w:val="24"/>
              </w:rPr>
            </w:pPr>
            <w:r w:rsidRPr="00181D5B">
              <w:rPr>
                <w:sz w:val="24"/>
              </w:rPr>
              <w:t>Авторизационный токен</w:t>
            </w:r>
          </w:p>
        </w:tc>
      </w:tr>
      <w:tr w:rsidR="003A636F" w:rsidRPr="00F70D48" w:rsidTr="003A636F">
        <w:tc>
          <w:tcPr>
            <w:tcW w:w="1677" w:type="dxa"/>
          </w:tcPr>
          <w:p w:rsidR="003A636F" w:rsidRPr="00181D5B" w:rsidRDefault="003A636F" w:rsidP="003A636F">
            <w:pPr>
              <w:pStyle w:val="aa"/>
              <w:rPr>
                <w:sz w:val="24"/>
              </w:rPr>
            </w:pPr>
            <w:r w:rsidRPr="00181D5B">
              <w:rPr>
                <w:sz w:val="24"/>
              </w:rPr>
              <w:t>/</w:t>
            </w:r>
          </w:p>
        </w:tc>
        <w:tc>
          <w:tcPr>
            <w:tcW w:w="1975" w:type="dxa"/>
          </w:tcPr>
          <w:p w:rsidR="003A636F" w:rsidRPr="00181D5B" w:rsidRDefault="003A636F" w:rsidP="003A636F">
            <w:pPr>
              <w:pStyle w:val="aa"/>
              <w:rPr>
                <w:sz w:val="24"/>
              </w:rPr>
            </w:pPr>
            <w:r w:rsidRPr="00181D5B">
              <w:rPr>
                <w:sz w:val="24"/>
              </w:rPr>
              <w:t>idHistory</w:t>
            </w:r>
          </w:p>
        </w:tc>
        <w:tc>
          <w:tcPr>
            <w:tcW w:w="1843" w:type="dxa"/>
          </w:tcPr>
          <w:p w:rsidR="003A636F" w:rsidRPr="00181D5B" w:rsidRDefault="003A636F" w:rsidP="003A636F">
            <w:pPr>
              <w:pStyle w:val="aa"/>
              <w:rPr>
                <w:sz w:val="24"/>
              </w:rPr>
            </w:pPr>
            <w:r w:rsidRPr="00181D5B">
              <w:rPr>
                <w:sz w:val="24"/>
              </w:rPr>
              <w:t>0..1</w:t>
            </w:r>
          </w:p>
        </w:tc>
        <w:tc>
          <w:tcPr>
            <w:tcW w:w="930" w:type="dxa"/>
          </w:tcPr>
          <w:p w:rsidR="003A636F" w:rsidRPr="00181D5B" w:rsidRDefault="003A636F" w:rsidP="003A636F">
            <w:pPr>
              <w:pStyle w:val="aa"/>
              <w:rPr>
                <w:sz w:val="24"/>
              </w:rPr>
            </w:pPr>
            <w:r w:rsidRPr="00181D5B">
              <w:rPr>
                <w:sz w:val="24"/>
              </w:rPr>
              <w:t>Int</w:t>
            </w:r>
          </w:p>
        </w:tc>
        <w:tc>
          <w:tcPr>
            <w:tcW w:w="3039" w:type="dxa"/>
          </w:tcPr>
          <w:p w:rsidR="003A636F" w:rsidRPr="00181D5B" w:rsidRDefault="003A636F" w:rsidP="003A636F">
            <w:pPr>
              <w:pStyle w:val="aa"/>
              <w:rPr>
                <w:sz w:val="24"/>
              </w:rPr>
            </w:pPr>
            <w:r w:rsidRPr="00181D5B">
              <w:rPr>
                <w:sz w:val="24"/>
              </w:rPr>
              <w:t>Идентификатор сессии</w:t>
            </w:r>
            <w:r w:rsidRPr="001B1007">
              <w:rPr>
                <w:sz w:val="24"/>
              </w:rPr>
              <w:t xml:space="preserve"> (транзакции)</w:t>
            </w:r>
          </w:p>
        </w:tc>
      </w:tr>
      <w:tr w:rsidR="003A636F" w:rsidRPr="00F70D48" w:rsidTr="003A636F">
        <w:tc>
          <w:tcPr>
            <w:tcW w:w="3652" w:type="dxa"/>
            <w:gridSpan w:val="2"/>
          </w:tcPr>
          <w:p w:rsidR="003A636F" w:rsidRPr="00163410" w:rsidRDefault="003A636F" w:rsidP="003A636F">
            <w:pPr>
              <w:pStyle w:val="aa"/>
              <w:rPr>
                <w:b/>
                <w:sz w:val="24"/>
              </w:rPr>
            </w:pPr>
            <w:r w:rsidRPr="00163410">
              <w:rPr>
                <w:b/>
                <w:sz w:val="24"/>
              </w:rPr>
              <w:t>/request</w:t>
            </w:r>
          </w:p>
        </w:tc>
        <w:tc>
          <w:tcPr>
            <w:tcW w:w="1843" w:type="dxa"/>
          </w:tcPr>
          <w:p w:rsidR="003A636F" w:rsidRPr="00181D5B" w:rsidRDefault="003A636F" w:rsidP="003A636F">
            <w:pPr>
              <w:pStyle w:val="aa"/>
              <w:rPr>
                <w:sz w:val="24"/>
              </w:rPr>
            </w:pPr>
          </w:p>
        </w:tc>
        <w:tc>
          <w:tcPr>
            <w:tcW w:w="930" w:type="dxa"/>
          </w:tcPr>
          <w:p w:rsidR="003A636F" w:rsidRPr="00181D5B" w:rsidRDefault="003A636F" w:rsidP="003A636F">
            <w:pPr>
              <w:pStyle w:val="aa"/>
              <w:rPr>
                <w:sz w:val="24"/>
              </w:rPr>
            </w:pPr>
          </w:p>
        </w:tc>
        <w:tc>
          <w:tcPr>
            <w:tcW w:w="3039" w:type="dxa"/>
          </w:tcPr>
          <w:p w:rsidR="003A636F" w:rsidRPr="00181D5B" w:rsidRDefault="003A636F" w:rsidP="003A636F">
            <w:pPr>
              <w:pStyle w:val="aa"/>
              <w:rPr>
                <w:sz w:val="24"/>
              </w:rPr>
            </w:pPr>
          </w:p>
        </w:tc>
      </w:tr>
      <w:tr w:rsidR="003A636F" w:rsidRPr="00F70D48" w:rsidTr="003A636F">
        <w:tc>
          <w:tcPr>
            <w:tcW w:w="1677" w:type="dxa"/>
          </w:tcPr>
          <w:p w:rsidR="003A636F" w:rsidRPr="00181D5B" w:rsidRDefault="003A636F" w:rsidP="003A636F">
            <w:pPr>
              <w:pStyle w:val="aa"/>
              <w:rPr>
                <w:sz w:val="24"/>
              </w:rPr>
            </w:pPr>
            <w:r w:rsidRPr="00181D5B">
              <w:rPr>
                <w:sz w:val="24"/>
              </w:rPr>
              <w:t>/request</w:t>
            </w:r>
          </w:p>
        </w:tc>
        <w:tc>
          <w:tcPr>
            <w:tcW w:w="1975" w:type="dxa"/>
          </w:tcPr>
          <w:p w:rsidR="003A636F" w:rsidRPr="00181D5B" w:rsidRDefault="003A636F" w:rsidP="003A636F">
            <w:pPr>
              <w:pStyle w:val="aa"/>
              <w:rPr>
                <w:sz w:val="24"/>
              </w:rPr>
            </w:pPr>
            <w:r w:rsidRPr="00181D5B">
              <w:rPr>
                <w:sz w:val="24"/>
              </w:rPr>
              <w:t>IdPar</w:t>
            </w:r>
          </w:p>
        </w:tc>
        <w:tc>
          <w:tcPr>
            <w:tcW w:w="1843" w:type="dxa"/>
          </w:tcPr>
          <w:p w:rsidR="003A636F" w:rsidRPr="00181D5B" w:rsidRDefault="003A636F" w:rsidP="003A636F">
            <w:pPr>
              <w:pStyle w:val="aa"/>
              <w:rPr>
                <w:sz w:val="24"/>
              </w:rPr>
            </w:pPr>
            <w:r w:rsidRPr="00181D5B">
              <w:rPr>
                <w:sz w:val="24"/>
              </w:rPr>
              <w:t>1..1</w:t>
            </w:r>
          </w:p>
        </w:tc>
        <w:tc>
          <w:tcPr>
            <w:tcW w:w="930" w:type="dxa"/>
          </w:tcPr>
          <w:p w:rsidR="003A636F" w:rsidRPr="00181D5B" w:rsidRDefault="003A636F" w:rsidP="003A636F">
            <w:pPr>
              <w:pStyle w:val="aa"/>
              <w:rPr>
                <w:sz w:val="24"/>
              </w:rPr>
            </w:pPr>
            <w:r w:rsidRPr="00181D5B">
              <w:rPr>
                <w:sz w:val="24"/>
              </w:rPr>
              <w:t>String</w:t>
            </w:r>
          </w:p>
        </w:tc>
        <w:tc>
          <w:tcPr>
            <w:tcW w:w="3039" w:type="dxa"/>
          </w:tcPr>
          <w:p w:rsidR="003A636F" w:rsidRPr="00181D5B" w:rsidRDefault="003A636F" w:rsidP="003A636F">
            <w:pPr>
              <w:pStyle w:val="aa"/>
              <w:rPr>
                <w:sz w:val="24"/>
              </w:rPr>
            </w:pPr>
            <w:r>
              <w:rPr>
                <w:sz w:val="24"/>
              </w:rPr>
              <w:t>Идентификатор отменяемой заявки</w:t>
            </w:r>
            <w:r w:rsidRPr="00181D5B">
              <w:rPr>
                <w:sz w:val="24"/>
              </w:rPr>
              <w:t xml:space="preserve"> на запись к врачу</w:t>
            </w:r>
          </w:p>
        </w:tc>
      </w:tr>
      <w:tr w:rsidR="003A636F" w:rsidRPr="00F70D48" w:rsidTr="003A636F">
        <w:tc>
          <w:tcPr>
            <w:tcW w:w="1677" w:type="dxa"/>
          </w:tcPr>
          <w:p w:rsidR="003A636F" w:rsidRPr="00181D5B" w:rsidRDefault="003A636F" w:rsidP="003A636F">
            <w:pPr>
              <w:pStyle w:val="aa"/>
              <w:rPr>
                <w:sz w:val="24"/>
              </w:rPr>
            </w:pPr>
            <w:r w:rsidRPr="00181D5B">
              <w:rPr>
                <w:sz w:val="24"/>
              </w:rPr>
              <w:lastRenderedPageBreak/>
              <w:t>/request</w:t>
            </w:r>
          </w:p>
        </w:tc>
        <w:tc>
          <w:tcPr>
            <w:tcW w:w="1975" w:type="dxa"/>
          </w:tcPr>
          <w:p w:rsidR="003A636F" w:rsidRPr="00181D5B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Linked</w:t>
            </w:r>
            <w:r w:rsidRPr="00181D5B">
              <w:rPr>
                <w:sz w:val="24"/>
              </w:rPr>
              <w:t>IdPar</w:t>
            </w:r>
          </w:p>
        </w:tc>
        <w:tc>
          <w:tcPr>
            <w:tcW w:w="1843" w:type="dxa"/>
          </w:tcPr>
          <w:p w:rsidR="003A636F" w:rsidRPr="00181D5B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0</w:t>
            </w:r>
            <w:r w:rsidRPr="00181D5B">
              <w:rPr>
                <w:sz w:val="24"/>
              </w:rPr>
              <w:t>..1</w:t>
            </w:r>
          </w:p>
        </w:tc>
        <w:tc>
          <w:tcPr>
            <w:tcW w:w="930" w:type="dxa"/>
          </w:tcPr>
          <w:p w:rsidR="003A636F" w:rsidRPr="00181D5B" w:rsidRDefault="003A636F" w:rsidP="003A636F">
            <w:pPr>
              <w:pStyle w:val="aa"/>
              <w:rPr>
                <w:sz w:val="24"/>
              </w:rPr>
            </w:pPr>
            <w:r w:rsidRPr="00181D5B">
              <w:rPr>
                <w:sz w:val="24"/>
              </w:rPr>
              <w:t>String</w:t>
            </w:r>
          </w:p>
        </w:tc>
        <w:tc>
          <w:tcPr>
            <w:tcW w:w="3039" w:type="dxa"/>
          </w:tcPr>
          <w:p w:rsidR="003A636F" w:rsidRPr="00181D5B" w:rsidRDefault="003A636F" w:rsidP="003A636F">
            <w:pPr>
              <w:pStyle w:val="aa"/>
              <w:rPr>
                <w:sz w:val="24"/>
              </w:rPr>
            </w:pPr>
            <w:r w:rsidRPr="00181D5B">
              <w:rPr>
                <w:sz w:val="24"/>
              </w:rPr>
              <w:t xml:space="preserve">Идентификатор </w:t>
            </w:r>
            <w:r>
              <w:rPr>
                <w:sz w:val="24"/>
              </w:rPr>
              <w:t xml:space="preserve">новой </w:t>
            </w:r>
            <w:r w:rsidRPr="00181D5B">
              <w:rPr>
                <w:sz w:val="24"/>
              </w:rPr>
              <w:t>заявки на запись к врачу</w:t>
            </w:r>
            <w:r>
              <w:rPr>
                <w:sz w:val="24"/>
              </w:rPr>
              <w:t>, для случая когда запись на прием будет оформлена на другой код площадки или другую МО</w:t>
            </w:r>
          </w:p>
        </w:tc>
      </w:tr>
      <w:tr w:rsidR="003A636F" w:rsidRPr="00F70D48" w:rsidTr="003A636F">
        <w:tc>
          <w:tcPr>
            <w:tcW w:w="1677" w:type="dxa"/>
          </w:tcPr>
          <w:p w:rsidR="003A636F" w:rsidRPr="00181D5B" w:rsidRDefault="003A636F" w:rsidP="003A636F">
            <w:pPr>
              <w:pStyle w:val="aa"/>
              <w:rPr>
                <w:sz w:val="24"/>
              </w:rPr>
            </w:pPr>
            <w:r w:rsidRPr="00181D5B">
              <w:rPr>
                <w:sz w:val="24"/>
              </w:rPr>
              <w:t>/request</w:t>
            </w:r>
          </w:p>
        </w:tc>
        <w:tc>
          <w:tcPr>
            <w:tcW w:w="1975" w:type="dxa"/>
          </w:tcPr>
          <w:p w:rsidR="003A636F" w:rsidRPr="00181D5B" w:rsidRDefault="003A636F" w:rsidP="003A636F">
            <w:pPr>
              <w:pStyle w:val="aa"/>
              <w:rPr>
                <w:sz w:val="24"/>
              </w:rPr>
            </w:pPr>
            <w:r w:rsidRPr="00181D5B">
              <w:rPr>
                <w:sz w:val="24"/>
              </w:rPr>
              <w:t>DeactivationReason</w:t>
            </w:r>
          </w:p>
        </w:tc>
        <w:tc>
          <w:tcPr>
            <w:tcW w:w="1843" w:type="dxa"/>
          </w:tcPr>
          <w:p w:rsidR="003A636F" w:rsidRPr="00181D5B" w:rsidRDefault="003A636F" w:rsidP="003A636F">
            <w:pPr>
              <w:pStyle w:val="aa"/>
              <w:rPr>
                <w:sz w:val="24"/>
              </w:rPr>
            </w:pPr>
            <w:r w:rsidRPr="00181D5B">
              <w:rPr>
                <w:sz w:val="24"/>
              </w:rPr>
              <w:t>1..1</w:t>
            </w:r>
          </w:p>
        </w:tc>
        <w:tc>
          <w:tcPr>
            <w:tcW w:w="930" w:type="dxa"/>
          </w:tcPr>
          <w:p w:rsidR="003A636F" w:rsidRPr="00181D5B" w:rsidRDefault="003A636F" w:rsidP="003A636F">
            <w:pPr>
              <w:pStyle w:val="aa"/>
              <w:rPr>
                <w:sz w:val="24"/>
              </w:rPr>
            </w:pPr>
            <w:r w:rsidRPr="00181D5B">
              <w:rPr>
                <w:sz w:val="24"/>
              </w:rPr>
              <w:t>Int</w:t>
            </w:r>
          </w:p>
        </w:tc>
        <w:tc>
          <w:tcPr>
            <w:tcW w:w="3039" w:type="dxa"/>
          </w:tcPr>
          <w:p w:rsidR="003A636F" w:rsidRPr="00181D5B" w:rsidRDefault="003A636F" w:rsidP="00883FF8">
            <w:pPr>
              <w:pStyle w:val="aa"/>
              <w:rPr>
                <w:sz w:val="24"/>
              </w:rPr>
            </w:pPr>
            <w:r w:rsidRPr="00883FF8">
              <w:rPr>
                <w:sz w:val="24"/>
              </w:rPr>
              <w:t>Повод отмены записи (</w:t>
            </w:r>
            <w:r w:rsidR="00612962" w:rsidRPr="00883FF8">
              <w:rPr>
                <w:sz w:val="24"/>
              </w:rPr>
              <w:t xml:space="preserve">код </w:t>
            </w:r>
            <w:r w:rsidRPr="00883FF8">
              <w:rPr>
                <w:sz w:val="24"/>
              </w:rPr>
              <w:t>из справочника "Поводы отмены заявки в ЖОЗ" Интеграционной платформы</w:t>
            </w:r>
            <w:r w:rsidR="00883FF8" w:rsidRPr="00883FF8">
              <w:rPr>
                <w:sz w:val="24"/>
              </w:rPr>
              <w:t xml:space="preserve"> - </w:t>
            </w:r>
            <w:r w:rsidR="00B03051">
              <w:rPr>
                <w:sz w:val="24"/>
              </w:rPr>
              <w:t xml:space="preserve">см. в </w:t>
            </w:r>
            <w:r w:rsidR="00B03051" w:rsidRPr="00577F8F">
              <w:rPr>
                <w:sz w:val="24"/>
              </w:rPr>
              <w:t xml:space="preserve">документе «Описание </w:t>
            </w:r>
            <w:r w:rsidR="00B03051">
              <w:rPr>
                <w:sz w:val="24"/>
              </w:rPr>
              <w:t>интеграционных профилей. Часть 1</w:t>
            </w:r>
            <w:r w:rsidR="00B03051" w:rsidRPr="00577F8F">
              <w:rPr>
                <w:sz w:val="24"/>
              </w:rPr>
              <w:t>»</w:t>
            </w:r>
            <w:r w:rsidR="00B03051">
              <w:rPr>
                <w:sz w:val="24"/>
              </w:rPr>
              <w:t>, Приложение 9</w:t>
            </w:r>
            <w:r w:rsidRPr="00883FF8">
              <w:rPr>
                <w:sz w:val="24"/>
              </w:rPr>
              <w:t>)</w:t>
            </w:r>
          </w:p>
        </w:tc>
      </w:tr>
      <w:tr w:rsidR="003A636F" w:rsidRPr="00F70D48" w:rsidTr="003A636F">
        <w:tc>
          <w:tcPr>
            <w:tcW w:w="1677" w:type="dxa"/>
          </w:tcPr>
          <w:p w:rsidR="003A636F" w:rsidRPr="00181D5B" w:rsidRDefault="003A636F" w:rsidP="003A636F">
            <w:pPr>
              <w:pStyle w:val="aa"/>
              <w:rPr>
                <w:sz w:val="24"/>
              </w:rPr>
            </w:pPr>
            <w:r w:rsidRPr="00181D5B">
              <w:rPr>
                <w:sz w:val="24"/>
              </w:rPr>
              <w:t>/request</w:t>
            </w:r>
          </w:p>
        </w:tc>
        <w:tc>
          <w:tcPr>
            <w:tcW w:w="1975" w:type="dxa"/>
          </w:tcPr>
          <w:p w:rsidR="003A636F" w:rsidRPr="00181D5B" w:rsidRDefault="003A636F" w:rsidP="003A636F">
            <w:pPr>
              <w:pStyle w:val="aa"/>
              <w:rPr>
                <w:sz w:val="24"/>
              </w:rPr>
            </w:pPr>
            <w:r w:rsidRPr="00181D5B">
              <w:rPr>
                <w:sz w:val="24"/>
              </w:rPr>
              <w:t>DeactivationComment</w:t>
            </w:r>
          </w:p>
        </w:tc>
        <w:tc>
          <w:tcPr>
            <w:tcW w:w="1843" w:type="dxa"/>
          </w:tcPr>
          <w:p w:rsidR="003A636F" w:rsidRPr="00181D5B" w:rsidRDefault="003A636F" w:rsidP="003A636F">
            <w:pPr>
              <w:pStyle w:val="aa"/>
              <w:rPr>
                <w:sz w:val="24"/>
              </w:rPr>
            </w:pPr>
            <w:r w:rsidRPr="00181D5B">
              <w:rPr>
                <w:sz w:val="24"/>
              </w:rPr>
              <w:t>0..1</w:t>
            </w:r>
          </w:p>
        </w:tc>
        <w:tc>
          <w:tcPr>
            <w:tcW w:w="930" w:type="dxa"/>
          </w:tcPr>
          <w:p w:rsidR="003A636F" w:rsidRPr="00181D5B" w:rsidRDefault="003A636F" w:rsidP="003A636F">
            <w:pPr>
              <w:pStyle w:val="aa"/>
              <w:rPr>
                <w:sz w:val="24"/>
              </w:rPr>
            </w:pPr>
            <w:r w:rsidRPr="00181D5B">
              <w:rPr>
                <w:sz w:val="24"/>
              </w:rPr>
              <w:t>String</w:t>
            </w:r>
          </w:p>
        </w:tc>
        <w:tc>
          <w:tcPr>
            <w:tcW w:w="3039" w:type="dxa"/>
          </w:tcPr>
          <w:p w:rsidR="003A636F" w:rsidRPr="00181D5B" w:rsidRDefault="003A636F" w:rsidP="003A636F">
            <w:pPr>
              <w:pStyle w:val="aa"/>
              <w:rPr>
                <w:sz w:val="24"/>
              </w:rPr>
            </w:pPr>
            <w:r w:rsidRPr="00181D5B">
              <w:rPr>
                <w:sz w:val="24"/>
              </w:rPr>
              <w:t>Комментарий отмены заявки</w:t>
            </w:r>
          </w:p>
        </w:tc>
      </w:tr>
      <w:tr w:rsidR="003A636F" w:rsidRPr="00F70D48" w:rsidTr="003A636F">
        <w:tc>
          <w:tcPr>
            <w:tcW w:w="1677" w:type="dxa"/>
          </w:tcPr>
          <w:p w:rsidR="003A636F" w:rsidRPr="00181D5B" w:rsidRDefault="003A636F" w:rsidP="003A636F">
            <w:pPr>
              <w:pStyle w:val="aa"/>
              <w:rPr>
                <w:sz w:val="24"/>
              </w:rPr>
            </w:pPr>
            <w:r w:rsidRPr="00181D5B">
              <w:rPr>
                <w:sz w:val="24"/>
              </w:rPr>
              <w:t>/request</w:t>
            </w:r>
          </w:p>
        </w:tc>
        <w:tc>
          <w:tcPr>
            <w:tcW w:w="1975" w:type="dxa"/>
          </w:tcPr>
          <w:p w:rsidR="003A636F" w:rsidRPr="00181D5B" w:rsidRDefault="003A636F" w:rsidP="003A636F">
            <w:pPr>
              <w:pStyle w:val="aa"/>
              <w:rPr>
                <w:sz w:val="24"/>
              </w:rPr>
            </w:pPr>
            <w:r w:rsidRPr="00181D5B">
              <w:rPr>
                <w:sz w:val="24"/>
              </w:rPr>
              <w:t>PASource</w:t>
            </w:r>
          </w:p>
        </w:tc>
        <w:tc>
          <w:tcPr>
            <w:tcW w:w="1843" w:type="dxa"/>
          </w:tcPr>
          <w:p w:rsidR="003A636F" w:rsidRPr="00181D5B" w:rsidRDefault="003A636F" w:rsidP="003A636F">
            <w:pPr>
              <w:pStyle w:val="aa"/>
              <w:rPr>
                <w:sz w:val="24"/>
              </w:rPr>
            </w:pPr>
            <w:r w:rsidRPr="00181D5B">
              <w:rPr>
                <w:sz w:val="24"/>
              </w:rPr>
              <w:t>1..1</w:t>
            </w:r>
          </w:p>
        </w:tc>
        <w:tc>
          <w:tcPr>
            <w:tcW w:w="930" w:type="dxa"/>
          </w:tcPr>
          <w:p w:rsidR="003A636F" w:rsidRPr="00181D5B" w:rsidRDefault="003A636F" w:rsidP="003A636F">
            <w:pPr>
              <w:pStyle w:val="aa"/>
              <w:rPr>
                <w:sz w:val="24"/>
              </w:rPr>
            </w:pPr>
            <w:r w:rsidRPr="00181D5B">
              <w:rPr>
                <w:sz w:val="24"/>
              </w:rPr>
              <w:t>Int</w:t>
            </w:r>
          </w:p>
        </w:tc>
        <w:tc>
          <w:tcPr>
            <w:tcW w:w="3039" w:type="dxa"/>
          </w:tcPr>
          <w:p w:rsidR="003A636F" w:rsidRPr="00181D5B" w:rsidRDefault="003A636F" w:rsidP="00883FF8">
            <w:pPr>
              <w:pStyle w:val="aa"/>
              <w:rPr>
                <w:sz w:val="24"/>
              </w:rPr>
            </w:pPr>
            <w:r w:rsidRPr="00883FF8">
              <w:rPr>
                <w:sz w:val="24"/>
              </w:rPr>
              <w:t>Источник отмены заявки ЖОЗ (</w:t>
            </w:r>
            <w:r w:rsidR="00612962" w:rsidRPr="00883FF8">
              <w:rPr>
                <w:sz w:val="24"/>
              </w:rPr>
              <w:t xml:space="preserve">код </w:t>
            </w:r>
            <w:r w:rsidRPr="00883FF8">
              <w:rPr>
                <w:sz w:val="24"/>
              </w:rPr>
              <w:t xml:space="preserve">из справочника «Источники </w:t>
            </w:r>
            <w:r w:rsidR="00612962" w:rsidRPr="00883FF8">
              <w:rPr>
                <w:sz w:val="24"/>
              </w:rPr>
              <w:t>заявки ЖОЗ</w:t>
            </w:r>
            <w:r w:rsidRPr="00883FF8">
              <w:rPr>
                <w:sz w:val="24"/>
              </w:rPr>
              <w:t>» Интеграционной платформы</w:t>
            </w:r>
            <w:r w:rsidR="00883FF8" w:rsidRPr="00883FF8">
              <w:rPr>
                <w:sz w:val="24"/>
              </w:rPr>
              <w:t xml:space="preserve"> - </w:t>
            </w:r>
            <w:r w:rsidR="00B03051">
              <w:rPr>
                <w:sz w:val="24"/>
              </w:rPr>
              <w:t xml:space="preserve">см. в </w:t>
            </w:r>
            <w:r w:rsidR="00B03051" w:rsidRPr="00577F8F">
              <w:rPr>
                <w:sz w:val="24"/>
              </w:rPr>
              <w:t xml:space="preserve">документе «Описание </w:t>
            </w:r>
            <w:r w:rsidR="00B03051">
              <w:rPr>
                <w:sz w:val="24"/>
              </w:rPr>
              <w:t>интеграционных профилей. Часть 1</w:t>
            </w:r>
            <w:r w:rsidR="00B03051" w:rsidRPr="00577F8F">
              <w:rPr>
                <w:sz w:val="24"/>
              </w:rPr>
              <w:t>»</w:t>
            </w:r>
            <w:r w:rsidR="00B03051">
              <w:rPr>
                <w:sz w:val="24"/>
              </w:rPr>
              <w:t>, Приложение 10</w:t>
            </w:r>
            <w:r w:rsidRPr="00883FF8">
              <w:rPr>
                <w:sz w:val="24"/>
              </w:rPr>
              <w:t>)</w:t>
            </w:r>
          </w:p>
        </w:tc>
      </w:tr>
    </w:tbl>
    <w:p w:rsidR="003A636F" w:rsidRDefault="003A636F" w:rsidP="007712BF">
      <w:pPr>
        <w:pStyle w:val="30"/>
        <w:pageBreakBefore/>
        <w:numPr>
          <w:ilvl w:val="2"/>
          <w:numId w:val="6"/>
        </w:numPr>
        <w:ind w:left="1787" w:hanging="936"/>
      </w:pPr>
      <w:bookmarkStart w:id="276" w:name="_Toc495843761"/>
      <w:bookmarkStart w:id="277" w:name="_Toc32334143"/>
      <w:r>
        <w:lastRenderedPageBreak/>
        <w:t>Описание выходных данных</w:t>
      </w:r>
      <w:bookmarkEnd w:id="276"/>
      <w:bookmarkEnd w:id="277"/>
    </w:p>
    <w:p w:rsidR="003A636F" w:rsidRDefault="003A636F" w:rsidP="003A636F">
      <w:pPr>
        <w:pStyle w:val="a9"/>
      </w:pPr>
      <w:r w:rsidRPr="007F6095">
        <w:t xml:space="preserve">Структура </w:t>
      </w:r>
      <w:r>
        <w:t>ответа</w:t>
      </w:r>
      <w:r w:rsidRPr="007F6095">
        <w:t xml:space="preserve"> </w:t>
      </w:r>
      <w:r w:rsidRPr="00181D5B">
        <w:rPr>
          <w:lang w:val="en-US"/>
        </w:rPr>
        <w:t>CancelPARequest</w:t>
      </w:r>
      <w:r w:rsidRPr="00181D5B">
        <w:t xml:space="preserve"> </w:t>
      </w:r>
      <w:r w:rsidRPr="007F6095">
        <w:t>представлена на</w:t>
      </w:r>
      <w:r w:rsidR="004550BC">
        <w:t xml:space="preserve"> </w:t>
      </w:r>
      <w:r w:rsidR="004550BC">
        <w:fldChar w:fldCharType="begin"/>
      </w:r>
      <w:r w:rsidR="004550BC">
        <w:instrText xml:space="preserve"> REF _Ref499829006 \h  \* MERGEFORMAT </w:instrText>
      </w:r>
      <w:r w:rsidR="004550BC">
        <w:fldChar w:fldCharType="separate"/>
      </w:r>
      <w:r w:rsidR="000C27A2">
        <w:t>Рисунке</w:t>
      </w:r>
      <w:r w:rsidR="000C27A2" w:rsidRPr="000C27A2">
        <w:t xml:space="preserve"> 78</w:t>
      </w:r>
      <w:r w:rsidR="004550BC">
        <w:fldChar w:fldCharType="end"/>
      </w:r>
      <w:r>
        <w:t>.</w:t>
      </w:r>
    </w:p>
    <w:p w:rsidR="003A636F" w:rsidRDefault="00980886" w:rsidP="003A636F">
      <w:pPr>
        <w:pStyle w:val="a9"/>
        <w:ind w:firstLine="0"/>
      </w:pPr>
      <w:r>
        <w:rPr>
          <w:noProof/>
        </w:rPr>
        <w:pict>
          <v:shape id="_x0000_i1346" type="#_x0000_t75" style="width:466.3pt;height:152.55pt">
            <v:imagedata r:id="rId121" o:title="CancelPARequestResponse"/>
          </v:shape>
        </w:pict>
      </w:r>
    </w:p>
    <w:p w:rsidR="003A636F" w:rsidRDefault="003A636F" w:rsidP="003A636F">
      <w:pPr>
        <w:pStyle w:val="a9"/>
        <w:jc w:val="center"/>
      </w:pPr>
      <w:bookmarkStart w:id="278" w:name="_Ref499829006"/>
      <w:r w:rsidRPr="002B12DC">
        <w:rPr>
          <w:b/>
          <w:sz w:val="24"/>
          <w:szCs w:val="24"/>
        </w:rPr>
        <w:t xml:space="preserve">Рисунок </w:t>
      </w:r>
      <w:r w:rsidRPr="002B12DC">
        <w:rPr>
          <w:b/>
          <w:sz w:val="24"/>
          <w:szCs w:val="24"/>
        </w:rPr>
        <w:fldChar w:fldCharType="begin"/>
      </w:r>
      <w:r w:rsidRPr="002B12DC">
        <w:rPr>
          <w:b/>
          <w:sz w:val="24"/>
          <w:szCs w:val="24"/>
        </w:rPr>
        <w:instrText xml:space="preserve"> SEQ Рисунок \* ARABIC </w:instrText>
      </w:r>
      <w:r w:rsidRPr="002B12DC">
        <w:rPr>
          <w:b/>
          <w:sz w:val="24"/>
          <w:szCs w:val="24"/>
        </w:rPr>
        <w:fldChar w:fldCharType="separate"/>
      </w:r>
      <w:r w:rsidR="000C27A2">
        <w:rPr>
          <w:b/>
          <w:noProof/>
          <w:sz w:val="24"/>
          <w:szCs w:val="24"/>
        </w:rPr>
        <w:t>78</w:t>
      </w:r>
      <w:r w:rsidRPr="002B12DC">
        <w:rPr>
          <w:b/>
          <w:sz w:val="24"/>
          <w:szCs w:val="24"/>
        </w:rPr>
        <w:fldChar w:fldCharType="end"/>
      </w:r>
      <w:bookmarkEnd w:id="278"/>
      <w:r w:rsidRPr="002B12DC">
        <w:rPr>
          <w:b/>
          <w:sz w:val="24"/>
          <w:szCs w:val="24"/>
        </w:rPr>
        <w:t xml:space="preserve">. </w:t>
      </w:r>
      <w:r w:rsidRPr="007F6095">
        <w:rPr>
          <w:b/>
          <w:sz w:val="24"/>
          <w:szCs w:val="24"/>
        </w:rPr>
        <w:t xml:space="preserve">Структура </w:t>
      </w:r>
      <w:r>
        <w:rPr>
          <w:b/>
          <w:sz w:val="24"/>
          <w:szCs w:val="24"/>
        </w:rPr>
        <w:t>ответа метода</w:t>
      </w:r>
      <w:r w:rsidRPr="007F6095">
        <w:rPr>
          <w:b/>
          <w:sz w:val="24"/>
          <w:szCs w:val="24"/>
        </w:rPr>
        <w:t xml:space="preserve"> </w:t>
      </w:r>
      <w:r w:rsidRPr="00181D5B">
        <w:rPr>
          <w:b/>
          <w:sz w:val="24"/>
          <w:szCs w:val="24"/>
        </w:rPr>
        <w:t>CancelPARequest</w:t>
      </w:r>
    </w:p>
    <w:p w:rsidR="003A636F" w:rsidRDefault="003A636F" w:rsidP="003A636F">
      <w:pPr>
        <w:pStyle w:val="a9"/>
      </w:pPr>
      <w:r w:rsidRPr="002F3F1B">
        <w:t xml:space="preserve">В </w:t>
      </w:r>
      <w:r w:rsidR="00D0440A">
        <w:fldChar w:fldCharType="begin"/>
      </w:r>
      <w:r w:rsidR="00D0440A">
        <w:instrText xml:space="preserve"> REF _Ref499830551 \h  \* MERGEFORMAT </w:instrText>
      </w:r>
      <w:r w:rsidR="00D0440A">
        <w:fldChar w:fldCharType="separate"/>
      </w:r>
      <w:r w:rsidR="000C27A2">
        <w:t>Таблице</w:t>
      </w:r>
      <w:r w:rsidR="000C27A2" w:rsidRPr="000C27A2">
        <w:t xml:space="preserve"> 51</w:t>
      </w:r>
      <w:r w:rsidR="00D0440A">
        <w:fldChar w:fldCharType="end"/>
      </w:r>
      <w:r w:rsidR="00D0440A">
        <w:t xml:space="preserve"> </w:t>
      </w:r>
      <w:r w:rsidRPr="002F3F1B">
        <w:t xml:space="preserve">представлено описание выходных данных метода </w:t>
      </w:r>
      <w:r w:rsidRPr="00181D5B">
        <w:rPr>
          <w:lang w:val="en-US"/>
        </w:rPr>
        <w:t>CancelPARequest</w:t>
      </w:r>
      <w:r w:rsidRPr="002F3F1B">
        <w:t>.</w:t>
      </w:r>
    </w:p>
    <w:p w:rsidR="003A636F" w:rsidRPr="00F636EB" w:rsidRDefault="003A636F" w:rsidP="003A636F">
      <w:pPr>
        <w:pStyle w:val="aff"/>
        <w:ind w:left="0"/>
        <w:jc w:val="left"/>
        <w:rPr>
          <w:rFonts w:cs="Times New Roman"/>
          <w:b w:val="0"/>
          <w:szCs w:val="28"/>
        </w:rPr>
      </w:pPr>
      <w:bookmarkStart w:id="279" w:name="_Ref499830551"/>
      <w:r w:rsidRPr="00F636EB">
        <w:rPr>
          <w:sz w:val="24"/>
        </w:rPr>
        <w:t xml:space="preserve">Таблица </w:t>
      </w:r>
      <w:r w:rsidRPr="00F636EB">
        <w:rPr>
          <w:sz w:val="24"/>
        </w:rPr>
        <w:fldChar w:fldCharType="begin"/>
      </w:r>
      <w:r w:rsidRPr="00F636EB">
        <w:rPr>
          <w:sz w:val="24"/>
        </w:rPr>
        <w:instrText xml:space="preserve"> SEQ Таблица \* ARABIC </w:instrText>
      </w:r>
      <w:r w:rsidRPr="00F636EB">
        <w:rPr>
          <w:sz w:val="24"/>
        </w:rPr>
        <w:fldChar w:fldCharType="separate"/>
      </w:r>
      <w:r w:rsidR="000C27A2">
        <w:rPr>
          <w:noProof/>
          <w:sz w:val="24"/>
        </w:rPr>
        <w:t>51</w:t>
      </w:r>
      <w:r w:rsidRPr="00F636EB">
        <w:rPr>
          <w:sz w:val="24"/>
        </w:rPr>
        <w:fldChar w:fldCharType="end"/>
      </w:r>
      <w:bookmarkEnd w:id="279"/>
      <w:r w:rsidRPr="00F636EB">
        <w:rPr>
          <w:sz w:val="24"/>
        </w:rPr>
        <w:t xml:space="preserve"> - Описание выходных данных метода </w:t>
      </w:r>
      <w:r w:rsidRPr="00181D5B">
        <w:rPr>
          <w:sz w:val="24"/>
        </w:rPr>
        <w:t>CancelPARequest</w:t>
      </w:r>
    </w:p>
    <w:tbl>
      <w:tblPr>
        <w:tblW w:w="94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1413"/>
        <w:gridCol w:w="1559"/>
        <w:gridCol w:w="1134"/>
        <w:gridCol w:w="1134"/>
        <w:gridCol w:w="1843"/>
        <w:gridCol w:w="2410"/>
      </w:tblGrid>
      <w:tr w:rsidR="00FC2B29" w:rsidRPr="009538A8" w:rsidTr="00FC2B29">
        <w:trPr>
          <w:tblHeader/>
        </w:trPr>
        <w:tc>
          <w:tcPr>
            <w:tcW w:w="1413" w:type="dxa"/>
            <w:shd w:val="clear" w:color="auto" w:fill="E7E6E6"/>
            <w:vAlign w:val="center"/>
          </w:tcPr>
          <w:p w:rsidR="00FC2B29" w:rsidRPr="00C9379F" w:rsidRDefault="00FC2B29" w:rsidP="003A636F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Контейнер</w:t>
            </w:r>
          </w:p>
        </w:tc>
        <w:tc>
          <w:tcPr>
            <w:tcW w:w="1559" w:type="dxa"/>
            <w:shd w:val="clear" w:color="auto" w:fill="E7E6E6"/>
            <w:vAlign w:val="center"/>
          </w:tcPr>
          <w:p w:rsidR="00FC2B29" w:rsidRPr="00C9379F" w:rsidRDefault="00FC2B29" w:rsidP="003A636F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Выходные данные</w:t>
            </w:r>
          </w:p>
        </w:tc>
        <w:tc>
          <w:tcPr>
            <w:tcW w:w="1134" w:type="dxa"/>
            <w:shd w:val="clear" w:color="auto" w:fill="E7E6E6"/>
          </w:tcPr>
          <w:p w:rsidR="00FC2B29" w:rsidRPr="00C9379F" w:rsidRDefault="00FC2B29" w:rsidP="003A636F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Обязательность/кратность</w:t>
            </w:r>
          </w:p>
        </w:tc>
        <w:tc>
          <w:tcPr>
            <w:tcW w:w="1134" w:type="dxa"/>
            <w:shd w:val="clear" w:color="auto" w:fill="E7E6E6"/>
            <w:vAlign w:val="center"/>
          </w:tcPr>
          <w:p w:rsidR="00FC2B29" w:rsidRPr="00C9379F" w:rsidRDefault="00FC2B29" w:rsidP="003A636F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Тип</w:t>
            </w:r>
          </w:p>
        </w:tc>
        <w:tc>
          <w:tcPr>
            <w:tcW w:w="1843" w:type="dxa"/>
            <w:shd w:val="clear" w:color="auto" w:fill="E7E6E6"/>
            <w:vAlign w:val="center"/>
          </w:tcPr>
          <w:p w:rsidR="00FC2B29" w:rsidRPr="00C9379F" w:rsidRDefault="00FC2B29" w:rsidP="003A636F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Описание</w:t>
            </w:r>
          </w:p>
        </w:tc>
        <w:tc>
          <w:tcPr>
            <w:tcW w:w="2410" w:type="dxa"/>
            <w:shd w:val="clear" w:color="auto" w:fill="E7E6E6"/>
            <w:vAlign w:val="center"/>
          </w:tcPr>
          <w:p w:rsidR="00FC2B29" w:rsidRPr="00C9379F" w:rsidRDefault="00FC2B29" w:rsidP="003A636F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Возможные значения</w:t>
            </w:r>
          </w:p>
        </w:tc>
      </w:tr>
      <w:tr w:rsidR="00FC2B29" w:rsidRPr="00F70D48" w:rsidTr="00FC2B29">
        <w:tc>
          <w:tcPr>
            <w:tcW w:w="2972" w:type="dxa"/>
            <w:gridSpan w:val="2"/>
          </w:tcPr>
          <w:p w:rsidR="00FC2B29" w:rsidRPr="00190104" w:rsidRDefault="00FC2B29" w:rsidP="003A636F">
            <w:pPr>
              <w:pStyle w:val="aa"/>
              <w:rPr>
                <w:b/>
                <w:sz w:val="24"/>
              </w:rPr>
            </w:pPr>
            <w:r w:rsidRPr="00190104">
              <w:rPr>
                <w:b/>
                <w:sz w:val="24"/>
              </w:rPr>
              <w:t>/CancelPARequestResult</w:t>
            </w:r>
          </w:p>
        </w:tc>
        <w:tc>
          <w:tcPr>
            <w:tcW w:w="1134" w:type="dxa"/>
          </w:tcPr>
          <w:p w:rsidR="00FC2B29" w:rsidRPr="00EB7225" w:rsidRDefault="00FC2B29" w:rsidP="003A636F">
            <w:pPr>
              <w:pStyle w:val="aa"/>
              <w:rPr>
                <w:sz w:val="24"/>
              </w:rPr>
            </w:pPr>
          </w:p>
        </w:tc>
        <w:tc>
          <w:tcPr>
            <w:tcW w:w="1134" w:type="dxa"/>
          </w:tcPr>
          <w:p w:rsidR="00FC2B29" w:rsidRPr="00EB7225" w:rsidRDefault="00FC2B29" w:rsidP="003A636F">
            <w:pPr>
              <w:pStyle w:val="aa"/>
              <w:rPr>
                <w:sz w:val="24"/>
              </w:rPr>
            </w:pPr>
          </w:p>
        </w:tc>
        <w:tc>
          <w:tcPr>
            <w:tcW w:w="1843" w:type="dxa"/>
          </w:tcPr>
          <w:p w:rsidR="00FC2B29" w:rsidRPr="009538A8" w:rsidRDefault="00FC2B29" w:rsidP="003A636F">
            <w:pPr>
              <w:pStyle w:val="aa"/>
              <w:rPr>
                <w:sz w:val="24"/>
              </w:rPr>
            </w:pPr>
          </w:p>
        </w:tc>
        <w:tc>
          <w:tcPr>
            <w:tcW w:w="2410" w:type="dxa"/>
          </w:tcPr>
          <w:p w:rsidR="00FC2B29" w:rsidRPr="009538A8" w:rsidRDefault="00FC2B29" w:rsidP="003A636F">
            <w:pPr>
              <w:pStyle w:val="aa"/>
              <w:rPr>
                <w:sz w:val="24"/>
              </w:rPr>
            </w:pPr>
          </w:p>
        </w:tc>
      </w:tr>
      <w:tr w:rsidR="00FC2B29" w:rsidRPr="00F70D48" w:rsidTr="00FC2B29">
        <w:tc>
          <w:tcPr>
            <w:tcW w:w="1413" w:type="dxa"/>
          </w:tcPr>
          <w:p w:rsidR="00FC2B29" w:rsidRPr="003F2700" w:rsidRDefault="00FC2B29" w:rsidP="00FC2B29">
            <w:pPr>
              <w:pStyle w:val="aa"/>
              <w:rPr>
                <w:sz w:val="24"/>
              </w:rPr>
            </w:pPr>
            <w:r w:rsidRPr="003F2700">
              <w:rPr>
                <w:sz w:val="24"/>
              </w:rPr>
              <w:t>/CancelPARequestResult</w:t>
            </w:r>
          </w:p>
        </w:tc>
        <w:tc>
          <w:tcPr>
            <w:tcW w:w="1559" w:type="dxa"/>
          </w:tcPr>
          <w:p w:rsidR="00FC2B29" w:rsidRPr="009538A8" w:rsidRDefault="00FC2B29" w:rsidP="00FC2B29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IdHistory</w:t>
            </w:r>
          </w:p>
        </w:tc>
        <w:tc>
          <w:tcPr>
            <w:tcW w:w="1134" w:type="dxa"/>
          </w:tcPr>
          <w:p w:rsidR="00FC2B29" w:rsidRPr="00EB7225" w:rsidRDefault="00FC2B29" w:rsidP="00FC2B29">
            <w:pPr>
              <w:pStyle w:val="aa"/>
              <w:rPr>
                <w:sz w:val="24"/>
              </w:rPr>
            </w:pPr>
            <w:r w:rsidRPr="005E1F10">
              <w:rPr>
                <w:sz w:val="24"/>
              </w:rPr>
              <w:t>0..1</w:t>
            </w:r>
          </w:p>
        </w:tc>
        <w:tc>
          <w:tcPr>
            <w:tcW w:w="1134" w:type="dxa"/>
          </w:tcPr>
          <w:p w:rsidR="00FC2B29" w:rsidRPr="009538A8" w:rsidRDefault="00FC2B29" w:rsidP="00FC2B29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Int</w:t>
            </w:r>
          </w:p>
        </w:tc>
        <w:tc>
          <w:tcPr>
            <w:tcW w:w="1843" w:type="dxa"/>
          </w:tcPr>
          <w:p w:rsidR="00FC2B29" w:rsidRPr="009538A8" w:rsidRDefault="00FC2B29" w:rsidP="00FC2B29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Идентификатор сессии</w:t>
            </w:r>
            <w:r>
              <w:rPr>
                <w:sz w:val="24"/>
              </w:rPr>
              <w:t xml:space="preserve"> (транзакции)</w:t>
            </w:r>
          </w:p>
        </w:tc>
        <w:tc>
          <w:tcPr>
            <w:tcW w:w="2410" w:type="dxa"/>
          </w:tcPr>
          <w:p w:rsidR="00FC2B29" w:rsidRPr="00EB7225" w:rsidRDefault="00FC2B29" w:rsidP="00FC2B29">
            <w:pPr>
              <w:pStyle w:val="aa"/>
              <w:rPr>
                <w:sz w:val="24"/>
              </w:rPr>
            </w:pPr>
          </w:p>
        </w:tc>
      </w:tr>
      <w:tr w:rsidR="00FC2B29" w:rsidRPr="00F70D48" w:rsidTr="00FC2B29">
        <w:tc>
          <w:tcPr>
            <w:tcW w:w="1413" w:type="dxa"/>
          </w:tcPr>
          <w:p w:rsidR="00FC2B29" w:rsidRPr="00F70D48" w:rsidRDefault="00FC2B29" w:rsidP="00FC2B29">
            <w:pPr>
              <w:pStyle w:val="aa"/>
              <w:rPr>
                <w:sz w:val="24"/>
              </w:rPr>
            </w:pPr>
            <w:r w:rsidRPr="003F2700">
              <w:rPr>
                <w:sz w:val="24"/>
              </w:rPr>
              <w:t>/CancelPARequestResult</w:t>
            </w:r>
          </w:p>
        </w:tc>
        <w:tc>
          <w:tcPr>
            <w:tcW w:w="1559" w:type="dxa"/>
          </w:tcPr>
          <w:p w:rsidR="00FC2B29" w:rsidRPr="009538A8" w:rsidRDefault="00FC2B29" w:rsidP="00FC2B29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Success</w:t>
            </w:r>
          </w:p>
        </w:tc>
        <w:tc>
          <w:tcPr>
            <w:tcW w:w="1134" w:type="dxa"/>
          </w:tcPr>
          <w:p w:rsidR="00FC2B29" w:rsidRPr="005E1F10" w:rsidRDefault="00FC2B29" w:rsidP="00FC2B29">
            <w:pPr>
              <w:pStyle w:val="aa"/>
              <w:rPr>
                <w:sz w:val="24"/>
              </w:rPr>
            </w:pPr>
            <w:r w:rsidRPr="005E1F10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FC2B29" w:rsidRPr="00EB7225" w:rsidRDefault="00FC2B29" w:rsidP="00FC2B29">
            <w:pPr>
              <w:pStyle w:val="aa"/>
              <w:rPr>
                <w:sz w:val="24"/>
              </w:rPr>
            </w:pPr>
            <w:r w:rsidRPr="00D541E0">
              <w:rPr>
                <w:sz w:val="24"/>
              </w:rPr>
              <w:t>Boolean</w:t>
            </w:r>
          </w:p>
        </w:tc>
        <w:tc>
          <w:tcPr>
            <w:tcW w:w="1843" w:type="dxa"/>
          </w:tcPr>
          <w:p w:rsidR="00FC2B29" w:rsidRPr="009538A8" w:rsidRDefault="00FC2B29" w:rsidP="00FC2B29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Результат выполнения запроса</w:t>
            </w:r>
          </w:p>
        </w:tc>
        <w:tc>
          <w:tcPr>
            <w:tcW w:w="2410" w:type="dxa"/>
          </w:tcPr>
          <w:p w:rsidR="00FC2B29" w:rsidRPr="00EB7225" w:rsidRDefault="00FC2B29" w:rsidP="00FC2B29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True;</w:t>
            </w:r>
          </w:p>
          <w:p w:rsidR="00FC2B29" w:rsidRPr="009538A8" w:rsidRDefault="00FC2B29" w:rsidP="00FC2B29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False</w:t>
            </w:r>
          </w:p>
        </w:tc>
      </w:tr>
      <w:tr w:rsidR="00FC2B29" w:rsidRPr="00F70D48" w:rsidTr="00FC2B29">
        <w:tc>
          <w:tcPr>
            <w:tcW w:w="1413" w:type="dxa"/>
          </w:tcPr>
          <w:p w:rsidR="00FC2B29" w:rsidRPr="00F70D48" w:rsidRDefault="00FC2B29" w:rsidP="00FC2B29">
            <w:pPr>
              <w:pStyle w:val="aa"/>
              <w:rPr>
                <w:sz w:val="24"/>
              </w:rPr>
            </w:pPr>
            <w:r w:rsidRPr="003F2700">
              <w:rPr>
                <w:sz w:val="24"/>
              </w:rPr>
              <w:t>/CancelPARequestResult</w:t>
            </w:r>
          </w:p>
        </w:tc>
        <w:tc>
          <w:tcPr>
            <w:tcW w:w="1559" w:type="dxa"/>
          </w:tcPr>
          <w:p w:rsidR="00FC2B29" w:rsidRPr="00EB7225" w:rsidRDefault="00FC2B29" w:rsidP="00FC2B29">
            <w:pPr>
              <w:pStyle w:val="aa"/>
              <w:rPr>
                <w:sz w:val="24"/>
              </w:rPr>
            </w:pPr>
            <w:r w:rsidRPr="003F2700">
              <w:rPr>
                <w:sz w:val="24"/>
              </w:rPr>
              <w:t>CancellationResult</w:t>
            </w:r>
          </w:p>
        </w:tc>
        <w:tc>
          <w:tcPr>
            <w:tcW w:w="1134" w:type="dxa"/>
          </w:tcPr>
          <w:p w:rsidR="00FC2B29" w:rsidRPr="00D541E0" w:rsidRDefault="00FC2B29" w:rsidP="00FC2B29">
            <w:pPr>
              <w:pStyle w:val="aa"/>
              <w:rPr>
                <w:sz w:val="24"/>
              </w:rPr>
            </w:pPr>
            <w:r w:rsidRPr="005E1F10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FC2B29" w:rsidRPr="00EB7225" w:rsidRDefault="00FC2B29" w:rsidP="00FC2B29">
            <w:pPr>
              <w:pStyle w:val="aa"/>
              <w:rPr>
                <w:sz w:val="24"/>
              </w:rPr>
            </w:pPr>
            <w:r w:rsidRPr="00D541E0">
              <w:rPr>
                <w:sz w:val="24"/>
              </w:rPr>
              <w:t>Boolean</w:t>
            </w:r>
          </w:p>
        </w:tc>
        <w:tc>
          <w:tcPr>
            <w:tcW w:w="1843" w:type="dxa"/>
          </w:tcPr>
          <w:p w:rsidR="00FC2B29" w:rsidRPr="009538A8" w:rsidRDefault="00FC2B29" w:rsidP="00FC2B29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Результат выполнения запроса</w:t>
            </w:r>
          </w:p>
        </w:tc>
        <w:tc>
          <w:tcPr>
            <w:tcW w:w="2410" w:type="dxa"/>
          </w:tcPr>
          <w:p w:rsidR="00FC2B29" w:rsidRPr="00EB7225" w:rsidRDefault="00FC2B29" w:rsidP="00FC2B29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True;</w:t>
            </w:r>
          </w:p>
          <w:p w:rsidR="00FC2B29" w:rsidRPr="009538A8" w:rsidRDefault="00FC2B29" w:rsidP="00FC2B29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False</w:t>
            </w:r>
          </w:p>
        </w:tc>
      </w:tr>
      <w:tr w:rsidR="00FC2B29" w:rsidRPr="00F70D48" w:rsidTr="00FC2B29">
        <w:tc>
          <w:tcPr>
            <w:tcW w:w="1413" w:type="dxa"/>
          </w:tcPr>
          <w:p w:rsidR="00FC2B29" w:rsidRPr="00F70D48" w:rsidRDefault="00FC2B29" w:rsidP="00FC2B29">
            <w:pPr>
              <w:pStyle w:val="aa"/>
              <w:rPr>
                <w:sz w:val="24"/>
              </w:rPr>
            </w:pPr>
            <w:r w:rsidRPr="003F2700">
              <w:rPr>
                <w:sz w:val="24"/>
              </w:rPr>
              <w:lastRenderedPageBreak/>
              <w:t>/CancelPARequestResult</w:t>
            </w:r>
          </w:p>
        </w:tc>
        <w:tc>
          <w:tcPr>
            <w:tcW w:w="1559" w:type="dxa"/>
          </w:tcPr>
          <w:p w:rsidR="00FC2B29" w:rsidRPr="009538A8" w:rsidRDefault="00FC2B29" w:rsidP="00FC2B29">
            <w:pPr>
              <w:pStyle w:val="aa"/>
              <w:rPr>
                <w:sz w:val="24"/>
              </w:rPr>
            </w:pPr>
            <w:r w:rsidRPr="00506E6F">
              <w:rPr>
                <w:sz w:val="24"/>
              </w:rPr>
              <w:t>IdPar</w:t>
            </w:r>
          </w:p>
        </w:tc>
        <w:tc>
          <w:tcPr>
            <w:tcW w:w="1134" w:type="dxa"/>
          </w:tcPr>
          <w:p w:rsidR="00FC2B29" w:rsidRPr="00F70D48" w:rsidRDefault="00FC2B29" w:rsidP="00FC2B29">
            <w:pPr>
              <w:pStyle w:val="aa"/>
              <w:rPr>
                <w:sz w:val="24"/>
              </w:rPr>
            </w:pPr>
            <w:r w:rsidRPr="005E1F10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FC2B29" w:rsidRPr="00F70D48" w:rsidRDefault="00FC2B29" w:rsidP="00FC2B29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String</w:t>
            </w:r>
          </w:p>
        </w:tc>
        <w:tc>
          <w:tcPr>
            <w:tcW w:w="1843" w:type="dxa"/>
          </w:tcPr>
          <w:p w:rsidR="00FC2B29" w:rsidRPr="00F70D48" w:rsidRDefault="00FC2B29" w:rsidP="00FC2B29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Идентификатор заявки ЖОЗ</w:t>
            </w:r>
          </w:p>
        </w:tc>
        <w:tc>
          <w:tcPr>
            <w:tcW w:w="2410" w:type="dxa"/>
          </w:tcPr>
          <w:p w:rsidR="00FC2B29" w:rsidRPr="00EB7225" w:rsidRDefault="00FC2B29" w:rsidP="00FC2B29">
            <w:pPr>
              <w:pStyle w:val="aa"/>
              <w:rPr>
                <w:sz w:val="24"/>
              </w:rPr>
            </w:pPr>
          </w:p>
        </w:tc>
      </w:tr>
      <w:tr w:rsidR="00FC2B29" w:rsidRPr="00F70D48" w:rsidTr="00FC2B29">
        <w:tc>
          <w:tcPr>
            <w:tcW w:w="2972" w:type="dxa"/>
            <w:gridSpan w:val="2"/>
          </w:tcPr>
          <w:p w:rsidR="00FC2B29" w:rsidRPr="0032280A" w:rsidRDefault="00FC2B29" w:rsidP="00FC2B29">
            <w:pPr>
              <w:pStyle w:val="aa"/>
              <w:rPr>
                <w:b/>
                <w:sz w:val="24"/>
              </w:rPr>
            </w:pPr>
            <w:r w:rsidRPr="0032280A">
              <w:rPr>
                <w:b/>
                <w:sz w:val="24"/>
              </w:rPr>
              <w:t>/CancelPARequestResult/ErrorList/Error</w:t>
            </w:r>
          </w:p>
        </w:tc>
        <w:tc>
          <w:tcPr>
            <w:tcW w:w="1134" w:type="dxa"/>
          </w:tcPr>
          <w:p w:rsidR="00FC2B29" w:rsidRPr="00EB7225" w:rsidRDefault="00FC2B29" w:rsidP="00FC2B29">
            <w:pPr>
              <w:pStyle w:val="aa"/>
              <w:rPr>
                <w:sz w:val="24"/>
              </w:rPr>
            </w:pPr>
            <w:r w:rsidRPr="00595000">
              <w:rPr>
                <w:sz w:val="24"/>
              </w:rPr>
              <w:t>0..*</w:t>
            </w:r>
          </w:p>
        </w:tc>
        <w:tc>
          <w:tcPr>
            <w:tcW w:w="1134" w:type="dxa"/>
          </w:tcPr>
          <w:p w:rsidR="00FC2B29" w:rsidRPr="00EB7225" w:rsidRDefault="00FC2B29" w:rsidP="00FC2B29">
            <w:pPr>
              <w:pStyle w:val="aa"/>
              <w:rPr>
                <w:sz w:val="24"/>
              </w:rPr>
            </w:pPr>
          </w:p>
        </w:tc>
        <w:tc>
          <w:tcPr>
            <w:tcW w:w="1843" w:type="dxa"/>
          </w:tcPr>
          <w:p w:rsidR="00FC2B29" w:rsidRPr="00EB7225" w:rsidRDefault="00FC2B29" w:rsidP="00FC2B29">
            <w:pPr>
              <w:pStyle w:val="aa"/>
              <w:rPr>
                <w:sz w:val="24"/>
              </w:rPr>
            </w:pPr>
          </w:p>
        </w:tc>
        <w:tc>
          <w:tcPr>
            <w:tcW w:w="2410" w:type="dxa"/>
          </w:tcPr>
          <w:p w:rsidR="00FC2B29" w:rsidRPr="00EB7225" w:rsidRDefault="00FC2B29" w:rsidP="00FC2B29">
            <w:pPr>
              <w:pStyle w:val="aa"/>
              <w:rPr>
                <w:sz w:val="24"/>
              </w:rPr>
            </w:pPr>
          </w:p>
        </w:tc>
      </w:tr>
      <w:tr w:rsidR="00FC2B29" w:rsidRPr="00F70D48" w:rsidTr="00FC2B29">
        <w:tc>
          <w:tcPr>
            <w:tcW w:w="1413" w:type="dxa"/>
          </w:tcPr>
          <w:p w:rsidR="00FC2B29" w:rsidRPr="00EB7225" w:rsidRDefault="00FC2B29" w:rsidP="00FC2B29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/Error</w:t>
            </w:r>
          </w:p>
        </w:tc>
        <w:tc>
          <w:tcPr>
            <w:tcW w:w="1559" w:type="dxa"/>
          </w:tcPr>
          <w:p w:rsidR="00FC2B29" w:rsidRDefault="00FC2B29" w:rsidP="00FC2B29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ErrorDescription</w:t>
            </w:r>
          </w:p>
        </w:tc>
        <w:tc>
          <w:tcPr>
            <w:tcW w:w="1134" w:type="dxa"/>
          </w:tcPr>
          <w:p w:rsidR="00FC2B29" w:rsidRPr="00EB7225" w:rsidRDefault="00FC2B29" w:rsidP="00FC2B29">
            <w:pPr>
              <w:pStyle w:val="aa"/>
              <w:rPr>
                <w:sz w:val="24"/>
              </w:rPr>
            </w:pPr>
            <w:r w:rsidRPr="005E1F10">
              <w:rPr>
                <w:sz w:val="24"/>
              </w:rPr>
              <w:t>0..1</w:t>
            </w:r>
          </w:p>
        </w:tc>
        <w:tc>
          <w:tcPr>
            <w:tcW w:w="1134" w:type="dxa"/>
          </w:tcPr>
          <w:p w:rsidR="00FC2B29" w:rsidRPr="00EB7225" w:rsidRDefault="00FC2B29" w:rsidP="00FC2B29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String</w:t>
            </w:r>
          </w:p>
        </w:tc>
        <w:tc>
          <w:tcPr>
            <w:tcW w:w="1843" w:type="dxa"/>
          </w:tcPr>
          <w:p w:rsidR="00FC2B29" w:rsidRPr="00EB7225" w:rsidRDefault="00FC2B29" w:rsidP="00FC2B29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Текстовое описание ошибки</w:t>
            </w:r>
          </w:p>
        </w:tc>
        <w:tc>
          <w:tcPr>
            <w:tcW w:w="2410" w:type="dxa"/>
          </w:tcPr>
          <w:p w:rsidR="00FC2B29" w:rsidRDefault="00577F8F" w:rsidP="00FC2B29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Описание ошибок – см.</w:t>
            </w:r>
            <w:r>
              <w:rPr>
                <w:sz w:val="24"/>
              </w:rPr>
              <w:t xml:space="preserve"> в </w:t>
            </w:r>
            <w:r w:rsidRPr="00577F8F">
              <w:rPr>
                <w:sz w:val="24"/>
              </w:rPr>
              <w:t xml:space="preserve">документе «Описание </w:t>
            </w:r>
            <w:r>
              <w:rPr>
                <w:sz w:val="24"/>
              </w:rPr>
              <w:t>интеграционных профилей. Часть 1</w:t>
            </w:r>
            <w:r w:rsidRPr="00577F8F">
              <w:rPr>
                <w:sz w:val="24"/>
              </w:rPr>
              <w:t>»</w:t>
            </w:r>
            <w:r>
              <w:rPr>
                <w:sz w:val="24"/>
              </w:rPr>
              <w:t>, Приложение 1.</w:t>
            </w:r>
          </w:p>
          <w:p w:rsidR="00FC2B29" w:rsidRPr="00EB7225" w:rsidRDefault="00FC2B29" w:rsidP="00FC2B29">
            <w:pPr>
              <w:pStyle w:val="aa"/>
              <w:rPr>
                <w:sz w:val="24"/>
              </w:rPr>
            </w:pPr>
            <w:r w:rsidRPr="005C2077">
              <w:rPr>
                <w:sz w:val="24"/>
              </w:rPr>
              <w:t>Передача текстового описания ошибки обязательна для ошибки с кодом 99</w:t>
            </w:r>
          </w:p>
        </w:tc>
      </w:tr>
      <w:tr w:rsidR="00FC2B29" w:rsidRPr="00F70D48" w:rsidTr="00FC2B29">
        <w:tc>
          <w:tcPr>
            <w:tcW w:w="1413" w:type="dxa"/>
          </w:tcPr>
          <w:p w:rsidR="00FC2B29" w:rsidRPr="00EB7225" w:rsidRDefault="00FC2B29" w:rsidP="00FC2B29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/Error</w:t>
            </w:r>
          </w:p>
        </w:tc>
        <w:tc>
          <w:tcPr>
            <w:tcW w:w="1559" w:type="dxa"/>
          </w:tcPr>
          <w:p w:rsidR="00FC2B29" w:rsidRDefault="00FC2B29" w:rsidP="00FC2B29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IdError</w:t>
            </w:r>
          </w:p>
        </w:tc>
        <w:tc>
          <w:tcPr>
            <w:tcW w:w="1134" w:type="dxa"/>
          </w:tcPr>
          <w:p w:rsidR="00FC2B29" w:rsidRPr="005E1F10" w:rsidRDefault="00FC2B29" w:rsidP="00FC2B29">
            <w:pPr>
              <w:pStyle w:val="aa"/>
              <w:rPr>
                <w:sz w:val="24"/>
              </w:rPr>
            </w:pPr>
            <w:r w:rsidRPr="005E1F10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FC2B29" w:rsidRPr="00EB7225" w:rsidRDefault="00FC2B29" w:rsidP="00FC2B29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Int</w:t>
            </w:r>
          </w:p>
        </w:tc>
        <w:tc>
          <w:tcPr>
            <w:tcW w:w="1843" w:type="dxa"/>
          </w:tcPr>
          <w:p w:rsidR="00FC2B29" w:rsidRPr="00EB7225" w:rsidRDefault="00FC2B29" w:rsidP="00FC2B29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Идентификатор ошибки в справочнике</w:t>
            </w:r>
          </w:p>
        </w:tc>
        <w:tc>
          <w:tcPr>
            <w:tcW w:w="2410" w:type="dxa"/>
          </w:tcPr>
          <w:p w:rsidR="00FC2B29" w:rsidRPr="00EB7225" w:rsidRDefault="00F60286" w:rsidP="00FC2B29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Описание ошибок – см.</w:t>
            </w:r>
            <w:r>
              <w:rPr>
                <w:sz w:val="24"/>
              </w:rPr>
              <w:t xml:space="preserve"> в </w:t>
            </w:r>
            <w:r w:rsidRPr="00577F8F">
              <w:rPr>
                <w:sz w:val="24"/>
              </w:rPr>
              <w:t xml:space="preserve">документе «Описание </w:t>
            </w:r>
            <w:r>
              <w:rPr>
                <w:sz w:val="24"/>
              </w:rPr>
              <w:t>интеграционных профилей. Часть 1</w:t>
            </w:r>
            <w:r w:rsidRPr="00577F8F">
              <w:rPr>
                <w:sz w:val="24"/>
              </w:rPr>
              <w:t>»</w:t>
            </w:r>
            <w:r>
              <w:rPr>
                <w:sz w:val="24"/>
              </w:rPr>
              <w:t>, Приложение 1</w:t>
            </w:r>
          </w:p>
        </w:tc>
      </w:tr>
    </w:tbl>
    <w:p w:rsidR="003A636F" w:rsidRPr="00943FDC" w:rsidRDefault="003A636F" w:rsidP="00AB1364">
      <w:pPr>
        <w:pStyle w:val="2"/>
        <w:numPr>
          <w:ilvl w:val="1"/>
          <w:numId w:val="6"/>
        </w:numPr>
      </w:pPr>
      <w:bookmarkStart w:id="280" w:name="_Toc495843764"/>
      <w:bookmarkStart w:id="281" w:name="_Ref525837130"/>
      <w:bookmarkStart w:id="282" w:name="_Toc32334144"/>
      <w:r w:rsidRPr="00883FF8">
        <w:lastRenderedPageBreak/>
        <w:t>Поиск</w:t>
      </w:r>
      <w:r w:rsidRPr="00943FDC">
        <w:t xml:space="preserve"> </w:t>
      </w:r>
      <w:r w:rsidRPr="00883FF8">
        <w:t>активных</w:t>
      </w:r>
      <w:r w:rsidRPr="00943FDC">
        <w:t xml:space="preserve"> </w:t>
      </w:r>
      <w:r w:rsidRPr="00883FF8">
        <w:t>заявок</w:t>
      </w:r>
      <w:r w:rsidRPr="00943FDC">
        <w:t xml:space="preserve"> </w:t>
      </w:r>
      <w:r w:rsidRPr="00883FF8">
        <w:t>ЖОЗ</w:t>
      </w:r>
      <w:r w:rsidRPr="00943FDC">
        <w:t xml:space="preserve"> (</w:t>
      </w:r>
      <w:r w:rsidRPr="00036014">
        <w:rPr>
          <w:lang w:val="en-US"/>
        </w:rPr>
        <w:t>SearchActivePARequest</w:t>
      </w:r>
      <w:r w:rsidRPr="00943FDC">
        <w:t>)</w:t>
      </w:r>
      <w:bookmarkEnd w:id="280"/>
      <w:bookmarkEnd w:id="281"/>
      <w:bookmarkEnd w:id="282"/>
    </w:p>
    <w:p w:rsidR="003A636F" w:rsidRDefault="003A636F" w:rsidP="003A636F">
      <w:pPr>
        <w:pStyle w:val="a9"/>
        <w:rPr>
          <w:szCs w:val="24"/>
        </w:rPr>
      </w:pPr>
      <w:r w:rsidRPr="00EE4983">
        <w:t xml:space="preserve">Данный </w:t>
      </w:r>
      <w:r>
        <w:t>метод</w:t>
      </w:r>
      <w:r w:rsidRPr="00EE4983">
        <w:t xml:space="preserve"> </w:t>
      </w:r>
      <w:r>
        <w:t>предназначен</w:t>
      </w:r>
      <w:r w:rsidRPr="00EE4983">
        <w:t xml:space="preserve"> </w:t>
      </w:r>
      <w:r>
        <w:rPr>
          <w:szCs w:val="24"/>
        </w:rPr>
        <w:t xml:space="preserve">для поиска активных заявок на прием к врачу в журнале отложенной записи (ЖОЗ). </w:t>
      </w:r>
      <w:r w:rsidRPr="00DD48E0">
        <w:rPr>
          <w:szCs w:val="24"/>
        </w:rPr>
        <w:t xml:space="preserve">При обработке метода заполненные параметры рассматриваются </w:t>
      </w:r>
      <w:r>
        <w:rPr>
          <w:szCs w:val="24"/>
        </w:rPr>
        <w:t>как совокупность условий поиска</w:t>
      </w:r>
      <w:r w:rsidRPr="00DD48E0">
        <w:rPr>
          <w:szCs w:val="24"/>
        </w:rPr>
        <w:t xml:space="preserve"> с</w:t>
      </w:r>
      <w:r>
        <w:rPr>
          <w:szCs w:val="24"/>
        </w:rPr>
        <w:t>оединенных функцией «Логическое </w:t>
      </w:r>
      <w:r w:rsidRPr="00DD48E0">
        <w:rPr>
          <w:szCs w:val="24"/>
        </w:rPr>
        <w:t>И»</w:t>
      </w:r>
      <w:r w:rsidRPr="003F2700">
        <w:rPr>
          <w:szCs w:val="24"/>
        </w:rPr>
        <w:t>.</w:t>
      </w:r>
    </w:p>
    <w:p w:rsidR="00A50D5D" w:rsidRDefault="00A50D5D" w:rsidP="00A50D5D">
      <w:pPr>
        <w:pStyle w:val="a9"/>
      </w:pPr>
      <w:r w:rsidRPr="000C6DEF">
        <w:t xml:space="preserve">На </w:t>
      </w:r>
      <w:r w:rsidR="00B442FB">
        <w:fldChar w:fldCharType="begin"/>
      </w:r>
      <w:r w:rsidR="00B442FB">
        <w:instrText xml:space="preserve"> REF _Ref12896166 \h  \* MERGEFORMAT </w:instrText>
      </w:r>
      <w:r w:rsidR="00B442FB">
        <w:fldChar w:fldCharType="separate"/>
      </w:r>
      <w:r w:rsidR="00B442FB" w:rsidRPr="00B442FB">
        <w:t>Р</w:t>
      </w:r>
      <w:r w:rsidR="00B442FB">
        <w:t>исунке</w:t>
      </w:r>
      <w:r w:rsidR="00B442FB" w:rsidRPr="00B442FB">
        <w:t xml:space="preserve"> 79</w:t>
      </w:r>
      <w:r w:rsidR="00B442FB">
        <w:fldChar w:fldCharType="end"/>
      </w:r>
      <w:r w:rsidR="00B442FB">
        <w:t xml:space="preserve"> </w:t>
      </w:r>
      <w:r w:rsidRPr="000C6DEF">
        <w:t>представлена схема информационного взаимодействия в рамках метода «</w:t>
      </w:r>
      <w:r w:rsidR="00B442FB">
        <w:fldChar w:fldCharType="begin"/>
      </w:r>
      <w:r w:rsidR="00B442FB">
        <w:instrText xml:space="preserve"> REF _Ref525837130 \h </w:instrText>
      </w:r>
      <w:r w:rsidR="00B442FB">
        <w:fldChar w:fldCharType="separate"/>
      </w:r>
      <w:r w:rsidR="00B442FB" w:rsidRPr="00883FF8">
        <w:t>Поиск</w:t>
      </w:r>
      <w:r w:rsidR="00B442FB" w:rsidRPr="00B3136F">
        <w:t xml:space="preserve"> </w:t>
      </w:r>
      <w:r w:rsidR="00B442FB" w:rsidRPr="00883FF8">
        <w:t>активных</w:t>
      </w:r>
      <w:r w:rsidR="00B442FB" w:rsidRPr="00B3136F">
        <w:t xml:space="preserve"> </w:t>
      </w:r>
      <w:r w:rsidR="00B442FB" w:rsidRPr="00883FF8">
        <w:t>заявок</w:t>
      </w:r>
      <w:r w:rsidR="00B442FB" w:rsidRPr="00B3136F">
        <w:t xml:space="preserve"> </w:t>
      </w:r>
      <w:r w:rsidR="00B442FB" w:rsidRPr="00883FF8">
        <w:t>ЖОЗ</w:t>
      </w:r>
      <w:r w:rsidR="00B442FB" w:rsidRPr="00B3136F">
        <w:t xml:space="preserve"> (</w:t>
      </w:r>
      <w:r w:rsidR="00B442FB" w:rsidRPr="00036014">
        <w:rPr>
          <w:lang w:val="en-US"/>
        </w:rPr>
        <w:t>SearchActivePARequest</w:t>
      </w:r>
      <w:r w:rsidR="00B442FB" w:rsidRPr="00B3136F">
        <w:t>)</w:t>
      </w:r>
      <w:r w:rsidR="00B442FB">
        <w:fldChar w:fldCharType="end"/>
      </w:r>
      <w:r w:rsidRPr="000C6DEF">
        <w:t>».</w:t>
      </w:r>
    </w:p>
    <w:p w:rsidR="00A50D5D" w:rsidRPr="00B442FB" w:rsidRDefault="00B442FB" w:rsidP="00A50D5D">
      <w:pPr>
        <w:rPr>
          <w:b/>
          <w:sz w:val="24"/>
          <w:szCs w:val="24"/>
        </w:rPr>
      </w:pPr>
      <w:r>
        <w:object w:dxaOrig="10815" w:dyaOrig="6855">
          <v:shape id="_x0000_i1347" type="#_x0000_t75" style="width:468pt;height:295.7pt" o:ole="">
            <v:imagedata r:id="rId122" o:title=""/>
          </v:shape>
          <o:OLEObject Type="Embed" ProgID="Visio.Drawing.15" ShapeID="_x0000_i1347" DrawAspect="Content" ObjectID="_1654344824" r:id="rId123"/>
        </w:object>
      </w:r>
    </w:p>
    <w:p w:rsidR="00A50D5D" w:rsidRPr="00B442FB" w:rsidRDefault="00A50D5D" w:rsidP="00A50D5D">
      <w:pPr>
        <w:jc w:val="center"/>
        <w:rPr>
          <w:b/>
          <w:sz w:val="24"/>
          <w:szCs w:val="24"/>
        </w:rPr>
      </w:pPr>
      <w:bookmarkStart w:id="283" w:name="_Ref12896166"/>
      <w:r w:rsidRPr="002B12DC">
        <w:rPr>
          <w:b/>
          <w:sz w:val="24"/>
          <w:szCs w:val="24"/>
        </w:rPr>
        <w:t>Рисунок</w:t>
      </w:r>
      <w:r w:rsidRPr="00281082">
        <w:rPr>
          <w:b/>
          <w:sz w:val="24"/>
          <w:szCs w:val="24"/>
        </w:rPr>
        <w:t xml:space="preserve"> </w:t>
      </w:r>
      <w:r w:rsidRPr="002B12DC">
        <w:rPr>
          <w:b/>
          <w:sz w:val="24"/>
          <w:szCs w:val="24"/>
        </w:rPr>
        <w:fldChar w:fldCharType="begin"/>
      </w:r>
      <w:r w:rsidRPr="00281082">
        <w:rPr>
          <w:b/>
          <w:sz w:val="24"/>
          <w:szCs w:val="24"/>
        </w:rPr>
        <w:instrText xml:space="preserve"> </w:instrText>
      </w:r>
      <w:r w:rsidRPr="000C6DEF">
        <w:rPr>
          <w:b/>
          <w:sz w:val="24"/>
          <w:szCs w:val="24"/>
        </w:rPr>
        <w:instrText>SEQ</w:instrText>
      </w:r>
      <w:r w:rsidRPr="00281082">
        <w:rPr>
          <w:b/>
          <w:sz w:val="24"/>
          <w:szCs w:val="24"/>
        </w:rPr>
        <w:instrText xml:space="preserve"> </w:instrText>
      </w:r>
      <w:r w:rsidRPr="002B12DC">
        <w:rPr>
          <w:b/>
          <w:sz w:val="24"/>
          <w:szCs w:val="24"/>
        </w:rPr>
        <w:instrText>Рисунок</w:instrText>
      </w:r>
      <w:r w:rsidRPr="00281082">
        <w:rPr>
          <w:b/>
          <w:sz w:val="24"/>
          <w:szCs w:val="24"/>
        </w:rPr>
        <w:instrText xml:space="preserve"> \* </w:instrText>
      </w:r>
      <w:r w:rsidRPr="000C6DEF">
        <w:rPr>
          <w:b/>
          <w:sz w:val="24"/>
          <w:szCs w:val="24"/>
        </w:rPr>
        <w:instrText>ARABIC</w:instrText>
      </w:r>
      <w:r w:rsidRPr="00281082">
        <w:rPr>
          <w:b/>
          <w:sz w:val="24"/>
          <w:szCs w:val="24"/>
        </w:rPr>
        <w:instrText xml:space="preserve"> </w:instrText>
      </w:r>
      <w:r w:rsidRPr="002B12DC">
        <w:rPr>
          <w:b/>
          <w:sz w:val="24"/>
          <w:szCs w:val="24"/>
        </w:rPr>
        <w:fldChar w:fldCharType="separate"/>
      </w:r>
      <w:r w:rsidR="00B442FB">
        <w:rPr>
          <w:b/>
          <w:noProof/>
          <w:sz w:val="24"/>
          <w:szCs w:val="24"/>
        </w:rPr>
        <w:t>79</w:t>
      </w:r>
      <w:r w:rsidRPr="002B12DC">
        <w:rPr>
          <w:b/>
          <w:sz w:val="24"/>
          <w:szCs w:val="24"/>
        </w:rPr>
        <w:fldChar w:fldCharType="end"/>
      </w:r>
      <w:bookmarkEnd w:id="283"/>
      <w:r w:rsidRPr="00281082">
        <w:rPr>
          <w:b/>
          <w:sz w:val="24"/>
          <w:szCs w:val="24"/>
        </w:rPr>
        <w:t xml:space="preserve">. </w:t>
      </w:r>
      <w:r w:rsidRPr="000C6DEF">
        <w:rPr>
          <w:b/>
          <w:sz w:val="24"/>
          <w:szCs w:val="24"/>
        </w:rPr>
        <w:t>Схема информационного взаимодействия в рамках метода «</w:t>
      </w:r>
      <w:r w:rsidR="00B442FB" w:rsidRPr="00B442FB">
        <w:rPr>
          <w:b/>
          <w:sz w:val="24"/>
          <w:szCs w:val="24"/>
        </w:rPr>
        <w:fldChar w:fldCharType="begin"/>
      </w:r>
      <w:r w:rsidR="00B442FB" w:rsidRPr="00B442FB">
        <w:rPr>
          <w:b/>
          <w:sz w:val="24"/>
          <w:szCs w:val="24"/>
        </w:rPr>
        <w:instrText xml:space="preserve"> REF _Ref525837130 \h </w:instrText>
      </w:r>
      <w:r w:rsidR="00B442FB">
        <w:rPr>
          <w:b/>
          <w:sz w:val="24"/>
          <w:szCs w:val="24"/>
        </w:rPr>
        <w:instrText xml:space="preserve"> \* MERGEFORMAT </w:instrText>
      </w:r>
      <w:r w:rsidR="00B442FB" w:rsidRPr="00B442FB">
        <w:rPr>
          <w:b/>
          <w:sz w:val="24"/>
          <w:szCs w:val="24"/>
        </w:rPr>
      </w:r>
      <w:r w:rsidR="00B442FB" w:rsidRPr="00B442FB">
        <w:rPr>
          <w:b/>
          <w:sz w:val="24"/>
          <w:szCs w:val="24"/>
        </w:rPr>
        <w:fldChar w:fldCharType="separate"/>
      </w:r>
      <w:r w:rsidR="00B442FB" w:rsidRPr="00B442FB">
        <w:rPr>
          <w:b/>
          <w:sz w:val="24"/>
          <w:szCs w:val="24"/>
        </w:rPr>
        <w:t>Поиск активных заявок ЖОЗ (SearchActivePARequest)</w:t>
      </w:r>
      <w:r w:rsidR="00B442FB" w:rsidRPr="00B442FB">
        <w:rPr>
          <w:b/>
          <w:sz w:val="24"/>
          <w:szCs w:val="24"/>
        </w:rPr>
        <w:fldChar w:fldCharType="end"/>
      </w:r>
      <w:r w:rsidRPr="000C6DEF">
        <w:rPr>
          <w:b/>
          <w:sz w:val="24"/>
          <w:szCs w:val="24"/>
        </w:rPr>
        <w:t>»</w:t>
      </w:r>
    </w:p>
    <w:p w:rsidR="00A50D5D" w:rsidRPr="00993643" w:rsidRDefault="00A50D5D" w:rsidP="00A50D5D">
      <w:pPr>
        <w:pStyle w:val="a9"/>
      </w:pPr>
      <w:r w:rsidRPr="00993643">
        <w:t>Описание схемы:</w:t>
      </w:r>
    </w:p>
    <w:p w:rsidR="00B442FB" w:rsidRPr="00993643" w:rsidRDefault="00B442FB" w:rsidP="00B442FB">
      <w:pPr>
        <w:pStyle w:val="a9"/>
        <w:numPr>
          <w:ilvl w:val="0"/>
          <w:numId w:val="50"/>
        </w:numPr>
        <w:ind w:left="0" w:firstLine="567"/>
      </w:pPr>
      <w:r w:rsidRPr="00993643">
        <w:t>Клиент СЗнП отправляет запрос метода «</w:t>
      </w:r>
      <w:r>
        <w:fldChar w:fldCharType="begin"/>
      </w:r>
      <w:r>
        <w:instrText xml:space="preserve"> REF _Ref525837130 \h </w:instrText>
      </w:r>
      <w:r>
        <w:fldChar w:fldCharType="separate"/>
      </w:r>
      <w:r w:rsidRPr="00883FF8">
        <w:t>Поиск</w:t>
      </w:r>
      <w:r w:rsidRPr="00B3136F">
        <w:t xml:space="preserve"> </w:t>
      </w:r>
      <w:r w:rsidRPr="00883FF8">
        <w:t>активных</w:t>
      </w:r>
      <w:r w:rsidRPr="00B3136F">
        <w:t xml:space="preserve"> </w:t>
      </w:r>
      <w:r w:rsidRPr="00883FF8">
        <w:t>заявок</w:t>
      </w:r>
      <w:r w:rsidRPr="00B3136F">
        <w:t xml:space="preserve"> </w:t>
      </w:r>
      <w:r w:rsidRPr="00883FF8">
        <w:t>ЖОЗ</w:t>
      </w:r>
      <w:r w:rsidRPr="00B3136F">
        <w:t xml:space="preserve"> (</w:t>
      </w:r>
      <w:r w:rsidRPr="00036014">
        <w:rPr>
          <w:lang w:val="en-US"/>
        </w:rPr>
        <w:t>SearchActivePARequest</w:t>
      </w:r>
      <w:r w:rsidRPr="00B3136F">
        <w:t>)</w:t>
      </w:r>
      <w:r>
        <w:fldChar w:fldCharType="end"/>
      </w:r>
      <w:r w:rsidRPr="00993643">
        <w:t xml:space="preserve">» в СЗнП. Состав параметров запроса представлен в </w:t>
      </w:r>
      <w:r>
        <w:fldChar w:fldCharType="begin"/>
      </w:r>
      <w:r>
        <w:instrText xml:space="preserve"> REF _Ref499830579 \h  \* MERGEFORMAT </w:instrText>
      </w:r>
      <w:r>
        <w:fldChar w:fldCharType="separate"/>
      </w:r>
      <w:r>
        <w:t>Таблице</w:t>
      </w:r>
      <w:r w:rsidRPr="00B442FB">
        <w:t xml:space="preserve"> 52</w:t>
      </w:r>
      <w:r>
        <w:fldChar w:fldCharType="end"/>
      </w:r>
      <w:r w:rsidRPr="00993643">
        <w:t>.</w:t>
      </w:r>
    </w:p>
    <w:p w:rsidR="00B442FB" w:rsidRPr="00993643" w:rsidRDefault="00B442FB" w:rsidP="00B442FB">
      <w:pPr>
        <w:pStyle w:val="a9"/>
        <w:numPr>
          <w:ilvl w:val="0"/>
          <w:numId w:val="50"/>
        </w:numPr>
        <w:ind w:left="0" w:firstLine="567"/>
      </w:pPr>
      <w:r w:rsidRPr="00993643">
        <w:lastRenderedPageBreak/>
        <w:t>СЗнП отправляет запрос метода</w:t>
      </w:r>
      <w:r>
        <w:t xml:space="preserve"> </w:t>
      </w:r>
      <w:r w:rsidRPr="00B442FB">
        <w:t>SearchActivePARequest</w:t>
      </w:r>
      <w:r>
        <w:t xml:space="preserve"> </w:t>
      </w:r>
      <w:r w:rsidRPr="00993643">
        <w:t xml:space="preserve">в сервис УО для </w:t>
      </w:r>
      <w:r>
        <w:t>поиска заявок ЖОЗ</w:t>
      </w:r>
      <w:r w:rsidRPr="00993643">
        <w:t>.</w:t>
      </w:r>
    </w:p>
    <w:p w:rsidR="00B442FB" w:rsidRDefault="00B442FB" w:rsidP="00B442FB">
      <w:pPr>
        <w:pStyle w:val="a9"/>
        <w:numPr>
          <w:ilvl w:val="0"/>
          <w:numId w:val="50"/>
        </w:numPr>
        <w:ind w:left="0" w:firstLine="567"/>
      </w:pPr>
      <w:r w:rsidRPr="00993643">
        <w:t xml:space="preserve">УО передает ответ метода </w:t>
      </w:r>
      <w:r w:rsidRPr="00B442FB">
        <w:t>SearchActivePARequest</w:t>
      </w:r>
      <w:r w:rsidRPr="00993643">
        <w:t xml:space="preserve"> в СЗнП с данными о </w:t>
      </w:r>
      <w:r>
        <w:t>результате поиска заявок ЖОЗ</w:t>
      </w:r>
      <w:r w:rsidRPr="00993643">
        <w:t>.</w:t>
      </w:r>
    </w:p>
    <w:p w:rsidR="00A50D5D" w:rsidRPr="003F2700" w:rsidRDefault="00B442FB" w:rsidP="00B442FB">
      <w:pPr>
        <w:pStyle w:val="a9"/>
        <w:numPr>
          <w:ilvl w:val="0"/>
          <w:numId w:val="50"/>
        </w:numPr>
        <w:ind w:left="0" w:firstLine="567"/>
      </w:pPr>
      <w:r w:rsidRPr="00993643">
        <w:t>СЗнП передает ответ метода «</w:t>
      </w:r>
      <w:r>
        <w:fldChar w:fldCharType="begin"/>
      </w:r>
      <w:r>
        <w:instrText xml:space="preserve"> REF _Ref525837130 \h </w:instrText>
      </w:r>
      <w:r>
        <w:fldChar w:fldCharType="separate"/>
      </w:r>
      <w:r w:rsidRPr="00883FF8">
        <w:t>Поиск</w:t>
      </w:r>
      <w:r w:rsidRPr="00B3136F">
        <w:t xml:space="preserve"> </w:t>
      </w:r>
      <w:r w:rsidRPr="00883FF8">
        <w:t>активных</w:t>
      </w:r>
      <w:r w:rsidRPr="00B3136F">
        <w:t xml:space="preserve"> </w:t>
      </w:r>
      <w:r w:rsidRPr="00883FF8">
        <w:t>заявок</w:t>
      </w:r>
      <w:r w:rsidRPr="00B3136F">
        <w:t xml:space="preserve"> </w:t>
      </w:r>
      <w:r w:rsidRPr="00883FF8">
        <w:t>ЖОЗ</w:t>
      </w:r>
      <w:r w:rsidRPr="00B3136F">
        <w:t xml:space="preserve"> (</w:t>
      </w:r>
      <w:r w:rsidRPr="00036014">
        <w:rPr>
          <w:lang w:val="en-US"/>
        </w:rPr>
        <w:t>SearchActivePARequest</w:t>
      </w:r>
      <w:r w:rsidRPr="00B3136F">
        <w:t>)</w:t>
      </w:r>
      <w:r>
        <w:fldChar w:fldCharType="end"/>
      </w:r>
      <w:r w:rsidRPr="00993643">
        <w:t xml:space="preserve">» клиенту СЗнП. Состав выходных данных ответа метода представлен в </w:t>
      </w:r>
      <w:r>
        <w:fldChar w:fldCharType="begin"/>
      </w:r>
      <w:r>
        <w:instrText xml:space="preserve"> REF _Ref499830616 \h  \* MERGEFORMAT </w:instrText>
      </w:r>
      <w:r>
        <w:fldChar w:fldCharType="separate"/>
      </w:r>
      <w:r>
        <w:t>Таблице</w:t>
      </w:r>
      <w:r w:rsidRPr="00B442FB">
        <w:t xml:space="preserve"> 53</w:t>
      </w:r>
      <w:r>
        <w:fldChar w:fldCharType="end"/>
      </w:r>
      <w:r w:rsidRPr="00993643">
        <w:t>.</w:t>
      </w:r>
    </w:p>
    <w:p w:rsidR="003A636F" w:rsidRDefault="003A636F" w:rsidP="00AB1364">
      <w:pPr>
        <w:pStyle w:val="30"/>
        <w:numPr>
          <w:ilvl w:val="2"/>
          <w:numId w:val="6"/>
        </w:numPr>
      </w:pPr>
      <w:bookmarkStart w:id="284" w:name="_Toc495843765"/>
      <w:bookmarkStart w:id="285" w:name="_Toc32334145"/>
      <w:r>
        <w:t>Описание параметров</w:t>
      </w:r>
      <w:bookmarkEnd w:id="284"/>
      <w:bookmarkEnd w:id="285"/>
    </w:p>
    <w:p w:rsidR="003A636F" w:rsidRPr="00342E44" w:rsidRDefault="003A636F" w:rsidP="003A636F">
      <w:pPr>
        <w:pStyle w:val="a9"/>
      </w:pPr>
      <w:r w:rsidRPr="007F6095">
        <w:t xml:space="preserve">Структура запроса </w:t>
      </w:r>
      <w:r w:rsidRPr="004550BC">
        <w:t>SearchActivePARequest</w:t>
      </w:r>
      <w:r w:rsidR="00857B73" w:rsidRPr="004550BC">
        <w:t>s</w:t>
      </w:r>
      <w:r w:rsidRPr="007F6095">
        <w:t xml:space="preserve"> представлена</w:t>
      </w:r>
      <w:r w:rsidRPr="00342E44">
        <w:t xml:space="preserve"> </w:t>
      </w:r>
      <w:r>
        <w:t>на</w:t>
      </w:r>
      <w:r w:rsidR="004550BC">
        <w:t xml:space="preserve"> </w:t>
      </w:r>
      <w:r w:rsidR="004550BC">
        <w:fldChar w:fldCharType="begin"/>
      </w:r>
      <w:r w:rsidR="004550BC">
        <w:instrText xml:space="preserve"> REF _Ref499829034 \h  \* MERGEFORMAT </w:instrText>
      </w:r>
      <w:r w:rsidR="004550BC">
        <w:fldChar w:fldCharType="separate"/>
      </w:r>
      <w:r w:rsidR="00B442FB">
        <w:t>Рисунке</w:t>
      </w:r>
      <w:r w:rsidR="00B442FB" w:rsidRPr="00B442FB">
        <w:t xml:space="preserve"> 80</w:t>
      </w:r>
      <w:r w:rsidR="004550BC">
        <w:fldChar w:fldCharType="end"/>
      </w:r>
      <w:r>
        <w:t>.</w:t>
      </w:r>
      <w:r w:rsidRPr="00342E44">
        <w:t xml:space="preserve"> </w:t>
      </w:r>
    </w:p>
    <w:p w:rsidR="003A636F" w:rsidRDefault="00980886" w:rsidP="003A636F">
      <w:pPr>
        <w:pStyle w:val="a9"/>
        <w:ind w:firstLine="0"/>
      </w:pPr>
      <w:r>
        <w:rPr>
          <w:noProof/>
        </w:rPr>
        <w:pict>
          <v:shape id="_x0000_i1348" type="#_x0000_t75" style="width:468pt;height:289.7pt">
            <v:imagedata r:id="rId124" o:title="SearchActivePARequest"/>
          </v:shape>
        </w:pict>
      </w:r>
    </w:p>
    <w:p w:rsidR="003A636F" w:rsidRPr="00857B73" w:rsidRDefault="003A636F" w:rsidP="003A636F">
      <w:pPr>
        <w:pStyle w:val="a9"/>
        <w:jc w:val="center"/>
        <w:rPr>
          <w:b/>
          <w:sz w:val="24"/>
          <w:szCs w:val="24"/>
        </w:rPr>
      </w:pPr>
      <w:bookmarkStart w:id="286" w:name="_Ref499829034"/>
      <w:r w:rsidRPr="002B12DC">
        <w:rPr>
          <w:b/>
          <w:sz w:val="24"/>
          <w:szCs w:val="24"/>
        </w:rPr>
        <w:t xml:space="preserve">Рисунок </w:t>
      </w:r>
      <w:r w:rsidRPr="002B12DC">
        <w:rPr>
          <w:b/>
          <w:sz w:val="24"/>
          <w:szCs w:val="24"/>
        </w:rPr>
        <w:fldChar w:fldCharType="begin"/>
      </w:r>
      <w:r w:rsidRPr="002B12DC">
        <w:rPr>
          <w:b/>
          <w:sz w:val="24"/>
          <w:szCs w:val="24"/>
        </w:rPr>
        <w:instrText xml:space="preserve"> SEQ Рисунок \* ARABIC </w:instrText>
      </w:r>
      <w:r w:rsidRPr="002B12DC">
        <w:rPr>
          <w:b/>
          <w:sz w:val="24"/>
          <w:szCs w:val="24"/>
        </w:rPr>
        <w:fldChar w:fldCharType="separate"/>
      </w:r>
      <w:r w:rsidR="00B442FB">
        <w:rPr>
          <w:b/>
          <w:noProof/>
          <w:sz w:val="24"/>
          <w:szCs w:val="24"/>
        </w:rPr>
        <w:t>80</w:t>
      </w:r>
      <w:r w:rsidRPr="002B12DC">
        <w:rPr>
          <w:b/>
          <w:sz w:val="24"/>
          <w:szCs w:val="24"/>
        </w:rPr>
        <w:fldChar w:fldCharType="end"/>
      </w:r>
      <w:bookmarkEnd w:id="286"/>
      <w:r w:rsidRPr="002B12DC">
        <w:rPr>
          <w:b/>
          <w:sz w:val="24"/>
          <w:szCs w:val="24"/>
        </w:rPr>
        <w:t xml:space="preserve">. </w:t>
      </w:r>
      <w:r w:rsidRPr="007F6095">
        <w:rPr>
          <w:b/>
          <w:sz w:val="24"/>
          <w:szCs w:val="24"/>
        </w:rPr>
        <w:t>Структура запроса</w:t>
      </w:r>
      <w:r>
        <w:rPr>
          <w:b/>
          <w:sz w:val="24"/>
          <w:szCs w:val="24"/>
        </w:rPr>
        <w:t xml:space="preserve"> метода</w:t>
      </w:r>
      <w:r w:rsidRPr="007F6095">
        <w:rPr>
          <w:b/>
          <w:sz w:val="24"/>
          <w:szCs w:val="24"/>
        </w:rPr>
        <w:t xml:space="preserve"> </w:t>
      </w:r>
      <w:r w:rsidR="00857B73" w:rsidRPr="00857B73">
        <w:rPr>
          <w:b/>
          <w:sz w:val="24"/>
          <w:szCs w:val="24"/>
        </w:rPr>
        <w:t>SearchActivePARequests</w:t>
      </w:r>
    </w:p>
    <w:p w:rsidR="003A636F" w:rsidRDefault="003A636F" w:rsidP="003A636F">
      <w:pPr>
        <w:pStyle w:val="a9"/>
      </w:pPr>
      <w:r w:rsidRPr="002F3F1B">
        <w:t xml:space="preserve">В </w:t>
      </w:r>
      <w:r w:rsidR="00D0440A">
        <w:fldChar w:fldCharType="begin"/>
      </w:r>
      <w:r w:rsidR="00D0440A">
        <w:instrText xml:space="preserve"> REF _Ref499830579 \h  \* MERGEFORMAT </w:instrText>
      </w:r>
      <w:r w:rsidR="00D0440A">
        <w:fldChar w:fldCharType="separate"/>
      </w:r>
      <w:r w:rsidR="00B442FB">
        <w:t>Таблице</w:t>
      </w:r>
      <w:r w:rsidR="00B442FB" w:rsidRPr="00B442FB">
        <w:t xml:space="preserve"> 52</w:t>
      </w:r>
      <w:r w:rsidR="00D0440A">
        <w:fldChar w:fldCharType="end"/>
      </w:r>
      <w:r w:rsidR="00D0440A">
        <w:t xml:space="preserve"> </w:t>
      </w:r>
      <w:r w:rsidRPr="002F3F1B">
        <w:t xml:space="preserve">представлено описание </w:t>
      </w:r>
      <w:r>
        <w:t>параметров запроса</w:t>
      </w:r>
      <w:r w:rsidRPr="002F3F1B">
        <w:t xml:space="preserve"> метода </w:t>
      </w:r>
      <w:r w:rsidR="00857B73" w:rsidRPr="00036014">
        <w:rPr>
          <w:lang w:val="en-US"/>
        </w:rPr>
        <w:t>SearchActivePARequest</w:t>
      </w:r>
      <w:r w:rsidR="00857B73">
        <w:rPr>
          <w:lang w:val="en-US"/>
        </w:rPr>
        <w:t>s</w:t>
      </w:r>
      <w:r w:rsidRPr="002F3F1B">
        <w:t>.</w:t>
      </w:r>
    </w:p>
    <w:p w:rsidR="003A636F" w:rsidRPr="00FE1444" w:rsidRDefault="003A636F" w:rsidP="003A636F">
      <w:pPr>
        <w:pStyle w:val="aff"/>
        <w:ind w:left="0"/>
        <w:jc w:val="left"/>
        <w:rPr>
          <w:sz w:val="24"/>
        </w:rPr>
      </w:pPr>
      <w:bookmarkStart w:id="287" w:name="_Ref499830579"/>
      <w:r w:rsidRPr="00DD093C">
        <w:rPr>
          <w:sz w:val="24"/>
        </w:rPr>
        <w:lastRenderedPageBreak/>
        <w:t xml:space="preserve">Таблица </w:t>
      </w:r>
      <w:r w:rsidRPr="00DD093C">
        <w:rPr>
          <w:sz w:val="24"/>
        </w:rPr>
        <w:fldChar w:fldCharType="begin"/>
      </w:r>
      <w:r w:rsidRPr="00DD093C">
        <w:rPr>
          <w:sz w:val="24"/>
        </w:rPr>
        <w:instrText xml:space="preserve"> SEQ Таблица \* ARABIC </w:instrText>
      </w:r>
      <w:r w:rsidRPr="00DD093C">
        <w:rPr>
          <w:sz w:val="24"/>
        </w:rPr>
        <w:fldChar w:fldCharType="separate"/>
      </w:r>
      <w:r w:rsidR="00B442FB">
        <w:rPr>
          <w:noProof/>
          <w:sz w:val="24"/>
        </w:rPr>
        <w:t>52</w:t>
      </w:r>
      <w:r w:rsidRPr="00DD093C">
        <w:rPr>
          <w:sz w:val="24"/>
        </w:rPr>
        <w:fldChar w:fldCharType="end"/>
      </w:r>
      <w:bookmarkEnd w:id="287"/>
      <w:r w:rsidRPr="00DD093C">
        <w:rPr>
          <w:sz w:val="24"/>
        </w:rPr>
        <w:t xml:space="preserve"> – Описание параметров запроса метода </w:t>
      </w:r>
      <w:r w:rsidR="00857B73" w:rsidRPr="00857B73">
        <w:rPr>
          <w:sz w:val="24"/>
        </w:rPr>
        <w:t>SearchActivePARequests</w:t>
      </w:r>
    </w:p>
    <w:tbl>
      <w:tblPr>
        <w:tblW w:w="946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1677"/>
        <w:gridCol w:w="1975"/>
        <w:gridCol w:w="1843"/>
        <w:gridCol w:w="930"/>
        <w:gridCol w:w="3039"/>
      </w:tblGrid>
      <w:tr w:rsidR="003A636F" w:rsidRPr="009538A8" w:rsidTr="003A636F">
        <w:trPr>
          <w:tblHeader/>
        </w:trPr>
        <w:tc>
          <w:tcPr>
            <w:tcW w:w="1677" w:type="dxa"/>
            <w:shd w:val="clear" w:color="auto" w:fill="E7E6E6"/>
            <w:vAlign w:val="center"/>
          </w:tcPr>
          <w:p w:rsidR="003A636F" w:rsidRPr="00C9379F" w:rsidRDefault="003A636F" w:rsidP="003A636F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Контейнер</w:t>
            </w:r>
          </w:p>
        </w:tc>
        <w:tc>
          <w:tcPr>
            <w:tcW w:w="1975" w:type="dxa"/>
            <w:shd w:val="clear" w:color="auto" w:fill="E7E6E6"/>
            <w:vAlign w:val="center"/>
          </w:tcPr>
          <w:p w:rsidR="003A636F" w:rsidRPr="00C9379F" w:rsidRDefault="003A636F" w:rsidP="003A636F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Параметры</w:t>
            </w:r>
          </w:p>
        </w:tc>
        <w:tc>
          <w:tcPr>
            <w:tcW w:w="1843" w:type="dxa"/>
            <w:shd w:val="clear" w:color="auto" w:fill="E7E6E6"/>
            <w:vAlign w:val="center"/>
          </w:tcPr>
          <w:p w:rsidR="003A636F" w:rsidRPr="00C9379F" w:rsidRDefault="003A636F" w:rsidP="003A636F">
            <w:pPr>
              <w:pStyle w:val="afffffc"/>
              <w:spacing w:before="120" w:after="120"/>
              <w:rPr>
                <w:b/>
              </w:rPr>
            </w:pPr>
            <w:r w:rsidRPr="00C43182">
              <w:rPr>
                <w:b/>
              </w:rPr>
              <w:t>Обязательность/ кратность</w:t>
            </w:r>
          </w:p>
        </w:tc>
        <w:tc>
          <w:tcPr>
            <w:tcW w:w="930" w:type="dxa"/>
            <w:shd w:val="clear" w:color="auto" w:fill="E7E6E6"/>
            <w:vAlign w:val="center"/>
          </w:tcPr>
          <w:p w:rsidR="003A636F" w:rsidRPr="00C9379F" w:rsidRDefault="003A636F" w:rsidP="003A636F">
            <w:pPr>
              <w:pStyle w:val="afffffc"/>
              <w:spacing w:before="120" w:after="120"/>
              <w:rPr>
                <w:b/>
              </w:rPr>
            </w:pPr>
            <w:r w:rsidRPr="00A303A1">
              <w:rPr>
                <w:b/>
              </w:rPr>
              <w:t>Тип</w:t>
            </w:r>
          </w:p>
        </w:tc>
        <w:tc>
          <w:tcPr>
            <w:tcW w:w="3039" w:type="dxa"/>
            <w:shd w:val="clear" w:color="auto" w:fill="E7E6E6"/>
            <w:vAlign w:val="center"/>
          </w:tcPr>
          <w:p w:rsidR="003A636F" w:rsidRPr="00C9379F" w:rsidRDefault="003A636F" w:rsidP="003A636F">
            <w:pPr>
              <w:pStyle w:val="afffffc"/>
              <w:spacing w:before="120" w:after="120"/>
              <w:rPr>
                <w:b/>
              </w:rPr>
            </w:pPr>
            <w:r w:rsidRPr="00A303A1">
              <w:rPr>
                <w:b/>
              </w:rPr>
              <w:t>Описание</w:t>
            </w:r>
          </w:p>
        </w:tc>
      </w:tr>
      <w:tr w:rsidR="003A636F" w:rsidRPr="00F70D48" w:rsidTr="003A636F">
        <w:tc>
          <w:tcPr>
            <w:tcW w:w="3652" w:type="dxa"/>
            <w:gridSpan w:val="2"/>
          </w:tcPr>
          <w:p w:rsidR="003A636F" w:rsidRPr="009538A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Root</w:t>
            </w:r>
          </w:p>
        </w:tc>
        <w:tc>
          <w:tcPr>
            <w:tcW w:w="1843" w:type="dxa"/>
          </w:tcPr>
          <w:p w:rsidR="003A636F" w:rsidRPr="009538A8" w:rsidRDefault="003A636F" w:rsidP="003A636F">
            <w:pPr>
              <w:pStyle w:val="aa"/>
              <w:rPr>
                <w:sz w:val="24"/>
              </w:rPr>
            </w:pPr>
          </w:p>
        </w:tc>
        <w:tc>
          <w:tcPr>
            <w:tcW w:w="930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</w:p>
        </w:tc>
        <w:tc>
          <w:tcPr>
            <w:tcW w:w="3039" w:type="dxa"/>
          </w:tcPr>
          <w:p w:rsidR="003A636F" w:rsidRPr="009538A8" w:rsidRDefault="003A636F" w:rsidP="003A636F">
            <w:pPr>
              <w:pStyle w:val="aa"/>
              <w:rPr>
                <w:sz w:val="24"/>
              </w:rPr>
            </w:pPr>
          </w:p>
        </w:tc>
      </w:tr>
      <w:tr w:rsidR="003A636F" w:rsidRPr="00F70D48" w:rsidTr="003A636F">
        <w:tc>
          <w:tcPr>
            <w:tcW w:w="1677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/</w:t>
            </w:r>
          </w:p>
        </w:tc>
        <w:tc>
          <w:tcPr>
            <w:tcW w:w="1975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guid</w:t>
            </w:r>
          </w:p>
        </w:tc>
        <w:tc>
          <w:tcPr>
            <w:tcW w:w="1843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1..1</w:t>
            </w:r>
          </w:p>
        </w:tc>
        <w:tc>
          <w:tcPr>
            <w:tcW w:w="930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GUID</w:t>
            </w:r>
          </w:p>
        </w:tc>
        <w:tc>
          <w:tcPr>
            <w:tcW w:w="3039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Авторизационный токен</w:t>
            </w:r>
          </w:p>
        </w:tc>
      </w:tr>
      <w:tr w:rsidR="003A636F" w:rsidRPr="00F70D48" w:rsidTr="003A636F">
        <w:tc>
          <w:tcPr>
            <w:tcW w:w="1677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/</w:t>
            </w:r>
          </w:p>
        </w:tc>
        <w:tc>
          <w:tcPr>
            <w:tcW w:w="1975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idHistory</w:t>
            </w:r>
          </w:p>
        </w:tc>
        <w:tc>
          <w:tcPr>
            <w:tcW w:w="1843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0..1</w:t>
            </w:r>
          </w:p>
        </w:tc>
        <w:tc>
          <w:tcPr>
            <w:tcW w:w="930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Int</w:t>
            </w:r>
          </w:p>
        </w:tc>
        <w:tc>
          <w:tcPr>
            <w:tcW w:w="3039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Идентификатор сессии</w:t>
            </w:r>
            <w:r w:rsidRPr="001B1007">
              <w:rPr>
                <w:sz w:val="24"/>
              </w:rPr>
              <w:t xml:space="preserve"> (транзакции)</w:t>
            </w:r>
          </w:p>
        </w:tc>
      </w:tr>
      <w:tr w:rsidR="003A636F" w:rsidRPr="00F70D48" w:rsidTr="003A636F">
        <w:tc>
          <w:tcPr>
            <w:tcW w:w="3652" w:type="dxa"/>
            <w:gridSpan w:val="2"/>
          </w:tcPr>
          <w:p w:rsidR="003A636F" w:rsidRPr="00163510" w:rsidRDefault="003A636F" w:rsidP="003A636F">
            <w:pPr>
              <w:pStyle w:val="aa"/>
              <w:rPr>
                <w:b/>
                <w:sz w:val="24"/>
              </w:rPr>
            </w:pPr>
            <w:r w:rsidRPr="00163510">
              <w:rPr>
                <w:b/>
                <w:sz w:val="24"/>
              </w:rPr>
              <w:t>/filter</w:t>
            </w:r>
          </w:p>
        </w:tc>
        <w:tc>
          <w:tcPr>
            <w:tcW w:w="1843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1..1</w:t>
            </w:r>
          </w:p>
        </w:tc>
        <w:tc>
          <w:tcPr>
            <w:tcW w:w="930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</w:p>
        </w:tc>
        <w:tc>
          <w:tcPr>
            <w:tcW w:w="3039" w:type="dxa"/>
          </w:tcPr>
          <w:p w:rsidR="003A636F" w:rsidRPr="0068088D" w:rsidRDefault="003A636F" w:rsidP="003A636F">
            <w:pPr>
              <w:pStyle w:val="aa"/>
              <w:rPr>
                <w:sz w:val="24"/>
              </w:rPr>
            </w:pPr>
            <w:r w:rsidRPr="0068088D">
              <w:rPr>
                <w:sz w:val="24"/>
              </w:rPr>
              <w:t>Контейнер условий поиска. Хотя бы один параметр для поиска должен быть заполнен</w:t>
            </w:r>
          </w:p>
        </w:tc>
      </w:tr>
      <w:tr w:rsidR="003A636F" w:rsidRPr="00F70D48" w:rsidTr="003A636F">
        <w:tc>
          <w:tcPr>
            <w:tcW w:w="1677" w:type="dxa"/>
          </w:tcPr>
          <w:p w:rsidR="003A636F" w:rsidRPr="000A4237" w:rsidRDefault="003A636F" w:rsidP="003A636F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</w:rPr>
              <w:t>/</w:t>
            </w:r>
            <w:r>
              <w:rPr>
                <w:sz w:val="24"/>
                <w:lang w:val="en-US"/>
              </w:rPr>
              <w:t>filter</w:t>
            </w:r>
          </w:p>
        </w:tc>
        <w:tc>
          <w:tcPr>
            <w:tcW w:w="1975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934537">
              <w:rPr>
                <w:sz w:val="24"/>
              </w:rPr>
              <w:t>IdLpu</w:t>
            </w:r>
          </w:p>
        </w:tc>
        <w:tc>
          <w:tcPr>
            <w:tcW w:w="1843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0</w:t>
            </w:r>
            <w:r w:rsidRPr="00F70D48">
              <w:rPr>
                <w:sz w:val="24"/>
              </w:rPr>
              <w:t>..1</w:t>
            </w:r>
          </w:p>
        </w:tc>
        <w:tc>
          <w:tcPr>
            <w:tcW w:w="930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String</w:t>
            </w:r>
          </w:p>
        </w:tc>
        <w:tc>
          <w:tcPr>
            <w:tcW w:w="3039" w:type="dxa"/>
          </w:tcPr>
          <w:p w:rsidR="003A636F" w:rsidRPr="00AE12D7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Идентификатор ЛПУ (из справочника "ЛПУ" Интеграционной платформы), в которое должна быть осуществлена запись</w:t>
            </w:r>
          </w:p>
        </w:tc>
      </w:tr>
      <w:tr w:rsidR="003A636F" w:rsidRPr="00F70D48" w:rsidTr="003A636F">
        <w:tc>
          <w:tcPr>
            <w:tcW w:w="1677" w:type="dxa"/>
          </w:tcPr>
          <w:p w:rsidR="003A636F" w:rsidRPr="0068088D" w:rsidRDefault="003A636F" w:rsidP="003A636F">
            <w:pPr>
              <w:pStyle w:val="aa"/>
              <w:rPr>
                <w:sz w:val="24"/>
              </w:rPr>
            </w:pPr>
            <w:r>
              <w:rPr>
                <w:sz w:val="24"/>
              </w:rPr>
              <w:t>/</w:t>
            </w:r>
            <w:r>
              <w:rPr>
                <w:sz w:val="24"/>
                <w:lang w:val="en-US"/>
              </w:rPr>
              <w:t>filter</w:t>
            </w:r>
          </w:p>
        </w:tc>
        <w:tc>
          <w:tcPr>
            <w:tcW w:w="1975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>
              <w:rPr>
                <w:sz w:val="24"/>
              </w:rPr>
              <w:t>I</w:t>
            </w:r>
            <w:r w:rsidRPr="00F70D48">
              <w:rPr>
                <w:sz w:val="24"/>
              </w:rPr>
              <w:t>dNsiLpu</w:t>
            </w:r>
          </w:p>
        </w:tc>
        <w:tc>
          <w:tcPr>
            <w:tcW w:w="1843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0..1</w:t>
            </w:r>
          </w:p>
        </w:tc>
        <w:tc>
          <w:tcPr>
            <w:tcW w:w="930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String</w:t>
            </w:r>
          </w:p>
        </w:tc>
        <w:tc>
          <w:tcPr>
            <w:tcW w:w="3039" w:type="dxa"/>
          </w:tcPr>
          <w:p w:rsidR="003A636F" w:rsidRPr="00AE12D7" w:rsidRDefault="003A636F" w:rsidP="003A636F">
            <w:pPr>
              <w:pStyle w:val="aa"/>
              <w:rPr>
                <w:sz w:val="24"/>
              </w:rPr>
            </w:pPr>
            <w:r w:rsidRPr="00AE12D7">
              <w:rPr>
                <w:sz w:val="24"/>
              </w:rPr>
              <w:t>Идентификатор ЛПУ (Значение поля «</w:t>
            </w:r>
            <w:r w:rsidRPr="00F70D48">
              <w:rPr>
                <w:sz w:val="24"/>
              </w:rPr>
              <w:t>Code</w:t>
            </w:r>
            <w:r w:rsidRPr="00AE12D7">
              <w:rPr>
                <w:sz w:val="24"/>
              </w:rPr>
              <w:t xml:space="preserve">» из справочника с </w:t>
            </w:r>
            <w:r w:rsidRPr="00F70D48">
              <w:rPr>
                <w:sz w:val="24"/>
              </w:rPr>
              <w:t>OID</w:t>
            </w:r>
            <w:r w:rsidRPr="00AE12D7">
              <w:rPr>
                <w:sz w:val="24"/>
              </w:rPr>
              <w:t xml:space="preserve"> 1.2.643.2.69.1.1.1.64) куда должна быть осуществлена запись</w:t>
            </w:r>
          </w:p>
        </w:tc>
      </w:tr>
      <w:tr w:rsidR="003A636F" w:rsidRPr="00F70D48" w:rsidTr="003A636F">
        <w:tc>
          <w:tcPr>
            <w:tcW w:w="1677" w:type="dxa"/>
          </w:tcPr>
          <w:p w:rsidR="003A636F" w:rsidRPr="0068088D" w:rsidRDefault="003A636F" w:rsidP="003A636F">
            <w:pPr>
              <w:pStyle w:val="aa"/>
              <w:rPr>
                <w:sz w:val="24"/>
              </w:rPr>
            </w:pPr>
            <w:r>
              <w:rPr>
                <w:sz w:val="24"/>
              </w:rPr>
              <w:t>/</w:t>
            </w:r>
            <w:r>
              <w:rPr>
                <w:sz w:val="24"/>
                <w:lang w:val="en-US"/>
              </w:rPr>
              <w:t>filter</w:t>
            </w:r>
          </w:p>
        </w:tc>
        <w:tc>
          <w:tcPr>
            <w:tcW w:w="1975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934537">
              <w:rPr>
                <w:sz w:val="24"/>
              </w:rPr>
              <w:t>FerIdSpeciality</w:t>
            </w:r>
          </w:p>
        </w:tc>
        <w:tc>
          <w:tcPr>
            <w:tcW w:w="1843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0..1</w:t>
            </w:r>
          </w:p>
        </w:tc>
        <w:tc>
          <w:tcPr>
            <w:tcW w:w="930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String</w:t>
            </w:r>
          </w:p>
        </w:tc>
        <w:tc>
          <w:tcPr>
            <w:tcW w:w="3039" w:type="dxa"/>
          </w:tcPr>
          <w:p w:rsidR="003A636F" w:rsidRPr="00AE12D7" w:rsidRDefault="00DA3857" w:rsidP="003A636F">
            <w:pPr>
              <w:pStyle w:val="aa"/>
              <w:rPr>
                <w:sz w:val="24"/>
              </w:rPr>
            </w:pPr>
            <w:r w:rsidRPr="00DA3857">
              <w:rPr>
                <w:sz w:val="24"/>
              </w:rPr>
              <w:t>Номенклатура специальностей медработников с высшим и средним образованием</w:t>
            </w:r>
            <w:r w:rsidRPr="00F344AB">
              <w:rPr>
                <w:sz w:val="24"/>
              </w:rPr>
              <w:t xml:space="preserve"> </w:t>
            </w:r>
            <w:r w:rsidRPr="00F344AB">
              <w:rPr>
                <w:sz w:val="24"/>
              </w:rPr>
              <w:lastRenderedPageBreak/>
              <w:t xml:space="preserve">(OID </w:t>
            </w:r>
            <w:r w:rsidRPr="00DA3857">
              <w:rPr>
                <w:sz w:val="24"/>
              </w:rPr>
              <w:t>1.2.643.5.1.13.13.11.1066</w:t>
            </w:r>
            <w:r w:rsidRPr="00F344AB">
              <w:rPr>
                <w:sz w:val="24"/>
              </w:rPr>
              <w:t>)</w:t>
            </w:r>
          </w:p>
        </w:tc>
      </w:tr>
      <w:tr w:rsidR="003A636F" w:rsidRPr="00F70D48" w:rsidTr="003A636F">
        <w:tc>
          <w:tcPr>
            <w:tcW w:w="1677" w:type="dxa"/>
          </w:tcPr>
          <w:p w:rsidR="003A636F" w:rsidRPr="0068088D" w:rsidRDefault="003A636F" w:rsidP="003A636F">
            <w:pPr>
              <w:pStyle w:val="aa"/>
              <w:rPr>
                <w:sz w:val="24"/>
              </w:rPr>
            </w:pPr>
            <w:r>
              <w:rPr>
                <w:sz w:val="24"/>
              </w:rPr>
              <w:lastRenderedPageBreak/>
              <w:t>/</w:t>
            </w:r>
            <w:r>
              <w:rPr>
                <w:sz w:val="24"/>
                <w:lang w:val="en-US"/>
              </w:rPr>
              <w:t>filter</w:t>
            </w:r>
          </w:p>
        </w:tc>
        <w:tc>
          <w:tcPr>
            <w:tcW w:w="1975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>
              <w:rPr>
                <w:sz w:val="24"/>
              </w:rPr>
              <w:t>IdSpe</w:t>
            </w:r>
            <w:r>
              <w:rPr>
                <w:sz w:val="24"/>
                <w:lang w:val="en-US"/>
              </w:rPr>
              <w:t>c</w:t>
            </w:r>
            <w:r w:rsidRPr="00F70D48">
              <w:rPr>
                <w:sz w:val="24"/>
              </w:rPr>
              <w:t>iality</w:t>
            </w:r>
          </w:p>
        </w:tc>
        <w:tc>
          <w:tcPr>
            <w:tcW w:w="1843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0..1</w:t>
            </w:r>
          </w:p>
        </w:tc>
        <w:tc>
          <w:tcPr>
            <w:tcW w:w="930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String</w:t>
            </w:r>
          </w:p>
        </w:tc>
        <w:tc>
          <w:tcPr>
            <w:tcW w:w="3039" w:type="dxa"/>
          </w:tcPr>
          <w:p w:rsidR="003A636F" w:rsidRPr="005D10CD" w:rsidRDefault="003A636F" w:rsidP="003A636F">
            <w:pPr>
              <w:pStyle w:val="aa"/>
              <w:rPr>
                <w:sz w:val="24"/>
              </w:rPr>
            </w:pPr>
            <w:r w:rsidRPr="00AE12D7">
              <w:rPr>
                <w:sz w:val="24"/>
              </w:rPr>
              <w:t>Идентификатор врачебной специальности в справочнике МИС</w:t>
            </w:r>
            <w:r w:rsidR="005D10CD" w:rsidRPr="005D10CD">
              <w:rPr>
                <w:sz w:val="24"/>
              </w:rPr>
              <w:t xml:space="preserve"> (</w:t>
            </w:r>
            <w:r w:rsidR="005D10CD">
              <w:rPr>
                <w:sz w:val="24"/>
              </w:rPr>
              <w:t xml:space="preserve">значение ожидается в сочетании с заполненным параметром </w:t>
            </w:r>
            <w:r w:rsidR="005D10CD" w:rsidRPr="00934537">
              <w:rPr>
                <w:sz w:val="24"/>
              </w:rPr>
              <w:t>IdLpu</w:t>
            </w:r>
            <w:r w:rsidR="005D10CD" w:rsidRPr="005D10CD">
              <w:rPr>
                <w:sz w:val="24"/>
              </w:rPr>
              <w:t>)</w:t>
            </w:r>
          </w:p>
        </w:tc>
      </w:tr>
      <w:tr w:rsidR="003A636F" w:rsidRPr="00F70D48" w:rsidTr="003A636F">
        <w:tc>
          <w:tcPr>
            <w:tcW w:w="1677" w:type="dxa"/>
          </w:tcPr>
          <w:p w:rsidR="003A636F" w:rsidRPr="0068088D" w:rsidRDefault="003A636F" w:rsidP="003A636F">
            <w:pPr>
              <w:pStyle w:val="aa"/>
              <w:rPr>
                <w:sz w:val="24"/>
              </w:rPr>
            </w:pPr>
            <w:r>
              <w:rPr>
                <w:sz w:val="24"/>
              </w:rPr>
              <w:t>/</w:t>
            </w:r>
            <w:r>
              <w:rPr>
                <w:sz w:val="24"/>
                <w:lang w:val="en-US"/>
              </w:rPr>
              <w:t>filter</w:t>
            </w:r>
          </w:p>
        </w:tc>
        <w:tc>
          <w:tcPr>
            <w:tcW w:w="1975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IdDoc</w:t>
            </w:r>
          </w:p>
        </w:tc>
        <w:tc>
          <w:tcPr>
            <w:tcW w:w="1843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0..1</w:t>
            </w:r>
          </w:p>
        </w:tc>
        <w:tc>
          <w:tcPr>
            <w:tcW w:w="930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String</w:t>
            </w:r>
          </w:p>
        </w:tc>
        <w:tc>
          <w:tcPr>
            <w:tcW w:w="3039" w:type="dxa"/>
          </w:tcPr>
          <w:p w:rsidR="003A636F" w:rsidRPr="00AE12D7" w:rsidRDefault="003A636F" w:rsidP="003A636F">
            <w:pPr>
              <w:pStyle w:val="aa"/>
              <w:rPr>
                <w:sz w:val="24"/>
              </w:rPr>
            </w:pPr>
            <w:r w:rsidRPr="00AE12D7">
              <w:rPr>
                <w:sz w:val="24"/>
              </w:rPr>
              <w:t>Идентификатор врача в соответствующем справочнике МИС</w:t>
            </w:r>
            <w:r w:rsidR="005D10CD" w:rsidRPr="005D10CD">
              <w:rPr>
                <w:sz w:val="24"/>
              </w:rPr>
              <w:t xml:space="preserve"> (</w:t>
            </w:r>
            <w:r w:rsidR="005D10CD">
              <w:rPr>
                <w:sz w:val="24"/>
              </w:rPr>
              <w:t xml:space="preserve">значение ожидается в сочетании с заполненным параметром </w:t>
            </w:r>
            <w:r w:rsidR="005D10CD" w:rsidRPr="00934537">
              <w:rPr>
                <w:sz w:val="24"/>
              </w:rPr>
              <w:t>IdLpu</w:t>
            </w:r>
            <w:r w:rsidR="005D10CD" w:rsidRPr="005D10CD">
              <w:rPr>
                <w:sz w:val="24"/>
              </w:rPr>
              <w:t>)</w:t>
            </w:r>
          </w:p>
        </w:tc>
      </w:tr>
      <w:tr w:rsidR="00CC0E74" w:rsidRPr="00F70D48" w:rsidTr="003A636F">
        <w:tc>
          <w:tcPr>
            <w:tcW w:w="1677" w:type="dxa"/>
          </w:tcPr>
          <w:p w:rsidR="00CC0E74" w:rsidRPr="00AE12D7" w:rsidRDefault="00CC0E74" w:rsidP="00CC0E74">
            <w:pPr>
              <w:pStyle w:val="aa"/>
              <w:rPr>
                <w:sz w:val="24"/>
              </w:rPr>
            </w:pPr>
            <w:r>
              <w:rPr>
                <w:sz w:val="24"/>
              </w:rPr>
              <w:t>/</w:t>
            </w:r>
            <w:r>
              <w:rPr>
                <w:sz w:val="24"/>
                <w:lang w:val="en-US"/>
              </w:rPr>
              <w:t>filter</w:t>
            </w:r>
          </w:p>
        </w:tc>
        <w:tc>
          <w:tcPr>
            <w:tcW w:w="1975" w:type="dxa"/>
          </w:tcPr>
          <w:p w:rsidR="00CC0E74" w:rsidRPr="00F70D48" w:rsidRDefault="00CC0E74" w:rsidP="00CC0E74">
            <w:pPr>
              <w:pStyle w:val="aa"/>
              <w:rPr>
                <w:sz w:val="24"/>
              </w:rPr>
            </w:pPr>
            <w:r w:rsidRPr="00934537">
              <w:rPr>
                <w:sz w:val="24"/>
              </w:rPr>
              <w:t>Claim</w:t>
            </w:r>
          </w:p>
        </w:tc>
        <w:tc>
          <w:tcPr>
            <w:tcW w:w="1843" w:type="dxa"/>
          </w:tcPr>
          <w:p w:rsidR="00CC0E74" w:rsidRPr="00F70D48" w:rsidRDefault="00CC0E74" w:rsidP="00CC0E74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0..1</w:t>
            </w:r>
          </w:p>
        </w:tc>
        <w:tc>
          <w:tcPr>
            <w:tcW w:w="930" w:type="dxa"/>
          </w:tcPr>
          <w:p w:rsidR="00CC0E74" w:rsidRPr="00F70D48" w:rsidRDefault="00CC0E74" w:rsidP="00CC0E74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String</w:t>
            </w:r>
          </w:p>
        </w:tc>
        <w:tc>
          <w:tcPr>
            <w:tcW w:w="3039" w:type="dxa"/>
          </w:tcPr>
          <w:p w:rsidR="00CC0E74" w:rsidRPr="00AE12D7" w:rsidRDefault="00CC0E74" w:rsidP="00883FF8">
            <w:pPr>
              <w:pStyle w:val="aa"/>
              <w:rPr>
                <w:sz w:val="24"/>
              </w:rPr>
            </w:pPr>
            <w:r w:rsidRPr="00883FF8">
              <w:rPr>
                <w:sz w:val="24"/>
              </w:rPr>
              <w:t>Причина постановки в лист ожидания (код из справочника "</w:t>
            </w:r>
            <w:r w:rsidR="0036737B">
              <w:rPr>
                <w:sz w:val="24"/>
              </w:rPr>
              <w:t>Причина</w:t>
            </w:r>
            <w:r w:rsidR="0036737B" w:rsidRPr="00C42657">
              <w:rPr>
                <w:sz w:val="24"/>
              </w:rPr>
              <w:t xml:space="preserve"> постановки в</w:t>
            </w:r>
            <w:r w:rsidR="0036737B">
              <w:rPr>
                <w:sz w:val="24"/>
              </w:rPr>
              <w:t xml:space="preserve"> лист ожидания</w:t>
            </w:r>
            <w:r w:rsidR="0036737B" w:rsidRPr="00C42657">
              <w:rPr>
                <w:sz w:val="24"/>
              </w:rPr>
              <w:t xml:space="preserve"> </w:t>
            </w:r>
            <w:r w:rsidR="0036737B">
              <w:rPr>
                <w:sz w:val="24"/>
              </w:rPr>
              <w:t>(</w:t>
            </w:r>
            <w:r w:rsidR="0036737B" w:rsidRPr="00C42657">
              <w:rPr>
                <w:sz w:val="24"/>
              </w:rPr>
              <w:t>ЖОЗ</w:t>
            </w:r>
            <w:r w:rsidR="0036737B">
              <w:rPr>
                <w:sz w:val="24"/>
              </w:rPr>
              <w:t>)</w:t>
            </w:r>
            <w:r w:rsidRPr="00883FF8">
              <w:rPr>
                <w:sz w:val="24"/>
              </w:rPr>
              <w:t>" Интеграционной платформы</w:t>
            </w:r>
            <w:r w:rsidR="00883FF8" w:rsidRPr="00883FF8">
              <w:rPr>
                <w:sz w:val="24"/>
              </w:rPr>
              <w:t xml:space="preserve"> - </w:t>
            </w:r>
            <w:r w:rsidR="00B03051">
              <w:rPr>
                <w:sz w:val="24"/>
              </w:rPr>
              <w:t xml:space="preserve">см. в </w:t>
            </w:r>
            <w:r w:rsidR="00B03051" w:rsidRPr="00577F8F">
              <w:rPr>
                <w:sz w:val="24"/>
              </w:rPr>
              <w:t xml:space="preserve">документе «Описание </w:t>
            </w:r>
            <w:r w:rsidR="00B03051">
              <w:rPr>
                <w:sz w:val="24"/>
              </w:rPr>
              <w:t>интеграционных профилей. Часть 1</w:t>
            </w:r>
            <w:r w:rsidR="00B03051" w:rsidRPr="00577F8F">
              <w:rPr>
                <w:sz w:val="24"/>
              </w:rPr>
              <w:t>»</w:t>
            </w:r>
            <w:r w:rsidR="00B03051">
              <w:rPr>
                <w:sz w:val="24"/>
              </w:rPr>
              <w:t>, Приложение 6</w:t>
            </w:r>
            <w:r w:rsidRPr="00883FF8">
              <w:rPr>
                <w:sz w:val="24"/>
              </w:rPr>
              <w:t>)</w:t>
            </w:r>
          </w:p>
        </w:tc>
      </w:tr>
      <w:tr w:rsidR="003A636F" w:rsidRPr="00F70D48" w:rsidTr="003A636F">
        <w:tc>
          <w:tcPr>
            <w:tcW w:w="1677" w:type="dxa"/>
          </w:tcPr>
          <w:p w:rsidR="003A636F" w:rsidRPr="00AE12D7" w:rsidRDefault="003A636F" w:rsidP="003A636F">
            <w:pPr>
              <w:pStyle w:val="aa"/>
              <w:rPr>
                <w:sz w:val="24"/>
              </w:rPr>
            </w:pPr>
            <w:r>
              <w:rPr>
                <w:sz w:val="24"/>
              </w:rPr>
              <w:t>/</w:t>
            </w:r>
            <w:r>
              <w:rPr>
                <w:sz w:val="24"/>
                <w:lang w:val="en-US"/>
              </w:rPr>
              <w:t>filter</w:t>
            </w:r>
          </w:p>
        </w:tc>
        <w:tc>
          <w:tcPr>
            <w:tcW w:w="1975" w:type="dxa"/>
          </w:tcPr>
          <w:p w:rsidR="003A636F" w:rsidRPr="00883FF8" w:rsidRDefault="003A636F" w:rsidP="003A636F">
            <w:pPr>
              <w:pStyle w:val="aa"/>
              <w:rPr>
                <w:sz w:val="24"/>
              </w:rPr>
            </w:pPr>
            <w:r>
              <w:rPr>
                <w:sz w:val="24"/>
              </w:rPr>
              <w:t>Id</w:t>
            </w:r>
            <w:r>
              <w:rPr>
                <w:sz w:val="24"/>
                <w:lang w:val="en-US"/>
              </w:rPr>
              <w:t>Par</w:t>
            </w:r>
          </w:p>
        </w:tc>
        <w:tc>
          <w:tcPr>
            <w:tcW w:w="1843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0..1</w:t>
            </w:r>
          </w:p>
        </w:tc>
        <w:tc>
          <w:tcPr>
            <w:tcW w:w="930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String</w:t>
            </w:r>
          </w:p>
        </w:tc>
        <w:tc>
          <w:tcPr>
            <w:tcW w:w="3039" w:type="dxa"/>
          </w:tcPr>
          <w:p w:rsidR="003A636F" w:rsidRPr="0068088D" w:rsidRDefault="003A636F" w:rsidP="003A636F">
            <w:pPr>
              <w:pStyle w:val="aa"/>
              <w:rPr>
                <w:sz w:val="24"/>
              </w:rPr>
            </w:pPr>
            <w:r w:rsidRPr="0068088D">
              <w:rPr>
                <w:sz w:val="24"/>
              </w:rPr>
              <w:t>Идентификатор заявки на запись к врачу</w:t>
            </w:r>
          </w:p>
        </w:tc>
      </w:tr>
      <w:tr w:rsidR="003A636F" w:rsidRPr="00F70D48" w:rsidTr="003A636F">
        <w:tc>
          <w:tcPr>
            <w:tcW w:w="3652" w:type="dxa"/>
            <w:gridSpan w:val="2"/>
          </w:tcPr>
          <w:p w:rsidR="003A636F" w:rsidRPr="000A4237" w:rsidRDefault="003A636F" w:rsidP="003A636F">
            <w:pPr>
              <w:pStyle w:val="aa"/>
              <w:rPr>
                <w:b/>
                <w:sz w:val="24"/>
              </w:rPr>
            </w:pPr>
            <w:r w:rsidRPr="000A4237">
              <w:rPr>
                <w:b/>
                <w:sz w:val="24"/>
              </w:rPr>
              <w:t>/filter/IdPatients</w:t>
            </w:r>
          </w:p>
        </w:tc>
        <w:tc>
          <w:tcPr>
            <w:tcW w:w="1843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0..*</w:t>
            </w:r>
          </w:p>
        </w:tc>
        <w:tc>
          <w:tcPr>
            <w:tcW w:w="930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String</w:t>
            </w:r>
          </w:p>
        </w:tc>
        <w:tc>
          <w:tcPr>
            <w:tcW w:w="3039" w:type="dxa"/>
          </w:tcPr>
          <w:p w:rsidR="003A636F" w:rsidRPr="0068088D" w:rsidRDefault="003A636F" w:rsidP="003A636F">
            <w:pPr>
              <w:pStyle w:val="aa"/>
              <w:rPr>
                <w:sz w:val="24"/>
              </w:rPr>
            </w:pPr>
            <w:r w:rsidRPr="0068088D">
              <w:rPr>
                <w:sz w:val="24"/>
              </w:rPr>
              <w:t xml:space="preserve">Массив идентификаторов пациентов в ЛПУ из </w:t>
            </w:r>
            <w:r w:rsidRPr="0068088D">
              <w:rPr>
                <w:sz w:val="24"/>
              </w:rPr>
              <w:lastRenderedPageBreak/>
              <w:t>соответствующего справочника МИС</w:t>
            </w:r>
          </w:p>
        </w:tc>
      </w:tr>
      <w:tr w:rsidR="003A636F" w:rsidRPr="00F70D48" w:rsidTr="003A636F">
        <w:tc>
          <w:tcPr>
            <w:tcW w:w="1677" w:type="dxa"/>
          </w:tcPr>
          <w:p w:rsidR="003A636F" w:rsidRPr="004623EF" w:rsidRDefault="003A636F" w:rsidP="003A636F">
            <w:pPr>
              <w:pStyle w:val="aa"/>
              <w:rPr>
                <w:sz w:val="24"/>
              </w:rPr>
            </w:pPr>
            <w:r w:rsidRPr="004623EF">
              <w:rPr>
                <w:sz w:val="24"/>
              </w:rPr>
              <w:lastRenderedPageBreak/>
              <w:t>/IdPatients</w:t>
            </w:r>
          </w:p>
        </w:tc>
        <w:tc>
          <w:tcPr>
            <w:tcW w:w="1975" w:type="dxa"/>
          </w:tcPr>
          <w:p w:rsidR="003A636F" w:rsidRPr="000A4237" w:rsidRDefault="003A636F" w:rsidP="003A636F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string</w:t>
            </w:r>
          </w:p>
        </w:tc>
        <w:tc>
          <w:tcPr>
            <w:tcW w:w="1843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>
              <w:rPr>
                <w:sz w:val="24"/>
              </w:rPr>
              <w:t>1..1</w:t>
            </w:r>
          </w:p>
        </w:tc>
        <w:tc>
          <w:tcPr>
            <w:tcW w:w="930" w:type="dxa"/>
          </w:tcPr>
          <w:p w:rsidR="003A636F" w:rsidRPr="000A4237" w:rsidRDefault="003A636F" w:rsidP="003A636F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String</w:t>
            </w:r>
          </w:p>
        </w:tc>
        <w:tc>
          <w:tcPr>
            <w:tcW w:w="3039" w:type="dxa"/>
          </w:tcPr>
          <w:p w:rsidR="003A636F" w:rsidRPr="008F6385" w:rsidRDefault="003A636F" w:rsidP="003A636F">
            <w:pPr>
              <w:pStyle w:val="aa"/>
              <w:rPr>
                <w:sz w:val="24"/>
              </w:rPr>
            </w:pPr>
            <w:r>
              <w:rPr>
                <w:sz w:val="24"/>
              </w:rPr>
              <w:t>Значение идентификатора</w:t>
            </w:r>
            <w:r w:rsidR="005D10CD">
              <w:rPr>
                <w:sz w:val="24"/>
              </w:rPr>
              <w:t xml:space="preserve"> </w:t>
            </w:r>
            <w:r w:rsidR="005D10CD" w:rsidRPr="005D10CD">
              <w:rPr>
                <w:sz w:val="24"/>
              </w:rPr>
              <w:t xml:space="preserve"> (</w:t>
            </w:r>
            <w:r w:rsidR="005D10CD">
              <w:rPr>
                <w:sz w:val="24"/>
              </w:rPr>
              <w:t xml:space="preserve">значение ожидается в сочетании с заполненным параметром </w:t>
            </w:r>
            <w:r w:rsidR="005D10CD" w:rsidRPr="00934537">
              <w:rPr>
                <w:sz w:val="24"/>
              </w:rPr>
              <w:t>IdLpu</w:t>
            </w:r>
            <w:r w:rsidR="005D10CD" w:rsidRPr="005D10CD">
              <w:rPr>
                <w:sz w:val="24"/>
              </w:rPr>
              <w:t>)</w:t>
            </w:r>
          </w:p>
        </w:tc>
      </w:tr>
    </w:tbl>
    <w:p w:rsidR="003A636F" w:rsidRDefault="003A636F" w:rsidP="00AB1364">
      <w:pPr>
        <w:pStyle w:val="30"/>
        <w:numPr>
          <w:ilvl w:val="2"/>
          <w:numId w:val="6"/>
        </w:numPr>
      </w:pPr>
      <w:bookmarkStart w:id="288" w:name="_Toc495843766"/>
      <w:bookmarkStart w:id="289" w:name="_Toc32334146"/>
      <w:r>
        <w:t>Описание выходных данных</w:t>
      </w:r>
      <w:bookmarkEnd w:id="288"/>
      <w:bookmarkEnd w:id="289"/>
    </w:p>
    <w:p w:rsidR="003A636F" w:rsidRDefault="003A636F" w:rsidP="003A636F">
      <w:pPr>
        <w:pStyle w:val="a9"/>
      </w:pPr>
      <w:r w:rsidRPr="007F6095">
        <w:t xml:space="preserve">Структура </w:t>
      </w:r>
      <w:r>
        <w:t>ответа</w:t>
      </w:r>
      <w:r w:rsidRPr="007F6095">
        <w:t xml:space="preserve"> </w:t>
      </w:r>
      <w:r w:rsidR="00857B73" w:rsidRPr="00036014">
        <w:rPr>
          <w:lang w:val="en-US"/>
        </w:rPr>
        <w:t>SearchActivePARequest</w:t>
      </w:r>
      <w:r w:rsidR="00857B73">
        <w:rPr>
          <w:lang w:val="en-US"/>
        </w:rPr>
        <w:t>s</w:t>
      </w:r>
      <w:r w:rsidRPr="007F6095">
        <w:t xml:space="preserve"> </w:t>
      </w:r>
      <w:r w:rsidRPr="004550BC">
        <w:t>представлена на</w:t>
      </w:r>
      <w:r w:rsidR="004550BC" w:rsidRPr="004550BC">
        <w:t xml:space="preserve"> </w:t>
      </w:r>
      <w:r w:rsidR="004550BC" w:rsidRPr="004550BC">
        <w:rPr>
          <w:lang w:val="en-US"/>
        </w:rPr>
        <w:fldChar w:fldCharType="begin"/>
      </w:r>
      <w:r w:rsidR="004550BC" w:rsidRPr="004550BC">
        <w:instrText xml:space="preserve"> </w:instrText>
      </w:r>
      <w:r w:rsidR="004550BC" w:rsidRPr="004550BC">
        <w:rPr>
          <w:lang w:val="en-US"/>
        </w:rPr>
        <w:instrText>REF</w:instrText>
      </w:r>
      <w:r w:rsidR="004550BC" w:rsidRPr="004550BC">
        <w:instrText xml:space="preserve"> _</w:instrText>
      </w:r>
      <w:r w:rsidR="004550BC" w:rsidRPr="004550BC">
        <w:rPr>
          <w:lang w:val="en-US"/>
        </w:rPr>
        <w:instrText>Ref</w:instrText>
      </w:r>
      <w:r w:rsidR="004550BC" w:rsidRPr="004550BC">
        <w:instrText>499829061 \</w:instrText>
      </w:r>
      <w:r w:rsidR="004550BC" w:rsidRPr="004550BC">
        <w:rPr>
          <w:lang w:val="en-US"/>
        </w:rPr>
        <w:instrText>h</w:instrText>
      </w:r>
      <w:r w:rsidR="004550BC" w:rsidRPr="004550BC">
        <w:instrText xml:space="preserve">  \* </w:instrText>
      </w:r>
      <w:r w:rsidR="004550BC">
        <w:rPr>
          <w:lang w:val="en-US"/>
        </w:rPr>
        <w:instrText>MERGEFORMAT</w:instrText>
      </w:r>
      <w:r w:rsidR="004550BC" w:rsidRPr="004550BC">
        <w:instrText xml:space="preserve"> </w:instrText>
      </w:r>
      <w:r w:rsidR="004550BC" w:rsidRPr="004550BC">
        <w:rPr>
          <w:lang w:val="en-US"/>
        </w:rPr>
      </w:r>
      <w:r w:rsidR="004550BC" w:rsidRPr="004550BC">
        <w:rPr>
          <w:lang w:val="en-US"/>
        </w:rPr>
        <w:fldChar w:fldCharType="separate"/>
      </w:r>
      <w:r w:rsidR="00B442FB">
        <w:t>Рисунке</w:t>
      </w:r>
      <w:r w:rsidR="00B442FB" w:rsidRPr="00B442FB">
        <w:t xml:space="preserve"> 81</w:t>
      </w:r>
      <w:r w:rsidR="004550BC" w:rsidRPr="004550BC">
        <w:rPr>
          <w:lang w:val="en-US"/>
        </w:rPr>
        <w:fldChar w:fldCharType="end"/>
      </w:r>
      <w:r w:rsidRPr="004550BC">
        <w:t>.</w:t>
      </w:r>
    </w:p>
    <w:p w:rsidR="003A636F" w:rsidRDefault="00980886" w:rsidP="003A636F">
      <w:pPr>
        <w:pStyle w:val="a9"/>
        <w:ind w:firstLine="0"/>
      </w:pPr>
      <w:r>
        <w:rPr>
          <w:noProof/>
        </w:rPr>
        <w:pict>
          <v:shape id="_x0000_i1349" type="#_x0000_t75" style="width:466.3pt;height:364.3pt">
            <v:imagedata r:id="rId125" o:title="SearchActivePARequestResponse"/>
          </v:shape>
        </w:pict>
      </w:r>
    </w:p>
    <w:p w:rsidR="003A636F" w:rsidRDefault="003A636F" w:rsidP="003A636F">
      <w:pPr>
        <w:pStyle w:val="a9"/>
        <w:jc w:val="center"/>
      </w:pPr>
      <w:bookmarkStart w:id="290" w:name="_Ref499829061"/>
      <w:r w:rsidRPr="002B12DC">
        <w:rPr>
          <w:b/>
          <w:sz w:val="24"/>
          <w:szCs w:val="24"/>
        </w:rPr>
        <w:t xml:space="preserve">Рисунок </w:t>
      </w:r>
      <w:r w:rsidRPr="002B12DC">
        <w:rPr>
          <w:b/>
          <w:sz w:val="24"/>
          <w:szCs w:val="24"/>
        </w:rPr>
        <w:fldChar w:fldCharType="begin"/>
      </w:r>
      <w:r w:rsidRPr="002B12DC">
        <w:rPr>
          <w:b/>
          <w:sz w:val="24"/>
          <w:szCs w:val="24"/>
        </w:rPr>
        <w:instrText xml:space="preserve"> SEQ Рисунок \* ARABIC </w:instrText>
      </w:r>
      <w:r w:rsidRPr="002B12DC">
        <w:rPr>
          <w:b/>
          <w:sz w:val="24"/>
          <w:szCs w:val="24"/>
        </w:rPr>
        <w:fldChar w:fldCharType="separate"/>
      </w:r>
      <w:r w:rsidR="00B442FB">
        <w:rPr>
          <w:b/>
          <w:noProof/>
          <w:sz w:val="24"/>
          <w:szCs w:val="24"/>
        </w:rPr>
        <w:t>81</w:t>
      </w:r>
      <w:r w:rsidRPr="002B12DC">
        <w:rPr>
          <w:b/>
          <w:sz w:val="24"/>
          <w:szCs w:val="24"/>
        </w:rPr>
        <w:fldChar w:fldCharType="end"/>
      </w:r>
      <w:bookmarkEnd w:id="290"/>
      <w:r w:rsidRPr="002B12DC">
        <w:rPr>
          <w:b/>
          <w:sz w:val="24"/>
          <w:szCs w:val="24"/>
        </w:rPr>
        <w:t xml:space="preserve">. </w:t>
      </w:r>
      <w:r w:rsidRPr="007F6095">
        <w:rPr>
          <w:b/>
          <w:sz w:val="24"/>
          <w:szCs w:val="24"/>
        </w:rPr>
        <w:t xml:space="preserve">Структура </w:t>
      </w:r>
      <w:r>
        <w:rPr>
          <w:b/>
          <w:sz w:val="24"/>
          <w:szCs w:val="24"/>
        </w:rPr>
        <w:t>ответа метода</w:t>
      </w:r>
      <w:r w:rsidRPr="007F6095">
        <w:rPr>
          <w:b/>
          <w:sz w:val="24"/>
          <w:szCs w:val="24"/>
        </w:rPr>
        <w:t xml:space="preserve"> </w:t>
      </w:r>
      <w:r w:rsidR="00857B73" w:rsidRPr="00857B73">
        <w:rPr>
          <w:b/>
          <w:sz w:val="24"/>
          <w:szCs w:val="24"/>
        </w:rPr>
        <w:t>SearchActivePARequests</w:t>
      </w:r>
    </w:p>
    <w:p w:rsidR="003A636F" w:rsidRDefault="003A636F" w:rsidP="003A636F">
      <w:pPr>
        <w:pStyle w:val="a9"/>
      </w:pPr>
      <w:r w:rsidRPr="002F3F1B">
        <w:lastRenderedPageBreak/>
        <w:t xml:space="preserve">В </w:t>
      </w:r>
      <w:r w:rsidR="00D0440A">
        <w:fldChar w:fldCharType="begin"/>
      </w:r>
      <w:r w:rsidR="00D0440A">
        <w:instrText xml:space="preserve"> REF _Ref499830616 \h  \* MERGEFORMAT </w:instrText>
      </w:r>
      <w:r w:rsidR="00D0440A">
        <w:fldChar w:fldCharType="separate"/>
      </w:r>
      <w:r w:rsidR="00B442FB">
        <w:t>Таблице</w:t>
      </w:r>
      <w:r w:rsidR="00B442FB" w:rsidRPr="00B442FB">
        <w:t xml:space="preserve"> 53</w:t>
      </w:r>
      <w:r w:rsidR="00D0440A">
        <w:fldChar w:fldCharType="end"/>
      </w:r>
      <w:r w:rsidR="00D0440A">
        <w:t xml:space="preserve"> </w:t>
      </w:r>
      <w:r w:rsidRPr="002F3F1B">
        <w:t xml:space="preserve">представлено описание выходных данных метода </w:t>
      </w:r>
      <w:r w:rsidR="00857B73" w:rsidRPr="00036014">
        <w:rPr>
          <w:lang w:val="en-US"/>
        </w:rPr>
        <w:t>SearchActivePARequest</w:t>
      </w:r>
      <w:r w:rsidR="00857B73">
        <w:rPr>
          <w:lang w:val="en-US"/>
        </w:rPr>
        <w:t>s</w:t>
      </w:r>
      <w:r w:rsidRPr="002F3F1B">
        <w:t>.</w:t>
      </w:r>
    </w:p>
    <w:p w:rsidR="003A636F" w:rsidRPr="00F636EB" w:rsidRDefault="003A636F" w:rsidP="003A636F">
      <w:pPr>
        <w:pStyle w:val="aff"/>
        <w:ind w:left="0"/>
        <w:jc w:val="left"/>
        <w:rPr>
          <w:rFonts w:cs="Times New Roman"/>
          <w:b w:val="0"/>
          <w:szCs w:val="28"/>
        </w:rPr>
      </w:pPr>
      <w:bookmarkStart w:id="291" w:name="_Ref499830616"/>
      <w:r w:rsidRPr="00F636EB">
        <w:rPr>
          <w:sz w:val="24"/>
        </w:rPr>
        <w:t xml:space="preserve">Таблица </w:t>
      </w:r>
      <w:r w:rsidRPr="00F636EB">
        <w:rPr>
          <w:sz w:val="24"/>
        </w:rPr>
        <w:fldChar w:fldCharType="begin"/>
      </w:r>
      <w:r w:rsidRPr="00F636EB">
        <w:rPr>
          <w:sz w:val="24"/>
        </w:rPr>
        <w:instrText xml:space="preserve"> SEQ Таблица \* ARABIC </w:instrText>
      </w:r>
      <w:r w:rsidRPr="00F636EB">
        <w:rPr>
          <w:sz w:val="24"/>
        </w:rPr>
        <w:fldChar w:fldCharType="separate"/>
      </w:r>
      <w:r w:rsidR="00B442FB">
        <w:rPr>
          <w:noProof/>
          <w:sz w:val="24"/>
        </w:rPr>
        <w:t>53</w:t>
      </w:r>
      <w:r w:rsidRPr="00F636EB">
        <w:rPr>
          <w:sz w:val="24"/>
        </w:rPr>
        <w:fldChar w:fldCharType="end"/>
      </w:r>
      <w:bookmarkEnd w:id="291"/>
      <w:r w:rsidRPr="00F636EB">
        <w:rPr>
          <w:sz w:val="24"/>
        </w:rPr>
        <w:t xml:space="preserve"> - Описание выходных данных метода </w:t>
      </w:r>
      <w:r w:rsidR="00857B73" w:rsidRPr="00B442FB">
        <w:rPr>
          <w:sz w:val="24"/>
        </w:rPr>
        <w:t>SearchActivePARequests</w:t>
      </w:r>
    </w:p>
    <w:tbl>
      <w:tblPr>
        <w:tblW w:w="94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1413"/>
        <w:gridCol w:w="1559"/>
        <w:gridCol w:w="1134"/>
        <w:gridCol w:w="1134"/>
        <w:gridCol w:w="2268"/>
        <w:gridCol w:w="1985"/>
      </w:tblGrid>
      <w:tr w:rsidR="007970D5" w:rsidRPr="009538A8" w:rsidTr="007970D5">
        <w:trPr>
          <w:tblHeader/>
        </w:trPr>
        <w:tc>
          <w:tcPr>
            <w:tcW w:w="1413" w:type="dxa"/>
            <w:shd w:val="clear" w:color="auto" w:fill="E7E6E6"/>
            <w:vAlign w:val="center"/>
          </w:tcPr>
          <w:p w:rsidR="007970D5" w:rsidRPr="00C9379F" w:rsidRDefault="007970D5" w:rsidP="003A636F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Контейнер</w:t>
            </w:r>
          </w:p>
        </w:tc>
        <w:tc>
          <w:tcPr>
            <w:tcW w:w="1559" w:type="dxa"/>
            <w:shd w:val="clear" w:color="auto" w:fill="E7E6E6"/>
            <w:vAlign w:val="center"/>
          </w:tcPr>
          <w:p w:rsidR="007970D5" w:rsidRPr="00C9379F" w:rsidRDefault="007970D5" w:rsidP="003A636F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Выходные данные</w:t>
            </w:r>
          </w:p>
        </w:tc>
        <w:tc>
          <w:tcPr>
            <w:tcW w:w="1134" w:type="dxa"/>
            <w:shd w:val="clear" w:color="auto" w:fill="E7E6E6"/>
          </w:tcPr>
          <w:p w:rsidR="007970D5" w:rsidRPr="00C9379F" w:rsidRDefault="007970D5" w:rsidP="003A636F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Обязательность/кратность</w:t>
            </w:r>
          </w:p>
        </w:tc>
        <w:tc>
          <w:tcPr>
            <w:tcW w:w="1134" w:type="dxa"/>
            <w:shd w:val="clear" w:color="auto" w:fill="E7E6E6"/>
            <w:vAlign w:val="center"/>
          </w:tcPr>
          <w:p w:rsidR="007970D5" w:rsidRPr="00C9379F" w:rsidRDefault="007970D5" w:rsidP="003A636F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Тип</w:t>
            </w:r>
          </w:p>
        </w:tc>
        <w:tc>
          <w:tcPr>
            <w:tcW w:w="2268" w:type="dxa"/>
            <w:shd w:val="clear" w:color="auto" w:fill="E7E6E6"/>
            <w:vAlign w:val="center"/>
          </w:tcPr>
          <w:p w:rsidR="007970D5" w:rsidRPr="00C9379F" w:rsidRDefault="007970D5" w:rsidP="003A636F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Описание</w:t>
            </w:r>
          </w:p>
        </w:tc>
        <w:tc>
          <w:tcPr>
            <w:tcW w:w="1985" w:type="dxa"/>
            <w:shd w:val="clear" w:color="auto" w:fill="E7E6E6"/>
            <w:vAlign w:val="center"/>
          </w:tcPr>
          <w:p w:rsidR="007970D5" w:rsidRPr="00C9379F" w:rsidRDefault="007970D5" w:rsidP="003A636F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Возможные значения</w:t>
            </w:r>
          </w:p>
        </w:tc>
      </w:tr>
      <w:tr w:rsidR="007970D5" w:rsidRPr="009538A8" w:rsidTr="007970D5">
        <w:tc>
          <w:tcPr>
            <w:tcW w:w="2972" w:type="dxa"/>
            <w:gridSpan w:val="2"/>
          </w:tcPr>
          <w:p w:rsidR="007970D5" w:rsidRPr="00E624F0" w:rsidRDefault="007970D5" w:rsidP="003A636F">
            <w:pPr>
              <w:pStyle w:val="aa"/>
              <w:rPr>
                <w:b/>
                <w:sz w:val="24"/>
                <w:lang w:val="en-US"/>
              </w:rPr>
            </w:pPr>
            <w:r w:rsidRPr="005374E8">
              <w:rPr>
                <w:b/>
                <w:sz w:val="24"/>
              </w:rPr>
              <w:t>/</w:t>
            </w:r>
            <w:r w:rsidRPr="00A74F1D">
              <w:rPr>
                <w:b/>
                <w:sz w:val="24"/>
              </w:rPr>
              <w:t>SearchActivePARequest</w:t>
            </w:r>
            <w:r>
              <w:rPr>
                <w:b/>
                <w:sz w:val="24"/>
                <w:lang w:val="en-US"/>
              </w:rPr>
              <w:t>s</w:t>
            </w:r>
            <w:r w:rsidRPr="00A74F1D">
              <w:rPr>
                <w:b/>
                <w:sz w:val="24"/>
              </w:rPr>
              <w:t>Result</w:t>
            </w:r>
          </w:p>
        </w:tc>
        <w:tc>
          <w:tcPr>
            <w:tcW w:w="1134" w:type="dxa"/>
          </w:tcPr>
          <w:p w:rsidR="007970D5" w:rsidRPr="00EB7225" w:rsidRDefault="007970D5" w:rsidP="003A636F">
            <w:pPr>
              <w:pStyle w:val="aa"/>
              <w:rPr>
                <w:sz w:val="24"/>
              </w:rPr>
            </w:pPr>
          </w:p>
        </w:tc>
        <w:tc>
          <w:tcPr>
            <w:tcW w:w="1134" w:type="dxa"/>
          </w:tcPr>
          <w:p w:rsidR="007970D5" w:rsidRPr="00EB7225" w:rsidRDefault="007970D5" w:rsidP="003A636F">
            <w:pPr>
              <w:pStyle w:val="aa"/>
              <w:rPr>
                <w:sz w:val="24"/>
              </w:rPr>
            </w:pPr>
          </w:p>
        </w:tc>
        <w:tc>
          <w:tcPr>
            <w:tcW w:w="2268" w:type="dxa"/>
          </w:tcPr>
          <w:p w:rsidR="007970D5" w:rsidRPr="009538A8" w:rsidRDefault="007970D5" w:rsidP="003A636F">
            <w:pPr>
              <w:pStyle w:val="aa"/>
              <w:rPr>
                <w:sz w:val="24"/>
              </w:rPr>
            </w:pPr>
          </w:p>
        </w:tc>
        <w:tc>
          <w:tcPr>
            <w:tcW w:w="1985" w:type="dxa"/>
          </w:tcPr>
          <w:p w:rsidR="007970D5" w:rsidRPr="009538A8" w:rsidRDefault="007970D5" w:rsidP="003A636F">
            <w:pPr>
              <w:pStyle w:val="aa"/>
              <w:rPr>
                <w:sz w:val="24"/>
              </w:rPr>
            </w:pPr>
          </w:p>
        </w:tc>
      </w:tr>
      <w:tr w:rsidR="007970D5" w:rsidRPr="009538A8" w:rsidTr="007970D5">
        <w:tc>
          <w:tcPr>
            <w:tcW w:w="1413" w:type="dxa"/>
          </w:tcPr>
          <w:p w:rsidR="007970D5" w:rsidRPr="00C967C3" w:rsidRDefault="007970D5" w:rsidP="007970D5">
            <w:pPr>
              <w:pStyle w:val="aa"/>
              <w:rPr>
                <w:sz w:val="24"/>
              </w:rPr>
            </w:pPr>
            <w:r w:rsidRPr="00C967C3">
              <w:rPr>
                <w:sz w:val="24"/>
              </w:rPr>
              <w:t>/SearchActivePARequest</w:t>
            </w:r>
            <w:r>
              <w:rPr>
                <w:sz w:val="24"/>
                <w:lang w:val="en-US"/>
              </w:rPr>
              <w:t>s</w:t>
            </w:r>
            <w:r w:rsidRPr="00C967C3">
              <w:rPr>
                <w:sz w:val="24"/>
              </w:rPr>
              <w:t>Result</w:t>
            </w:r>
          </w:p>
        </w:tc>
        <w:tc>
          <w:tcPr>
            <w:tcW w:w="1559" w:type="dxa"/>
          </w:tcPr>
          <w:p w:rsidR="007970D5" w:rsidRPr="009538A8" w:rsidRDefault="007970D5" w:rsidP="007970D5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IdHistory</w:t>
            </w:r>
          </w:p>
        </w:tc>
        <w:tc>
          <w:tcPr>
            <w:tcW w:w="1134" w:type="dxa"/>
          </w:tcPr>
          <w:p w:rsidR="007970D5" w:rsidRPr="00EB7225" w:rsidRDefault="007970D5" w:rsidP="007970D5">
            <w:pPr>
              <w:pStyle w:val="aa"/>
              <w:rPr>
                <w:sz w:val="24"/>
              </w:rPr>
            </w:pPr>
            <w:r w:rsidRPr="005E1F10">
              <w:rPr>
                <w:sz w:val="24"/>
              </w:rPr>
              <w:t>0..1</w:t>
            </w:r>
          </w:p>
        </w:tc>
        <w:tc>
          <w:tcPr>
            <w:tcW w:w="1134" w:type="dxa"/>
          </w:tcPr>
          <w:p w:rsidR="007970D5" w:rsidRPr="009538A8" w:rsidRDefault="007970D5" w:rsidP="007970D5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Int</w:t>
            </w:r>
          </w:p>
        </w:tc>
        <w:tc>
          <w:tcPr>
            <w:tcW w:w="2268" w:type="dxa"/>
          </w:tcPr>
          <w:p w:rsidR="007970D5" w:rsidRPr="009538A8" w:rsidRDefault="007970D5" w:rsidP="007970D5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Идентификатор сессии</w:t>
            </w:r>
            <w:r>
              <w:rPr>
                <w:sz w:val="24"/>
              </w:rPr>
              <w:t xml:space="preserve"> (транзакции)</w:t>
            </w:r>
          </w:p>
        </w:tc>
        <w:tc>
          <w:tcPr>
            <w:tcW w:w="1985" w:type="dxa"/>
          </w:tcPr>
          <w:p w:rsidR="007970D5" w:rsidRPr="00EB7225" w:rsidRDefault="007970D5" w:rsidP="007970D5">
            <w:pPr>
              <w:pStyle w:val="aa"/>
              <w:rPr>
                <w:sz w:val="24"/>
              </w:rPr>
            </w:pPr>
          </w:p>
        </w:tc>
      </w:tr>
      <w:tr w:rsidR="007970D5" w:rsidRPr="009538A8" w:rsidTr="007970D5">
        <w:tc>
          <w:tcPr>
            <w:tcW w:w="1413" w:type="dxa"/>
          </w:tcPr>
          <w:p w:rsidR="007970D5" w:rsidRPr="00C967C3" w:rsidRDefault="007970D5" w:rsidP="007970D5">
            <w:pPr>
              <w:pStyle w:val="aa"/>
              <w:rPr>
                <w:sz w:val="24"/>
              </w:rPr>
            </w:pPr>
            <w:r w:rsidRPr="00C967C3">
              <w:rPr>
                <w:sz w:val="24"/>
              </w:rPr>
              <w:t>/SearchActivePARequest</w:t>
            </w:r>
            <w:r>
              <w:rPr>
                <w:sz w:val="24"/>
                <w:lang w:val="en-US"/>
              </w:rPr>
              <w:t>s</w:t>
            </w:r>
            <w:r w:rsidRPr="00C967C3">
              <w:rPr>
                <w:sz w:val="24"/>
              </w:rPr>
              <w:t>Result</w:t>
            </w:r>
          </w:p>
        </w:tc>
        <w:tc>
          <w:tcPr>
            <w:tcW w:w="1559" w:type="dxa"/>
          </w:tcPr>
          <w:p w:rsidR="007970D5" w:rsidRPr="009538A8" w:rsidRDefault="007970D5" w:rsidP="007970D5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Success</w:t>
            </w:r>
          </w:p>
        </w:tc>
        <w:tc>
          <w:tcPr>
            <w:tcW w:w="1134" w:type="dxa"/>
          </w:tcPr>
          <w:p w:rsidR="007970D5" w:rsidRPr="005E1F10" w:rsidRDefault="007970D5" w:rsidP="007970D5">
            <w:pPr>
              <w:pStyle w:val="aa"/>
              <w:rPr>
                <w:sz w:val="24"/>
              </w:rPr>
            </w:pPr>
            <w:r w:rsidRPr="005E1F10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7970D5" w:rsidRPr="00EB7225" w:rsidRDefault="007970D5" w:rsidP="007970D5">
            <w:pPr>
              <w:pStyle w:val="aa"/>
              <w:rPr>
                <w:sz w:val="24"/>
              </w:rPr>
            </w:pPr>
            <w:r w:rsidRPr="00D541E0">
              <w:rPr>
                <w:sz w:val="24"/>
              </w:rPr>
              <w:t>Boolean</w:t>
            </w:r>
          </w:p>
        </w:tc>
        <w:tc>
          <w:tcPr>
            <w:tcW w:w="2268" w:type="dxa"/>
          </w:tcPr>
          <w:p w:rsidR="007970D5" w:rsidRPr="009538A8" w:rsidRDefault="007970D5" w:rsidP="007970D5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Результат выполнения запроса</w:t>
            </w:r>
          </w:p>
        </w:tc>
        <w:tc>
          <w:tcPr>
            <w:tcW w:w="1985" w:type="dxa"/>
          </w:tcPr>
          <w:p w:rsidR="007970D5" w:rsidRPr="00EB7225" w:rsidRDefault="007970D5" w:rsidP="007970D5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True;</w:t>
            </w:r>
          </w:p>
          <w:p w:rsidR="007970D5" w:rsidRPr="009538A8" w:rsidRDefault="007970D5" w:rsidP="007970D5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False</w:t>
            </w:r>
          </w:p>
        </w:tc>
      </w:tr>
      <w:tr w:rsidR="007970D5" w:rsidRPr="009538A8" w:rsidTr="007970D5">
        <w:tc>
          <w:tcPr>
            <w:tcW w:w="1413" w:type="dxa"/>
          </w:tcPr>
          <w:p w:rsidR="007970D5" w:rsidRPr="00C967C3" w:rsidRDefault="007970D5" w:rsidP="007970D5">
            <w:pPr>
              <w:pStyle w:val="aa"/>
              <w:rPr>
                <w:sz w:val="24"/>
              </w:rPr>
            </w:pPr>
            <w:r w:rsidRPr="00C967C3">
              <w:rPr>
                <w:sz w:val="24"/>
              </w:rPr>
              <w:t>/SearchActivePARequest</w:t>
            </w:r>
            <w:r>
              <w:rPr>
                <w:sz w:val="24"/>
                <w:lang w:val="en-US"/>
              </w:rPr>
              <w:t>s</w:t>
            </w:r>
            <w:r w:rsidRPr="00C967C3">
              <w:rPr>
                <w:sz w:val="24"/>
              </w:rPr>
              <w:t>Result</w:t>
            </w:r>
          </w:p>
        </w:tc>
        <w:tc>
          <w:tcPr>
            <w:tcW w:w="1559" w:type="dxa"/>
          </w:tcPr>
          <w:p w:rsidR="007970D5" w:rsidRPr="005374E8" w:rsidRDefault="007970D5" w:rsidP="007970D5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Count</w:t>
            </w:r>
          </w:p>
        </w:tc>
        <w:tc>
          <w:tcPr>
            <w:tcW w:w="1134" w:type="dxa"/>
          </w:tcPr>
          <w:p w:rsidR="007970D5" w:rsidRDefault="007970D5" w:rsidP="007970D5">
            <w:pPr>
              <w:pStyle w:val="aa"/>
              <w:rPr>
                <w:sz w:val="24"/>
                <w:lang w:val="en-US"/>
              </w:rPr>
            </w:pPr>
            <w:r w:rsidRPr="005E1F10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7970D5" w:rsidRPr="005374E8" w:rsidRDefault="007970D5" w:rsidP="007970D5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Int</w:t>
            </w:r>
          </w:p>
        </w:tc>
        <w:tc>
          <w:tcPr>
            <w:tcW w:w="2268" w:type="dxa"/>
          </w:tcPr>
          <w:p w:rsidR="007970D5" w:rsidRPr="00EB7225" w:rsidRDefault="00AE2D82" w:rsidP="007970D5">
            <w:pPr>
              <w:pStyle w:val="aa"/>
              <w:rPr>
                <w:sz w:val="24"/>
              </w:rPr>
            </w:pPr>
            <w:r w:rsidRPr="008A0C51">
              <w:rPr>
                <w:sz w:val="24"/>
              </w:rPr>
              <w:t>Количество найденных</w:t>
            </w:r>
            <w:r>
              <w:rPr>
                <w:sz w:val="24"/>
              </w:rPr>
              <w:t xml:space="preserve"> заявок ЖОЗ</w:t>
            </w:r>
          </w:p>
        </w:tc>
        <w:tc>
          <w:tcPr>
            <w:tcW w:w="1985" w:type="dxa"/>
          </w:tcPr>
          <w:p w:rsidR="007970D5" w:rsidRPr="00EB7225" w:rsidRDefault="007970D5" w:rsidP="007970D5">
            <w:pPr>
              <w:pStyle w:val="aa"/>
              <w:rPr>
                <w:sz w:val="24"/>
              </w:rPr>
            </w:pPr>
          </w:p>
        </w:tc>
      </w:tr>
      <w:tr w:rsidR="001D2EAC" w:rsidRPr="009538A8" w:rsidTr="007970D5">
        <w:tc>
          <w:tcPr>
            <w:tcW w:w="2972" w:type="dxa"/>
            <w:gridSpan w:val="2"/>
          </w:tcPr>
          <w:p w:rsidR="001D2EAC" w:rsidRPr="005374E8" w:rsidRDefault="001D2EAC" w:rsidP="001D2EAC">
            <w:pPr>
              <w:pStyle w:val="aa"/>
              <w:rPr>
                <w:sz w:val="24"/>
                <w:lang w:val="en-US"/>
              </w:rPr>
            </w:pPr>
            <w:r w:rsidRPr="005374E8">
              <w:rPr>
                <w:b/>
                <w:sz w:val="24"/>
              </w:rPr>
              <w:t>/SearchActivePARequest</w:t>
            </w:r>
            <w:r>
              <w:rPr>
                <w:b/>
                <w:sz w:val="24"/>
                <w:lang w:val="en-US"/>
              </w:rPr>
              <w:t>s</w:t>
            </w:r>
            <w:r w:rsidRPr="005374E8">
              <w:rPr>
                <w:b/>
                <w:sz w:val="24"/>
              </w:rPr>
              <w:t>Result/ActivePARequests/ActivePARequestInfo</w:t>
            </w:r>
          </w:p>
        </w:tc>
        <w:tc>
          <w:tcPr>
            <w:tcW w:w="1134" w:type="dxa"/>
          </w:tcPr>
          <w:p w:rsidR="001D2EAC" w:rsidRPr="006E70D1" w:rsidRDefault="00AE2D82" w:rsidP="001D2EAC">
            <w:pPr>
              <w:pStyle w:val="aa"/>
              <w:rPr>
                <w:sz w:val="24"/>
              </w:rPr>
            </w:pPr>
            <w:r w:rsidRPr="00595000">
              <w:rPr>
                <w:sz w:val="24"/>
              </w:rPr>
              <w:t>0..*</w:t>
            </w:r>
          </w:p>
        </w:tc>
        <w:tc>
          <w:tcPr>
            <w:tcW w:w="1134" w:type="dxa"/>
          </w:tcPr>
          <w:p w:rsidR="001D2EAC" w:rsidRPr="00F70D48" w:rsidRDefault="001D2EAC" w:rsidP="001D2EAC">
            <w:pPr>
              <w:pStyle w:val="aa"/>
              <w:rPr>
                <w:sz w:val="24"/>
              </w:rPr>
            </w:pPr>
            <w:r w:rsidRPr="006E70D1">
              <w:rPr>
                <w:sz w:val="24"/>
              </w:rPr>
              <w:t>XML-объект</w:t>
            </w:r>
          </w:p>
        </w:tc>
        <w:tc>
          <w:tcPr>
            <w:tcW w:w="2268" w:type="dxa"/>
          </w:tcPr>
          <w:p w:rsidR="001D2EAC" w:rsidRPr="00AC788F" w:rsidRDefault="001D2EAC" w:rsidP="001D2EAC">
            <w:pPr>
              <w:pStyle w:val="aa"/>
              <w:rPr>
                <w:sz w:val="24"/>
              </w:rPr>
            </w:pPr>
            <w:r w:rsidRPr="006E70D1">
              <w:rPr>
                <w:sz w:val="24"/>
              </w:rPr>
              <w:t>Объект</w:t>
            </w:r>
            <w:r w:rsidRPr="00FC384C">
              <w:rPr>
                <w:sz w:val="24"/>
              </w:rPr>
              <w:t xml:space="preserve"> </w:t>
            </w:r>
            <w:r>
              <w:rPr>
                <w:sz w:val="24"/>
              </w:rPr>
              <w:t xml:space="preserve">типа </w:t>
            </w:r>
            <w:r w:rsidRPr="00F70D48">
              <w:rPr>
                <w:sz w:val="24"/>
              </w:rPr>
              <w:t>ActivePARequestInfo</w:t>
            </w:r>
          </w:p>
        </w:tc>
        <w:tc>
          <w:tcPr>
            <w:tcW w:w="1985" w:type="dxa"/>
          </w:tcPr>
          <w:p w:rsidR="001D2EAC" w:rsidRPr="00EB7225" w:rsidRDefault="001D2EAC" w:rsidP="001D2EAC">
            <w:pPr>
              <w:pStyle w:val="aa"/>
              <w:rPr>
                <w:sz w:val="24"/>
              </w:rPr>
            </w:pPr>
          </w:p>
        </w:tc>
      </w:tr>
      <w:tr w:rsidR="001D2EAC" w:rsidRPr="009538A8" w:rsidTr="007970D5">
        <w:tc>
          <w:tcPr>
            <w:tcW w:w="1413" w:type="dxa"/>
          </w:tcPr>
          <w:p w:rsidR="001D2EAC" w:rsidRPr="005374E8" w:rsidRDefault="001D2EAC" w:rsidP="001D2EAC">
            <w:pPr>
              <w:pStyle w:val="aa"/>
              <w:rPr>
                <w:sz w:val="24"/>
                <w:lang w:val="en-US"/>
              </w:rPr>
            </w:pPr>
            <w:r w:rsidRPr="005374E8">
              <w:rPr>
                <w:sz w:val="24"/>
                <w:lang w:val="en-US"/>
              </w:rPr>
              <w:t>/</w:t>
            </w:r>
            <w:r w:rsidRPr="005374E8">
              <w:rPr>
                <w:sz w:val="24"/>
              </w:rPr>
              <w:t>ActivePARequestInfo</w:t>
            </w:r>
          </w:p>
        </w:tc>
        <w:tc>
          <w:tcPr>
            <w:tcW w:w="1559" w:type="dxa"/>
          </w:tcPr>
          <w:p w:rsidR="001D2EAC" w:rsidRPr="006314D4" w:rsidRDefault="001D2EAC" w:rsidP="001D2EAC">
            <w:pPr>
              <w:pStyle w:val="aa"/>
              <w:rPr>
                <w:sz w:val="24"/>
                <w:lang w:val="en-US"/>
              </w:rPr>
            </w:pPr>
            <w:r w:rsidRPr="006314D4">
              <w:rPr>
                <w:sz w:val="24"/>
                <w:lang w:val="en-US"/>
              </w:rPr>
              <w:t>CreatedDate</w:t>
            </w:r>
          </w:p>
        </w:tc>
        <w:tc>
          <w:tcPr>
            <w:tcW w:w="1134" w:type="dxa"/>
          </w:tcPr>
          <w:p w:rsidR="001D2EAC" w:rsidRDefault="000F70AF" w:rsidP="001D2EAC">
            <w:pPr>
              <w:pStyle w:val="aa"/>
              <w:rPr>
                <w:sz w:val="24"/>
                <w:lang w:val="en-US"/>
              </w:rPr>
            </w:pPr>
            <w:r w:rsidRPr="008A0C51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1D2EAC" w:rsidRPr="006314D4" w:rsidRDefault="001D2EAC" w:rsidP="001D2EAC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DateTime</w:t>
            </w:r>
          </w:p>
        </w:tc>
        <w:tc>
          <w:tcPr>
            <w:tcW w:w="2268" w:type="dxa"/>
          </w:tcPr>
          <w:p w:rsidR="001D2EAC" w:rsidRPr="006E70D1" w:rsidRDefault="001D2EAC" w:rsidP="001D2EAC">
            <w:pPr>
              <w:pStyle w:val="aa"/>
              <w:rPr>
                <w:sz w:val="24"/>
              </w:rPr>
            </w:pPr>
            <w:r>
              <w:rPr>
                <w:sz w:val="24"/>
              </w:rPr>
              <w:t>Дата создания заявки ЖОЗ</w:t>
            </w:r>
          </w:p>
        </w:tc>
        <w:tc>
          <w:tcPr>
            <w:tcW w:w="1985" w:type="dxa"/>
          </w:tcPr>
          <w:p w:rsidR="001D2EAC" w:rsidRPr="006E70D1" w:rsidRDefault="001D2EAC" w:rsidP="001D2EAC">
            <w:pPr>
              <w:pStyle w:val="aa"/>
              <w:rPr>
                <w:sz w:val="24"/>
              </w:rPr>
            </w:pPr>
          </w:p>
        </w:tc>
      </w:tr>
      <w:tr w:rsidR="001D2EAC" w:rsidRPr="009538A8" w:rsidTr="007970D5">
        <w:tc>
          <w:tcPr>
            <w:tcW w:w="1413" w:type="dxa"/>
          </w:tcPr>
          <w:p w:rsidR="001D2EAC" w:rsidRPr="005374E8" w:rsidRDefault="001D2EAC" w:rsidP="001D2EAC">
            <w:pPr>
              <w:pStyle w:val="aa"/>
              <w:rPr>
                <w:b/>
                <w:sz w:val="24"/>
              </w:rPr>
            </w:pPr>
            <w:r w:rsidRPr="005374E8">
              <w:rPr>
                <w:sz w:val="24"/>
                <w:lang w:val="en-US"/>
              </w:rPr>
              <w:t>/</w:t>
            </w:r>
            <w:r w:rsidRPr="005374E8">
              <w:rPr>
                <w:sz w:val="24"/>
              </w:rPr>
              <w:t>ActivePARequestInfo</w:t>
            </w:r>
          </w:p>
        </w:tc>
        <w:tc>
          <w:tcPr>
            <w:tcW w:w="1559" w:type="dxa"/>
          </w:tcPr>
          <w:p w:rsidR="001D2EAC" w:rsidRPr="006314D4" w:rsidRDefault="001D2EAC" w:rsidP="001D2EAC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IdPar</w:t>
            </w:r>
          </w:p>
        </w:tc>
        <w:tc>
          <w:tcPr>
            <w:tcW w:w="1134" w:type="dxa"/>
          </w:tcPr>
          <w:p w:rsidR="001D2EAC" w:rsidRDefault="000F70AF" w:rsidP="001D2EAC">
            <w:pPr>
              <w:pStyle w:val="aa"/>
              <w:rPr>
                <w:sz w:val="24"/>
                <w:lang w:val="en-US"/>
              </w:rPr>
            </w:pPr>
            <w:r w:rsidRPr="008A0C51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1D2EAC" w:rsidRPr="006E70D1" w:rsidRDefault="001D2EAC" w:rsidP="001D2EAC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String</w:t>
            </w:r>
          </w:p>
        </w:tc>
        <w:tc>
          <w:tcPr>
            <w:tcW w:w="2268" w:type="dxa"/>
          </w:tcPr>
          <w:p w:rsidR="001D2EAC" w:rsidRPr="006314D4" w:rsidRDefault="001D2EAC" w:rsidP="001D2EAC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</w:rPr>
              <w:t>Идентификатор заявки ЖОЗ</w:t>
            </w:r>
          </w:p>
        </w:tc>
        <w:tc>
          <w:tcPr>
            <w:tcW w:w="1985" w:type="dxa"/>
          </w:tcPr>
          <w:p w:rsidR="001D2EAC" w:rsidRPr="006E70D1" w:rsidRDefault="001D2EAC" w:rsidP="001D2EAC">
            <w:pPr>
              <w:pStyle w:val="aa"/>
              <w:rPr>
                <w:sz w:val="24"/>
              </w:rPr>
            </w:pPr>
          </w:p>
        </w:tc>
      </w:tr>
      <w:tr w:rsidR="001D2EAC" w:rsidRPr="009538A8" w:rsidTr="007970D5">
        <w:tc>
          <w:tcPr>
            <w:tcW w:w="2972" w:type="dxa"/>
            <w:gridSpan w:val="2"/>
          </w:tcPr>
          <w:p w:rsidR="001D2EAC" w:rsidRPr="006314D4" w:rsidRDefault="001D2EAC" w:rsidP="001D2EAC">
            <w:pPr>
              <w:pStyle w:val="aa"/>
              <w:rPr>
                <w:b/>
                <w:sz w:val="24"/>
                <w:lang w:val="en-US"/>
              </w:rPr>
            </w:pPr>
            <w:r w:rsidRPr="006314D4">
              <w:rPr>
                <w:b/>
                <w:sz w:val="24"/>
                <w:lang w:val="en-US"/>
              </w:rPr>
              <w:t>/</w:t>
            </w:r>
            <w:r w:rsidRPr="006314D4">
              <w:rPr>
                <w:b/>
                <w:sz w:val="24"/>
              </w:rPr>
              <w:t>ActivePARequestInfo</w:t>
            </w:r>
            <w:r w:rsidRPr="006314D4">
              <w:rPr>
                <w:b/>
                <w:sz w:val="24"/>
                <w:lang w:val="en-US"/>
              </w:rPr>
              <w:t>/</w:t>
            </w:r>
            <w:r w:rsidRPr="00B753DD">
              <w:rPr>
                <w:b/>
                <w:sz w:val="24"/>
                <w:lang w:val="en-US"/>
              </w:rPr>
              <w:t>PARequest</w:t>
            </w:r>
          </w:p>
        </w:tc>
        <w:tc>
          <w:tcPr>
            <w:tcW w:w="1134" w:type="dxa"/>
          </w:tcPr>
          <w:p w:rsidR="001D2EAC" w:rsidRPr="006E70D1" w:rsidRDefault="000F70AF" w:rsidP="001D2EAC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1D2EAC" w:rsidRPr="006E70D1" w:rsidRDefault="001D2EAC" w:rsidP="001D2EAC">
            <w:pPr>
              <w:pStyle w:val="aa"/>
              <w:rPr>
                <w:sz w:val="24"/>
              </w:rPr>
            </w:pPr>
          </w:p>
        </w:tc>
        <w:tc>
          <w:tcPr>
            <w:tcW w:w="2268" w:type="dxa"/>
          </w:tcPr>
          <w:p w:rsidR="001D2EAC" w:rsidRPr="006E70D1" w:rsidRDefault="001D2EAC" w:rsidP="001D2EAC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Контейнер параметров заявки</w:t>
            </w:r>
          </w:p>
        </w:tc>
        <w:tc>
          <w:tcPr>
            <w:tcW w:w="1985" w:type="dxa"/>
          </w:tcPr>
          <w:p w:rsidR="001D2EAC" w:rsidRPr="006E70D1" w:rsidRDefault="001D2EAC" w:rsidP="001D2EAC">
            <w:pPr>
              <w:pStyle w:val="aa"/>
              <w:rPr>
                <w:sz w:val="24"/>
              </w:rPr>
            </w:pPr>
          </w:p>
        </w:tc>
      </w:tr>
      <w:tr w:rsidR="001D2EAC" w:rsidRPr="009538A8" w:rsidTr="007970D5">
        <w:tc>
          <w:tcPr>
            <w:tcW w:w="1413" w:type="dxa"/>
          </w:tcPr>
          <w:p w:rsidR="001D2EAC" w:rsidRPr="005374E8" w:rsidRDefault="001D2EAC" w:rsidP="001D2EAC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lastRenderedPageBreak/>
              <w:t>/</w:t>
            </w:r>
            <w:r w:rsidRPr="00B753DD">
              <w:rPr>
                <w:sz w:val="24"/>
                <w:lang w:val="en-US"/>
              </w:rPr>
              <w:t>PARequest</w:t>
            </w:r>
          </w:p>
        </w:tc>
        <w:tc>
          <w:tcPr>
            <w:tcW w:w="1559" w:type="dxa"/>
          </w:tcPr>
          <w:p w:rsidR="001D2EAC" w:rsidRPr="006314D4" w:rsidRDefault="001D2EAC" w:rsidP="001D2EAC">
            <w:pPr>
              <w:pStyle w:val="aa"/>
              <w:rPr>
                <w:sz w:val="24"/>
                <w:lang w:val="en-US"/>
              </w:rPr>
            </w:pPr>
            <w:r w:rsidRPr="00B753DD">
              <w:rPr>
                <w:sz w:val="24"/>
                <w:lang w:val="en-US"/>
              </w:rPr>
              <w:t>FerIdSpeciality</w:t>
            </w:r>
          </w:p>
        </w:tc>
        <w:tc>
          <w:tcPr>
            <w:tcW w:w="1134" w:type="dxa"/>
          </w:tcPr>
          <w:p w:rsidR="001D2EAC" w:rsidRDefault="000F70AF" w:rsidP="001D2EAC">
            <w:pPr>
              <w:pStyle w:val="aa"/>
              <w:rPr>
                <w:sz w:val="24"/>
                <w:lang w:val="en-US"/>
              </w:rPr>
            </w:pPr>
            <w:r w:rsidRPr="00F70D48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1D2EAC" w:rsidRPr="006E70D1" w:rsidRDefault="001D2EAC" w:rsidP="001D2EAC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String</w:t>
            </w:r>
          </w:p>
        </w:tc>
        <w:tc>
          <w:tcPr>
            <w:tcW w:w="2268" w:type="dxa"/>
          </w:tcPr>
          <w:p w:rsidR="001D2EAC" w:rsidRPr="00F70D48" w:rsidRDefault="00DA3857" w:rsidP="001D2EAC">
            <w:pPr>
              <w:pStyle w:val="aa"/>
              <w:rPr>
                <w:sz w:val="24"/>
              </w:rPr>
            </w:pPr>
            <w:r w:rsidRPr="00DA3857">
              <w:rPr>
                <w:sz w:val="24"/>
              </w:rPr>
              <w:t>Номенклатура специальностей медработников с высшим и средним образованием</w:t>
            </w:r>
            <w:r w:rsidRPr="00F344AB">
              <w:rPr>
                <w:sz w:val="24"/>
              </w:rPr>
              <w:t xml:space="preserve"> (OID </w:t>
            </w:r>
            <w:r w:rsidRPr="00DA3857">
              <w:rPr>
                <w:sz w:val="24"/>
              </w:rPr>
              <w:t>1.2.643.5.1.13.13.11.1066</w:t>
            </w:r>
            <w:r w:rsidRPr="00F344AB">
              <w:rPr>
                <w:sz w:val="24"/>
              </w:rPr>
              <w:t>)</w:t>
            </w:r>
          </w:p>
        </w:tc>
        <w:tc>
          <w:tcPr>
            <w:tcW w:w="1985" w:type="dxa"/>
          </w:tcPr>
          <w:p w:rsidR="001D2EAC" w:rsidRPr="00F70D48" w:rsidRDefault="001D2EAC" w:rsidP="001D2EAC">
            <w:pPr>
              <w:pStyle w:val="aa"/>
              <w:rPr>
                <w:sz w:val="24"/>
              </w:rPr>
            </w:pPr>
          </w:p>
        </w:tc>
      </w:tr>
      <w:tr w:rsidR="001D2EAC" w:rsidRPr="009538A8" w:rsidTr="007970D5">
        <w:tc>
          <w:tcPr>
            <w:tcW w:w="1413" w:type="dxa"/>
          </w:tcPr>
          <w:p w:rsidR="001D2EAC" w:rsidRDefault="001D2EAC" w:rsidP="001D2EAC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/</w:t>
            </w:r>
            <w:r w:rsidRPr="00B753DD">
              <w:rPr>
                <w:sz w:val="24"/>
                <w:lang w:val="en-US"/>
              </w:rPr>
              <w:t>PARequest</w:t>
            </w:r>
          </w:p>
        </w:tc>
        <w:tc>
          <w:tcPr>
            <w:tcW w:w="1559" w:type="dxa"/>
          </w:tcPr>
          <w:p w:rsidR="001D2EAC" w:rsidRPr="006314D4" w:rsidRDefault="001D2EAC" w:rsidP="001D2EAC">
            <w:pPr>
              <w:pStyle w:val="aa"/>
              <w:rPr>
                <w:sz w:val="24"/>
                <w:lang w:val="en-US"/>
              </w:rPr>
            </w:pPr>
            <w:r w:rsidRPr="00B753DD">
              <w:rPr>
                <w:sz w:val="24"/>
                <w:lang w:val="en-US"/>
              </w:rPr>
              <w:t>IdDoc</w:t>
            </w:r>
          </w:p>
        </w:tc>
        <w:tc>
          <w:tcPr>
            <w:tcW w:w="1134" w:type="dxa"/>
          </w:tcPr>
          <w:p w:rsidR="001D2EAC" w:rsidRDefault="000F70AF" w:rsidP="001D2EAC">
            <w:pPr>
              <w:pStyle w:val="aa"/>
              <w:rPr>
                <w:sz w:val="24"/>
                <w:lang w:val="en-US"/>
              </w:rPr>
            </w:pPr>
            <w:r w:rsidRPr="005E1F10">
              <w:rPr>
                <w:sz w:val="24"/>
              </w:rPr>
              <w:t>0..1</w:t>
            </w:r>
          </w:p>
        </w:tc>
        <w:tc>
          <w:tcPr>
            <w:tcW w:w="1134" w:type="dxa"/>
          </w:tcPr>
          <w:p w:rsidR="001D2EAC" w:rsidRPr="006E70D1" w:rsidRDefault="001D2EAC" w:rsidP="001D2EAC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String</w:t>
            </w:r>
          </w:p>
        </w:tc>
        <w:tc>
          <w:tcPr>
            <w:tcW w:w="2268" w:type="dxa"/>
          </w:tcPr>
          <w:p w:rsidR="001D2EAC" w:rsidRPr="006E70D1" w:rsidRDefault="001D2EAC" w:rsidP="001D2EAC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Идентификатор врача в соответствующем справочнике МИС</w:t>
            </w:r>
          </w:p>
        </w:tc>
        <w:tc>
          <w:tcPr>
            <w:tcW w:w="1985" w:type="dxa"/>
          </w:tcPr>
          <w:p w:rsidR="001D2EAC" w:rsidRPr="006E70D1" w:rsidRDefault="001D2EAC" w:rsidP="001D2EAC">
            <w:pPr>
              <w:pStyle w:val="aa"/>
              <w:rPr>
                <w:sz w:val="24"/>
              </w:rPr>
            </w:pPr>
          </w:p>
        </w:tc>
      </w:tr>
      <w:tr w:rsidR="001D2EAC" w:rsidRPr="009538A8" w:rsidTr="007970D5">
        <w:tc>
          <w:tcPr>
            <w:tcW w:w="1413" w:type="dxa"/>
          </w:tcPr>
          <w:p w:rsidR="001D2EAC" w:rsidRDefault="001D2EAC" w:rsidP="001D2EAC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/</w:t>
            </w:r>
            <w:r w:rsidRPr="00B753DD">
              <w:rPr>
                <w:sz w:val="24"/>
                <w:lang w:val="en-US"/>
              </w:rPr>
              <w:t>PARequest</w:t>
            </w:r>
          </w:p>
        </w:tc>
        <w:tc>
          <w:tcPr>
            <w:tcW w:w="1559" w:type="dxa"/>
          </w:tcPr>
          <w:p w:rsidR="001D2EAC" w:rsidRPr="006314D4" w:rsidRDefault="001D2EAC" w:rsidP="001D2EAC">
            <w:pPr>
              <w:pStyle w:val="aa"/>
              <w:rPr>
                <w:sz w:val="24"/>
                <w:lang w:val="en-US"/>
              </w:rPr>
            </w:pPr>
            <w:r w:rsidRPr="00B753DD">
              <w:rPr>
                <w:sz w:val="24"/>
                <w:lang w:val="en-US"/>
              </w:rPr>
              <w:t>IdLpu</w:t>
            </w:r>
          </w:p>
        </w:tc>
        <w:tc>
          <w:tcPr>
            <w:tcW w:w="1134" w:type="dxa"/>
          </w:tcPr>
          <w:p w:rsidR="001D2EAC" w:rsidRDefault="000F70AF" w:rsidP="001D2EAC">
            <w:pPr>
              <w:pStyle w:val="aa"/>
              <w:rPr>
                <w:sz w:val="24"/>
                <w:lang w:val="en-US"/>
              </w:rPr>
            </w:pPr>
            <w:r w:rsidRPr="00F70D48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1D2EAC" w:rsidRPr="006E70D1" w:rsidRDefault="001D2EAC" w:rsidP="001D2EAC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String</w:t>
            </w:r>
          </w:p>
        </w:tc>
        <w:tc>
          <w:tcPr>
            <w:tcW w:w="2268" w:type="dxa"/>
          </w:tcPr>
          <w:p w:rsidR="001D2EAC" w:rsidRPr="006E70D1" w:rsidRDefault="001D2EAC" w:rsidP="001D2EAC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Идентификатор ЛПУ (из справочника "ЛПУ" Интеграционной платформы), в которое должна быть осуществлена запись</w:t>
            </w:r>
          </w:p>
        </w:tc>
        <w:tc>
          <w:tcPr>
            <w:tcW w:w="1985" w:type="dxa"/>
          </w:tcPr>
          <w:p w:rsidR="001D2EAC" w:rsidRPr="006E70D1" w:rsidRDefault="001D2EAC" w:rsidP="001D2EAC">
            <w:pPr>
              <w:pStyle w:val="aa"/>
              <w:rPr>
                <w:sz w:val="24"/>
              </w:rPr>
            </w:pPr>
          </w:p>
        </w:tc>
      </w:tr>
      <w:tr w:rsidR="001D2EAC" w:rsidRPr="009538A8" w:rsidTr="007970D5">
        <w:tc>
          <w:tcPr>
            <w:tcW w:w="1413" w:type="dxa"/>
          </w:tcPr>
          <w:p w:rsidR="001D2EAC" w:rsidRDefault="001D2EAC" w:rsidP="001D2EAC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/</w:t>
            </w:r>
            <w:r w:rsidRPr="00B753DD">
              <w:rPr>
                <w:sz w:val="24"/>
                <w:lang w:val="en-US"/>
              </w:rPr>
              <w:t>PARequest</w:t>
            </w:r>
          </w:p>
        </w:tc>
        <w:tc>
          <w:tcPr>
            <w:tcW w:w="1559" w:type="dxa"/>
          </w:tcPr>
          <w:p w:rsidR="001D2EAC" w:rsidRPr="006314D4" w:rsidRDefault="001D2EAC" w:rsidP="001D2EAC">
            <w:pPr>
              <w:pStyle w:val="aa"/>
              <w:rPr>
                <w:sz w:val="24"/>
                <w:lang w:val="en-US"/>
              </w:rPr>
            </w:pPr>
            <w:r w:rsidRPr="00B753DD">
              <w:rPr>
                <w:sz w:val="24"/>
                <w:lang w:val="en-US"/>
              </w:rPr>
              <w:t>IdNsiLpu</w:t>
            </w:r>
          </w:p>
        </w:tc>
        <w:tc>
          <w:tcPr>
            <w:tcW w:w="1134" w:type="dxa"/>
          </w:tcPr>
          <w:p w:rsidR="001D2EAC" w:rsidRDefault="000F70AF" w:rsidP="001D2EAC">
            <w:pPr>
              <w:pStyle w:val="aa"/>
              <w:rPr>
                <w:sz w:val="24"/>
                <w:lang w:val="en-US"/>
              </w:rPr>
            </w:pPr>
            <w:r w:rsidRPr="005E1F10">
              <w:rPr>
                <w:sz w:val="24"/>
              </w:rPr>
              <w:t>0..1</w:t>
            </w:r>
          </w:p>
        </w:tc>
        <w:tc>
          <w:tcPr>
            <w:tcW w:w="1134" w:type="dxa"/>
          </w:tcPr>
          <w:p w:rsidR="001D2EAC" w:rsidRPr="006E70D1" w:rsidRDefault="001D2EAC" w:rsidP="001D2EAC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String</w:t>
            </w:r>
          </w:p>
        </w:tc>
        <w:tc>
          <w:tcPr>
            <w:tcW w:w="2268" w:type="dxa"/>
          </w:tcPr>
          <w:p w:rsidR="001D2EAC" w:rsidRPr="006E70D1" w:rsidRDefault="001D2EAC" w:rsidP="001D2EAC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 xml:space="preserve">Идентификатор ЛПУ (Значение поля «Code» из справочника с OID 1.2.643.2.69.1.1.1.64) куда должна быть </w:t>
            </w:r>
            <w:r w:rsidRPr="00F70D48">
              <w:rPr>
                <w:sz w:val="24"/>
              </w:rPr>
              <w:lastRenderedPageBreak/>
              <w:t>осуществлена запись</w:t>
            </w:r>
          </w:p>
        </w:tc>
        <w:tc>
          <w:tcPr>
            <w:tcW w:w="1985" w:type="dxa"/>
          </w:tcPr>
          <w:p w:rsidR="001D2EAC" w:rsidRPr="006E70D1" w:rsidRDefault="001D2EAC" w:rsidP="001D2EAC">
            <w:pPr>
              <w:pStyle w:val="aa"/>
              <w:rPr>
                <w:sz w:val="24"/>
              </w:rPr>
            </w:pPr>
          </w:p>
        </w:tc>
      </w:tr>
      <w:tr w:rsidR="001D2EAC" w:rsidRPr="009538A8" w:rsidTr="007970D5">
        <w:tc>
          <w:tcPr>
            <w:tcW w:w="1413" w:type="dxa"/>
          </w:tcPr>
          <w:p w:rsidR="001D2EAC" w:rsidRDefault="001D2EAC" w:rsidP="001D2EAC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/</w:t>
            </w:r>
            <w:r w:rsidRPr="00B753DD">
              <w:rPr>
                <w:sz w:val="24"/>
                <w:lang w:val="en-US"/>
              </w:rPr>
              <w:t>PARequest</w:t>
            </w:r>
          </w:p>
        </w:tc>
        <w:tc>
          <w:tcPr>
            <w:tcW w:w="1559" w:type="dxa"/>
          </w:tcPr>
          <w:p w:rsidR="001D2EAC" w:rsidRPr="006314D4" w:rsidRDefault="001D2EAC" w:rsidP="001D2EAC">
            <w:pPr>
              <w:pStyle w:val="aa"/>
              <w:rPr>
                <w:sz w:val="24"/>
                <w:lang w:val="en-US"/>
              </w:rPr>
            </w:pPr>
            <w:r w:rsidRPr="00B753DD">
              <w:rPr>
                <w:sz w:val="24"/>
                <w:lang w:val="en-US"/>
              </w:rPr>
              <w:t>IdSpeciality</w:t>
            </w:r>
          </w:p>
        </w:tc>
        <w:tc>
          <w:tcPr>
            <w:tcW w:w="1134" w:type="dxa"/>
          </w:tcPr>
          <w:p w:rsidR="001D2EAC" w:rsidRDefault="000F70AF" w:rsidP="001D2EAC">
            <w:pPr>
              <w:pStyle w:val="aa"/>
              <w:rPr>
                <w:sz w:val="24"/>
                <w:lang w:val="en-US"/>
              </w:rPr>
            </w:pPr>
            <w:r w:rsidRPr="00F70D48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1D2EAC" w:rsidRPr="006E70D1" w:rsidRDefault="001D2EAC" w:rsidP="001D2EAC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String</w:t>
            </w:r>
          </w:p>
        </w:tc>
        <w:tc>
          <w:tcPr>
            <w:tcW w:w="2268" w:type="dxa"/>
          </w:tcPr>
          <w:p w:rsidR="001D2EAC" w:rsidRPr="00F70D48" w:rsidRDefault="001D2EAC" w:rsidP="001D2EAC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Идентификатор врачебной специальности в справочнике МИС</w:t>
            </w:r>
          </w:p>
        </w:tc>
        <w:tc>
          <w:tcPr>
            <w:tcW w:w="1985" w:type="dxa"/>
          </w:tcPr>
          <w:p w:rsidR="001D2EAC" w:rsidRPr="00F70D48" w:rsidRDefault="001D2EAC" w:rsidP="001D2EAC">
            <w:pPr>
              <w:pStyle w:val="aa"/>
              <w:rPr>
                <w:sz w:val="24"/>
              </w:rPr>
            </w:pPr>
          </w:p>
        </w:tc>
      </w:tr>
      <w:tr w:rsidR="001D2EAC" w:rsidRPr="009538A8" w:rsidTr="007970D5">
        <w:tc>
          <w:tcPr>
            <w:tcW w:w="1413" w:type="dxa"/>
          </w:tcPr>
          <w:p w:rsidR="001D2EAC" w:rsidRDefault="001D2EAC" w:rsidP="001D2EAC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/</w:t>
            </w:r>
            <w:r w:rsidRPr="00B753DD">
              <w:rPr>
                <w:sz w:val="24"/>
                <w:lang w:val="en-US"/>
              </w:rPr>
              <w:t>PARequest</w:t>
            </w:r>
          </w:p>
        </w:tc>
        <w:tc>
          <w:tcPr>
            <w:tcW w:w="1559" w:type="dxa"/>
          </w:tcPr>
          <w:p w:rsidR="001D2EAC" w:rsidRPr="006314D4" w:rsidRDefault="001D2EAC" w:rsidP="001D2EAC">
            <w:pPr>
              <w:pStyle w:val="aa"/>
              <w:rPr>
                <w:sz w:val="24"/>
                <w:lang w:val="en-US"/>
              </w:rPr>
            </w:pPr>
            <w:r w:rsidRPr="00B753DD">
              <w:rPr>
                <w:sz w:val="24"/>
                <w:lang w:val="en-US"/>
              </w:rPr>
              <w:t>NameDoc</w:t>
            </w:r>
          </w:p>
        </w:tc>
        <w:tc>
          <w:tcPr>
            <w:tcW w:w="1134" w:type="dxa"/>
          </w:tcPr>
          <w:p w:rsidR="001D2EAC" w:rsidRDefault="000F70AF" w:rsidP="001D2EAC">
            <w:pPr>
              <w:pStyle w:val="aa"/>
              <w:rPr>
                <w:sz w:val="24"/>
                <w:lang w:val="en-US"/>
              </w:rPr>
            </w:pPr>
            <w:r w:rsidRPr="005E1F10">
              <w:rPr>
                <w:sz w:val="24"/>
              </w:rPr>
              <w:t>0..1</w:t>
            </w:r>
          </w:p>
        </w:tc>
        <w:tc>
          <w:tcPr>
            <w:tcW w:w="1134" w:type="dxa"/>
          </w:tcPr>
          <w:p w:rsidR="001D2EAC" w:rsidRPr="006E70D1" w:rsidRDefault="001D2EAC" w:rsidP="001D2EAC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String</w:t>
            </w:r>
          </w:p>
        </w:tc>
        <w:tc>
          <w:tcPr>
            <w:tcW w:w="2268" w:type="dxa"/>
          </w:tcPr>
          <w:p w:rsidR="001D2EAC" w:rsidRPr="006E70D1" w:rsidRDefault="001D2EAC" w:rsidP="001D2EAC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ФИО врача в соответствующем справочнике МИС, ожидается в паре с идентификатором врача в соответствующем справочнике МИС</w:t>
            </w:r>
          </w:p>
        </w:tc>
        <w:tc>
          <w:tcPr>
            <w:tcW w:w="1985" w:type="dxa"/>
          </w:tcPr>
          <w:p w:rsidR="001D2EAC" w:rsidRPr="006E70D1" w:rsidRDefault="001D2EAC" w:rsidP="001D2EAC">
            <w:pPr>
              <w:pStyle w:val="aa"/>
              <w:rPr>
                <w:sz w:val="24"/>
              </w:rPr>
            </w:pPr>
          </w:p>
        </w:tc>
      </w:tr>
      <w:tr w:rsidR="001D2EAC" w:rsidRPr="009538A8" w:rsidTr="007970D5">
        <w:tc>
          <w:tcPr>
            <w:tcW w:w="1413" w:type="dxa"/>
          </w:tcPr>
          <w:p w:rsidR="001D2EAC" w:rsidRDefault="001D2EAC" w:rsidP="001D2EAC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/</w:t>
            </w:r>
            <w:r w:rsidRPr="00B753DD">
              <w:rPr>
                <w:sz w:val="24"/>
                <w:lang w:val="en-US"/>
              </w:rPr>
              <w:t>PARequest</w:t>
            </w:r>
          </w:p>
        </w:tc>
        <w:tc>
          <w:tcPr>
            <w:tcW w:w="1559" w:type="dxa"/>
          </w:tcPr>
          <w:p w:rsidR="001D2EAC" w:rsidRPr="006314D4" w:rsidRDefault="001D2EAC" w:rsidP="001D2EAC">
            <w:pPr>
              <w:pStyle w:val="aa"/>
              <w:rPr>
                <w:sz w:val="24"/>
                <w:lang w:val="en-US"/>
              </w:rPr>
            </w:pPr>
            <w:r w:rsidRPr="00B753DD">
              <w:rPr>
                <w:sz w:val="24"/>
                <w:lang w:val="en-US"/>
              </w:rPr>
              <w:t>NameSpeciality</w:t>
            </w:r>
          </w:p>
        </w:tc>
        <w:tc>
          <w:tcPr>
            <w:tcW w:w="1134" w:type="dxa"/>
          </w:tcPr>
          <w:p w:rsidR="001D2EAC" w:rsidRDefault="000F70AF" w:rsidP="001D2EAC">
            <w:pPr>
              <w:pStyle w:val="aa"/>
              <w:rPr>
                <w:sz w:val="24"/>
                <w:lang w:val="en-US"/>
              </w:rPr>
            </w:pPr>
            <w:r w:rsidRPr="00F70D48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1D2EAC" w:rsidRPr="006E70D1" w:rsidRDefault="001D2EAC" w:rsidP="001D2EAC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String</w:t>
            </w:r>
          </w:p>
        </w:tc>
        <w:tc>
          <w:tcPr>
            <w:tcW w:w="2268" w:type="dxa"/>
          </w:tcPr>
          <w:p w:rsidR="001D2EAC" w:rsidRPr="006E70D1" w:rsidRDefault="001D2EAC" w:rsidP="001D2EAC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Наименование врачебной специальности в справочнике МИС</w:t>
            </w:r>
          </w:p>
        </w:tc>
        <w:tc>
          <w:tcPr>
            <w:tcW w:w="1985" w:type="dxa"/>
          </w:tcPr>
          <w:p w:rsidR="001D2EAC" w:rsidRPr="006E70D1" w:rsidRDefault="001D2EAC" w:rsidP="001D2EAC">
            <w:pPr>
              <w:pStyle w:val="aa"/>
              <w:rPr>
                <w:sz w:val="24"/>
              </w:rPr>
            </w:pPr>
          </w:p>
        </w:tc>
      </w:tr>
      <w:tr w:rsidR="001D2EAC" w:rsidRPr="009538A8" w:rsidTr="007970D5">
        <w:tc>
          <w:tcPr>
            <w:tcW w:w="2972" w:type="dxa"/>
            <w:gridSpan w:val="2"/>
          </w:tcPr>
          <w:p w:rsidR="001D2EAC" w:rsidRPr="00B753DD" w:rsidRDefault="001D2EAC" w:rsidP="001D2EAC">
            <w:pPr>
              <w:pStyle w:val="aa"/>
              <w:rPr>
                <w:b/>
                <w:sz w:val="24"/>
              </w:rPr>
            </w:pPr>
            <w:r w:rsidRPr="00B753DD">
              <w:rPr>
                <w:b/>
                <w:sz w:val="24"/>
                <w:lang w:val="en-US"/>
              </w:rPr>
              <w:t>/</w:t>
            </w:r>
            <w:r w:rsidRPr="00B753DD">
              <w:rPr>
                <w:b/>
                <w:sz w:val="24"/>
              </w:rPr>
              <w:t>ActivePARequestInfo</w:t>
            </w:r>
            <w:r w:rsidRPr="00B753DD">
              <w:rPr>
                <w:b/>
                <w:sz w:val="24"/>
                <w:lang w:val="en-US"/>
              </w:rPr>
              <w:t>/PARequestInfo</w:t>
            </w:r>
          </w:p>
        </w:tc>
        <w:tc>
          <w:tcPr>
            <w:tcW w:w="1134" w:type="dxa"/>
          </w:tcPr>
          <w:p w:rsidR="001D2EAC" w:rsidRPr="006E70D1" w:rsidRDefault="000F70AF" w:rsidP="001D2EAC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1D2EAC" w:rsidRPr="006E70D1" w:rsidRDefault="001D2EAC" w:rsidP="001D2EAC">
            <w:pPr>
              <w:pStyle w:val="aa"/>
              <w:rPr>
                <w:sz w:val="24"/>
              </w:rPr>
            </w:pPr>
          </w:p>
        </w:tc>
        <w:tc>
          <w:tcPr>
            <w:tcW w:w="2268" w:type="dxa"/>
          </w:tcPr>
          <w:p w:rsidR="001D2EAC" w:rsidRPr="006E70D1" w:rsidRDefault="001D2EAC" w:rsidP="001D2EAC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Контейнер причин</w:t>
            </w:r>
          </w:p>
        </w:tc>
        <w:tc>
          <w:tcPr>
            <w:tcW w:w="1985" w:type="dxa"/>
          </w:tcPr>
          <w:p w:rsidR="001D2EAC" w:rsidRPr="006E70D1" w:rsidRDefault="001D2EAC" w:rsidP="001D2EAC">
            <w:pPr>
              <w:pStyle w:val="aa"/>
              <w:rPr>
                <w:sz w:val="24"/>
              </w:rPr>
            </w:pPr>
          </w:p>
        </w:tc>
      </w:tr>
      <w:tr w:rsidR="001D2EAC" w:rsidRPr="009538A8" w:rsidTr="007970D5">
        <w:tc>
          <w:tcPr>
            <w:tcW w:w="1413" w:type="dxa"/>
          </w:tcPr>
          <w:p w:rsidR="001D2EAC" w:rsidRPr="005374E8" w:rsidRDefault="001D2EAC" w:rsidP="001D2EAC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/</w:t>
            </w:r>
            <w:r w:rsidRPr="00B753DD">
              <w:rPr>
                <w:sz w:val="24"/>
                <w:lang w:val="en-US"/>
              </w:rPr>
              <w:t>PARequestInfo</w:t>
            </w:r>
          </w:p>
        </w:tc>
        <w:tc>
          <w:tcPr>
            <w:tcW w:w="1559" w:type="dxa"/>
          </w:tcPr>
          <w:p w:rsidR="001D2EAC" w:rsidRPr="004F453D" w:rsidRDefault="001D2EAC" w:rsidP="001D2EAC">
            <w:pPr>
              <w:pStyle w:val="aa"/>
              <w:rPr>
                <w:sz w:val="24"/>
              </w:rPr>
            </w:pPr>
            <w:r w:rsidRPr="00B753DD">
              <w:rPr>
                <w:sz w:val="24"/>
              </w:rPr>
              <w:t>Claim</w:t>
            </w:r>
          </w:p>
        </w:tc>
        <w:tc>
          <w:tcPr>
            <w:tcW w:w="1134" w:type="dxa"/>
          </w:tcPr>
          <w:p w:rsidR="001D2EAC" w:rsidRDefault="000F70AF" w:rsidP="001D2EAC">
            <w:pPr>
              <w:pStyle w:val="aa"/>
              <w:rPr>
                <w:sz w:val="24"/>
                <w:lang w:val="en-US"/>
              </w:rPr>
            </w:pPr>
            <w:r w:rsidRPr="00F70D48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1D2EAC" w:rsidRPr="006E70D1" w:rsidRDefault="001D2EAC" w:rsidP="001D2EAC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String</w:t>
            </w:r>
          </w:p>
        </w:tc>
        <w:tc>
          <w:tcPr>
            <w:tcW w:w="2268" w:type="dxa"/>
          </w:tcPr>
          <w:p w:rsidR="001D2EAC" w:rsidRPr="00F70D48" w:rsidRDefault="001D2EAC" w:rsidP="001D2EAC">
            <w:pPr>
              <w:pStyle w:val="aa"/>
              <w:rPr>
                <w:sz w:val="24"/>
              </w:rPr>
            </w:pPr>
            <w:r w:rsidRPr="00883FF8">
              <w:rPr>
                <w:sz w:val="24"/>
              </w:rPr>
              <w:t>Причина постановки в лист ожидания (код из справочника "</w:t>
            </w:r>
            <w:r>
              <w:rPr>
                <w:sz w:val="24"/>
              </w:rPr>
              <w:t>Причина</w:t>
            </w:r>
            <w:r w:rsidRPr="00C42657">
              <w:rPr>
                <w:sz w:val="24"/>
              </w:rPr>
              <w:t xml:space="preserve"> постановки в</w:t>
            </w:r>
            <w:r>
              <w:rPr>
                <w:sz w:val="24"/>
              </w:rPr>
              <w:t xml:space="preserve"> лист ожидания</w:t>
            </w:r>
            <w:r w:rsidRPr="00C42657">
              <w:rPr>
                <w:sz w:val="24"/>
              </w:rPr>
              <w:t xml:space="preserve"> </w:t>
            </w:r>
            <w:r>
              <w:rPr>
                <w:sz w:val="24"/>
              </w:rPr>
              <w:t>(</w:t>
            </w:r>
            <w:r w:rsidRPr="00C42657">
              <w:rPr>
                <w:sz w:val="24"/>
              </w:rPr>
              <w:t>ЖОЗ</w:t>
            </w:r>
            <w:r>
              <w:rPr>
                <w:sz w:val="24"/>
              </w:rPr>
              <w:t>)</w:t>
            </w:r>
            <w:r w:rsidRPr="00883FF8">
              <w:rPr>
                <w:sz w:val="24"/>
              </w:rPr>
              <w:t xml:space="preserve">" </w:t>
            </w:r>
            <w:r w:rsidRPr="00883FF8">
              <w:rPr>
                <w:sz w:val="24"/>
              </w:rPr>
              <w:lastRenderedPageBreak/>
              <w:t xml:space="preserve">Интеграционной платформы - </w:t>
            </w:r>
            <w:r w:rsidR="00B03051">
              <w:rPr>
                <w:sz w:val="24"/>
              </w:rPr>
              <w:t xml:space="preserve">см. в </w:t>
            </w:r>
            <w:r w:rsidR="00B03051" w:rsidRPr="00577F8F">
              <w:rPr>
                <w:sz w:val="24"/>
              </w:rPr>
              <w:t xml:space="preserve">документе «Описание </w:t>
            </w:r>
            <w:r w:rsidR="00B03051">
              <w:rPr>
                <w:sz w:val="24"/>
              </w:rPr>
              <w:t>интеграционных профилей. Часть 1</w:t>
            </w:r>
            <w:r w:rsidR="00B03051" w:rsidRPr="00577F8F">
              <w:rPr>
                <w:sz w:val="24"/>
              </w:rPr>
              <w:t>»</w:t>
            </w:r>
            <w:r w:rsidR="00B03051">
              <w:rPr>
                <w:sz w:val="24"/>
              </w:rPr>
              <w:t>, Приложение 6</w:t>
            </w:r>
            <w:r w:rsidRPr="00883FF8">
              <w:rPr>
                <w:sz w:val="24"/>
              </w:rPr>
              <w:t>)</w:t>
            </w:r>
          </w:p>
        </w:tc>
        <w:tc>
          <w:tcPr>
            <w:tcW w:w="1985" w:type="dxa"/>
          </w:tcPr>
          <w:p w:rsidR="001D2EAC" w:rsidRPr="00F70D48" w:rsidRDefault="001D2EAC" w:rsidP="001D2EAC">
            <w:pPr>
              <w:pStyle w:val="aa"/>
              <w:rPr>
                <w:sz w:val="24"/>
              </w:rPr>
            </w:pPr>
          </w:p>
        </w:tc>
      </w:tr>
      <w:tr w:rsidR="001D2EAC" w:rsidRPr="009538A8" w:rsidTr="007970D5">
        <w:tc>
          <w:tcPr>
            <w:tcW w:w="1413" w:type="dxa"/>
          </w:tcPr>
          <w:p w:rsidR="001D2EAC" w:rsidRPr="00883FF8" w:rsidRDefault="001D2EAC" w:rsidP="001D2EAC">
            <w:pPr>
              <w:pStyle w:val="aa"/>
              <w:rPr>
                <w:sz w:val="24"/>
              </w:rPr>
            </w:pPr>
            <w:r w:rsidRPr="00883FF8">
              <w:rPr>
                <w:sz w:val="24"/>
              </w:rPr>
              <w:t>/</w:t>
            </w:r>
            <w:r w:rsidRPr="00B753DD">
              <w:rPr>
                <w:sz w:val="24"/>
                <w:lang w:val="en-US"/>
              </w:rPr>
              <w:t>PARequestInfo</w:t>
            </w:r>
          </w:p>
        </w:tc>
        <w:tc>
          <w:tcPr>
            <w:tcW w:w="1559" w:type="dxa"/>
          </w:tcPr>
          <w:p w:rsidR="001D2EAC" w:rsidRPr="004F453D" w:rsidRDefault="001D2EAC" w:rsidP="001D2EAC">
            <w:pPr>
              <w:pStyle w:val="aa"/>
              <w:rPr>
                <w:sz w:val="24"/>
              </w:rPr>
            </w:pPr>
            <w:r w:rsidRPr="00B753DD">
              <w:rPr>
                <w:sz w:val="24"/>
              </w:rPr>
              <w:t>Info</w:t>
            </w:r>
          </w:p>
        </w:tc>
        <w:tc>
          <w:tcPr>
            <w:tcW w:w="1134" w:type="dxa"/>
          </w:tcPr>
          <w:p w:rsidR="001D2EAC" w:rsidRDefault="000F70AF" w:rsidP="001D2EAC">
            <w:pPr>
              <w:pStyle w:val="aa"/>
              <w:rPr>
                <w:sz w:val="24"/>
                <w:lang w:val="en-US"/>
              </w:rPr>
            </w:pPr>
            <w:r w:rsidRPr="00F70D48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1D2EAC" w:rsidRPr="006E70D1" w:rsidRDefault="001D2EAC" w:rsidP="001D2EAC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String</w:t>
            </w:r>
          </w:p>
        </w:tc>
        <w:tc>
          <w:tcPr>
            <w:tcW w:w="2268" w:type="dxa"/>
          </w:tcPr>
          <w:p w:rsidR="001D2EAC" w:rsidRPr="00F70D48" w:rsidRDefault="001D2EAC" w:rsidP="001D2EAC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Причина посещения врача, краткое описание симптомов и диагноза если известны</w:t>
            </w:r>
          </w:p>
        </w:tc>
        <w:tc>
          <w:tcPr>
            <w:tcW w:w="1985" w:type="dxa"/>
          </w:tcPr>
          <w:p w:rsidR="001D2EAC" w:rsidRPr="00F70D48" w:rsidRDefault="001D2EAC" w:rsidP="001D2EAC">
            <w:pPr>
              <w:pStyle w:val="aa"/>
              <w:rPr>
                <w:sz w:val="24"/>
              </w:rPr>
            </w:pPr>
          </w:p>
        </w:tc>
      </w:tr>
      <w:tr w:rsidR="003D462F" w:rsidRPr="009538A8" w:rsidTr="007970D5">
        <w:tc>
          <w:tcPr>
            <w:tcW w:w="2972" w:type="dxa"/>
            <w:gridSpan w:val="2"/>
          </w:tcPr>
          <w:p w:rsidR="003D462F" w:rsidRPr="00B753DD" w:rsidRDefault="003D462F" w:rsidP="003D462F">
            <w:pPr>
              <w:pStyle w:val="aa"/>
              <w:rPr>
                <w:b/>
                <w:sz w:val="24"/>
              </w:rPr>
            </w:pPr>
            <w:r w:rsidRPr="00883FF8">
              <w:rPr>
                <w:b/>
                <w:sz w:val="24"/>
              </w:rPr>
              <w:t>/</w:t>
            </w:r>
            <w:r w:rsidRPr="00B753DD">
              <w:rPr>
                <w:b/>
                <w:sz w:val="24"/>
              </w:rPr>
              <w:t>ActivePARequestInfo</w:t>
            </w:r>
            <w:r w:rsidRPr="00B753DD">
              <w:rPr>
                <w:b/>
                <w:sz w:val="24"/>
                <w:lang w:val="en-US"/>
              </w:rPr>
              <w:t>/PARequestPatient</w:t>
            </w:r>
          </w:p>
        </w:tc>
        <w:tc>
          <w:tcPr>
            <w:tcW w:w="1134" w:type="dxa"/>
          </w:tcPr>
          <w:p w:rsidR="003D462F" w:rsidRPr="006E70D1" w:rsidRDefault="003D462F" w:rsidP="003D462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3D462F" w:rsidRPr="006E70D1" w:rsidRDefault="003D462F" w:rsidP="003D462F">
            <w:pPr>
              <w:pStyle w:val="aa"/>
              <w:rPr>
                <w:sz w:val="24"/>
              </w:rPr>
            </w:pPr>
          </w:p>
        </w:tc>
        <w:tc>
          <w:tcPr>
            <w:tcW w:w="2268" w:type="dxa"/>
          </w:tcPr>
          <w:p w:rsidR="003D462F" w:rsidRPr="006E70D1" w:rsidRDefault="003D462F" w:rsidP="003D462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Контейнер сведений о пациенте</w:t>
            </w:r>
          </w:p>
        </w:tc>
        <w:tc>
          <w:tcPr>
            <w:tcW w:w="1985" w:type="dxa"/>
          </w:tcPr>
          <w:p w:rsidR="003D462F" w:rsidRPr="006E70D1" w:rsidRDefault="003D462F" w:rsidP="003D462F">
            <w:pPr>
              <w:pStyle w:val="aa"/>
              <w:rPr>
                <w:sz w:val="24"/>
              </w:rPr>
            </w:pPr>
          </w:p>
        </w:tc>
      </w:tr>
      <w:tr w:rsidR="003D462F" w:rsidRPr="009538A8" w:rsidTr="007970D5">
        <w:tc>
          <w:tcPr>
            <w:tcW w:w="1413" w:type="dxa"/>
          </w:tcPr>
          <w:p w:rsidR="003D462F" w:rsidRPr="005374E8" w:rsidRDefault="003D462F" w:rsidP="003D462F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/</w:t>
            </w:r>
            <w:r w:rsidRPr="00B753DD">
              <w:rPr>
                <w:sz w:val="24"/>
                <w:lang w:val="en-US"/>
              </w:rPr>
              <w:t>PARequestPatient</w:t>
            </w:r>
          </w:p>
        </w:tc>
        <w:tc>
          <w:tcPr>
            <w:tcW w:w="1559" w:type="dxa"/>
          </w:tcPr>
          <w:p w:rsidR="003D462F" w:rsidRPr="004F453D" w:rsidRDefault="003D462F" w:rsidP="003D462F">
            <w:pPr>
              <w:pStyle w:val="aa"/>
              <w:rPr>
                <w:sz w:val="24"/>
              </w:rPr>
            </w:pPr>
            <w:r w:rsidRPr="00B753DD">
              <w:rPr>
                <w:sz w:val="24"/>
              </w:rPr>
              <w:t>BirthDate</w:t>
            </w:r>
          </w:p>
        </w:tc>
        <w:tc>
          <w:tcPr>
            <w:tcW w:w="1134" w:type="dxa"/>
          </w:tcPr>
          <w:p w:rsidR="003D462F" w:rsidRDefault="003D462F" w:rsidP="003D462F">
            <w:pPr>
              <w:pStyle w:val="aa"/>
              <w:rPr>
                <w:sz w:val="24"/>
                <w:lang w:val="en-US"/>
              </w:rPr>
            </w:pPr>
            <w:r w:rsidRPr="00F70D48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3D462F" w:rsidRPr="00700ED9" w:rsidRDefault="003D462F" w:rsidP="003D462F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DateTime</w:t>
            </w:r>
          </w:p>
        </w:tc>
        <w:tc>
          <w:tcPr>
            <w:tcW w:w="2268" w:type="dxa"/>
          </w:tcPr>
          <w:p w:rsidR="003D462F" w:rsidRPr="006E70D1" w:rsidRDefault="003D462F" w:rsidP="003D462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Дата рождения пациента</w:t>
            </w:r>
          </w:p>
        </w:tc>
        <w:tc>
          <w:tcPr>
            <w:tcW w:w="1985" w:type="dxa"/>
          </w:tcPr>
          <w:p w:rsidR="003D462F" w:rsidRPr="006E70D1" w:rsidRDefault="003D462F" w:rsidP="003D462F">
            <w:pPr>
              <w:pStyle w:val="aa"/>
              <w:rPr>
                <w:sz w:val="24"/>
              </w:rPr>
            </w:pPr>
          </w:p>
        </w:tc>
      </w:tr>
      <w:tr w:rsidR="003D462F" w:rsidRPr="009538A8" w:rsidTr="007970D5">
        <w:tc>
          <w:tcPr>
            <w:tcW w:w="1413" w:type="dxa"/>
          </w:tcPr>
          <w:p w:rsidR="003D462F" w:rsidRDefault="003D462F" w:rsidP="003D462F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/</w:t>
            </w:r>
            <w:r w:rsidRPr="00B753DD">
              <w:rPr>
                <w:sz w:val="24"/>
                <w:lang w:val="en-US"/>
              </w:rPr>
              <w:t>PARequestPatient</w:t>
            </w:r>
          </w:p>
        </w:tc>
        <w:tc>
          <w:tcPr>
            <w:tcW w:w="1559" w:type="dxa"/>
          </w:tcPr>
          <w:p w:rsidR="003D462F" w:rsidRPr="004F453D" w:rsidRDefault="003D462F" w:rsidP="003D462F">
            <w:pPr>
              <w:pStyle w:val="aa"/>
              <w:rPr>
                <w:sz w:val="24"/>
              </w:rPr>
            </w:pPr>
            <w:r w:rsidRPr="00B753DD">
              <w:rPr>
                <w:sz w:val="24"/>
              </w:rPr>
              <w:t>FirstName</w:t>
            </w:r>
          </w:p>
        </w:tc>
        <w:tc>
          <w:tcPr>
            <w:tcW w:w="1134" w:type="dxa"/>
          </w:tcPr>
          <w:p w:rsidR="003D462F" w:rsidRDefault="003D462F" w:rsidP="003D462F">
            <w:pPr>
              <w:pStyle w:val="aa"/>
              <w:rPr>
                <w:sz w:val="24"/>
                <w:lang w:val="en-US"/>
              </w:rPr>
            </w:pPr>
            <w:r w:rsidRPr="00F70D48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3D462F" w:rsidRPr="006E70D1" w:rsidRDefault="003D462F" w:rsidP="003D462F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String</w:t>
            </w:r>
          </w:p>
        </w:tc>
        <w:tc>
          <w:tcPr>
            <w:tcW w:w="2268" w:type="dxa"/>
          </w:tcPr>
          <w:p w:rsidR="003D462F" w:rsidRPr="006E70D1" w:rsidRDefault="003D462F" w:rsidP="003D462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Имя пациента</w:t>
            </w:r>
          </w:p>
        </w:tc>
        <w:tc>
          <w:tcPr>
            <w:tcW w:w="1985" w:type="dxa"/>
          </w:tcPr>
          <w:p w:rsidR="003D462F" w:rsidRPr="006E70D1" w:rsidRDefault="003D462F" w:rsidP="003D462F">
            <w:pPr>
              <w:pStyle w:val="aa"/>
              <w:rPr>
                <w:sz w:val="24"/>
              </w:rPr>
            </w:pPr>
          </w:p>
        </w:tc>
      </w:tr>
      <w:tr w:rsidR="003D462F" w:rsidRPr="009538A8" w:rsidTr="007970D5">
        <w:tc>
          <w:tcPr>
            <w:tcW w:w="1413" w:type="dxa"/>
          </w:tcPr>
          <w:p w:rsidR="003D462F" w:rsidRDefault="003D462F" w:rsidP="003D462F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/</w:t>
            </w:r>
            <w:r w:rsidRPr="00B753DD">
              <w:rPr>
                <w:sz w:val="24"/>
                <w:lang w:val="en-US"/>
              </w:rPr>
              <w:t>PARequestPatient</w:t>
            </w:r>
          </w:p>
        </w:tc>
        <w:tc>
          <w:tcPr>
            <w:tcW w:w="1559" w:type="dxa"/>
          </w:tcPr>
          <w:p w:rsidR="003D462F" w:rsidRPr="004F453D" w:rsidRDefault="003D462F" w:rsidP="003D462F">
            <w:pPr>
              <w:pStyle w:val="aa"/>
              <w:rPr>
                <w:sz w:val="24"/>
              </w:rPr>
            </w:pPr>
            <w:r w:rsidRPr="00B753DD">
              <w:rPr>
                <w:sz w:val="24"/>
              </w:rPr>
              <w:t>IdPatient</w:t>
            </w:r>
          </w:p>
        </w:tc>
        <w:tc>
          <w:tcPr>
            <w:tcW w:w="1134" w:type="dxa"/>
          </w:tcPr>
          <w:p w:rsidR="003D462F" w:rsidRDefault="003D462F" w:rsidP="003D462F">
            <w:pPr>
              <w:pStyle w:val="aa"/>
              <w:rPr>
                <w:sz w:val="24"/>
                <w:lang w:val="en-US"/>
              </w:rPr>
            </w:pPr>
            <w:r w:rsidRPr="00F70D48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3D462F" w:rsidRPr="006E70D1" w:rsidRDefault="003D462F" w:rsidP="003D462F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String</w:t>
            </w:r>
          </w:p>
        </w:tc>
        <w:tc>
          <w:tcPr>
            <w:tcW w:w="2268" w:type="dxa"/>
          </w:tcPr>
          <w:p w:rsidR="003D462F" w:rsidRPr="006E70D1" w:rsidRDefault="003D462F" w:rsidP="003D462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Идентификатор пациента из соответствующего справочника МИС</w:t>
            </w:r>
          </w:p>
        </w:tc>
        <w:tc>
          <w:tcPr>
            <w:tcW w:w="1985" w:type="dxa"/>
          </w:tcPr>
          <w:p w:rsidR="003D462F" w:rsidRPr="006E70D1" w:rsidRDefault="003D462F" w:rsidP="003D462F">
            <w:pPr>
              <w:pStyle w:val="aa"/>
              <w:rPr>
                <w:sz w:val="24"/>
              </w:rPr>
            </w:pPr>
          </w:p>
        </w:tc>
      </w:tr>
      <w:tr w:rsidR="003D462F" w:rsidRPr="009538A8" w:rsidTr="007970D5">
        <w:tc>
          <w:tcPr>
            <w:tcW w:w="1413" w:type="dxa"/>
          </w:tcPr>
          <w:p w:rsidR="003D462F" w:rsidRDefault="003D462F" w:rsidP="003D462F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/</w:t>
            </w:r>
            <w:r w:rsidRPr="00B753DD">
              <w:rPr>
                <w:sz w:val="24"/>
                <w:lang w:val="en-US"/>
              </w:rPr>
              <w:t>PARequestPatient</w:t>
            </w:r>
          </w:p>
        </w:tc>
        <w:tc>
          <w:tcPr>
            <w:tcW w:w="1559" w:type="dxa"/>
          </w:tcPr>
          <w:p w:rsidR="003D462F" w:rsidRPr="004F453D" w:rsidRDefault="003D462F" w:rsidP="003D462F">
            <w:pPr>
              <w:pStyle w:val="aa"/>
              <w:rPr>
                <w:sz w:val="24"/>
              </w:rPr>
            </w:pPr>
            <w:r w:rsidRPr="00B753DD">
              <w:rPr>
                <w:sz w:val="24"/>
              </w:rPr>
              <w:t>LastName</w:t>
            </w:r>
          </w:p>
        </w:tc>
        <w:tc>
          <w:tcPr>
            <w:tcW w:w="1134" w:type="dxa"/>
          </w:tcPr>
          <w:p w:rsidR="003D462F" w:rsidRDefault="003D462F" w:rsidP="003D462F">
            <w:pPr>
              <w:pStyle w:val="aa"/>
              <w:rPr>
                <w:sz w:val="24"/>
                <w:lang w:val="en-US"/>
              </w:rPr>
            </w:pPr>
            <w:r w:rsidRPr="00F70D48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3D462F" w:rsidRPr="006E70D1" w:rsidRDefault="003D462F" w:rsidP="003D462F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String</w:t>
            </w:r>
          </w:p>
        </w:tc>
        <w:tc>
          <w:tcPr>
            <w:tcW w:w="2268" w:type="dxa"/>
          </w:tcPr>
          <w:p w:rsidR="003D462F" w:rsidRPr="006E70D1" w:rsidRDefault="003D462F" w:rsidP="003D462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Фамилия пациента</w:t>
            </w:r>
          </w:p>
        </w:tc>
        <w:tc>
          <w:tcPr>
            <w:tcW w:w="1985" w:type="dxa"/>
          </w:tcPr>
          <w:p w:rsidR="003D462F" w:rsidRPr="006E70D1" w:rsidRDefault="003D462F" w:rsidP="003D462F">
            <w:pPr>
              <w:pStyle w:val="aa"/>
              <w:rPr>
                <w:sz w:val="24"/>
              </w:rPr>
            </w:pPr>
          </w:p>
        </w:tc>
      </w:tr>
      <w:tr w:rsidR="003D462F" w:rsidRPr="009538A8" w:rsidTr="007970D5">
        <w:tc>
          <w:tcPr>
            <w:tcW w:w="1413" w:type="dxa"/>
          </w:tcPr>
          <w:p w:rsidR="003D462F" w:rsidRDefault="003D462F" w:rsidP="003D462F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lastRenderedPageBreak/>
              <w:t>/</w:t>
            </w:r>
            <w:r w:rsidRPr="00B753DD">
              <w:rPr>
                <w:sz w:val="24"/>
                <w:lang w:val="en-US"/>
              </w:rPr>
              <w:t>PARequestPatient</w:t>
            </w:r>
          </w:p>
        </w:tc>
        <w:tc>
          <w:tcPr>
            <w:tcW w:w="1559" w:type="dxa"/>
          </w:tcPr>
          <w:p w:rsidR="003D462F" w:rsidRPr="004F453D" w:rsidRDefault="003D462F" w:rsidP="003D462F">
            <w:pPr>
              <w:pStyle w:val="aa"/>
              <w:rPr>
                <w:sz w:val="24"/>
              </w:rPr>
            </w:pPr>
            <w:r w:rsidRPr="00B753DD">
              <w:rPr>
                <w:sz w:val="24"/>
              </w:rPr>
              <w:t>MiddleName</w:t>
            </w:r>
          </w:p>
        </w:tc>
        <w:tc>
          <w:tcPr>
            <w:tcW w:w="1134" w:type="dxa"/>
          </w:tcPr>
          <w:p w:rsidR="003D462F" w:rsidRDefault="003D462F" w:rsidP="003D462F">
            <w:pPr>
              <w:pStyle w:val="aa"/>
              <w:rPr>
                <w:sz w:val="24"/>
                <w:lang w:val="en-US"/>
              </w:rPr>
            </w:pPr>
            <w:r w:rsidRPr="005E1F10">
              <w:rPr>
                <w:sz w:val="24"/>
              </w:rPr>
              <w:t>0..1</w:t>
            </w:r>
          </w:p>
        </w:tc>
        <w:tc>
          <w:tcPr>
            <w:tcW w:w="1134" w:type="dxa"/>
          </w:tcPr>
          <w:p w:rsidR="003D462F" w:rsidRPr="006E70D1" w:rsidRDefault="003D462F" w:rsidP="003D462F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String</w:t>
            </w:r>
          </w:p>
        </w:tc>
        <w:tc>
          <w:tcPr>
            <w:tcW w:w="2268" w:type="dxa"/>
          </w:tcPr>
          <w:p w:rsidR="003D462F" w:rsidRPr="006E70D1" w:rsidRDefault="003D462F" w:rsidP="003D462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Отчество пациента</w:t>
            </w:r>
          </w:p>
        </w:tc>
        <w:tc>
          <w:tcPr>
            <w:tcW w:w="1985" w:type="dxa"/>
          </w:tcPr>
          <w:p w:rsidR="003D462F" w:rsidRPr="006E70D1" w:rsidRDefault="003D462F" w:rsidP="003D462F">
            <w:pPr>
              <w:pStyle w:val="aa"/>
              <w:rPr>
                <w:sz w:val="24"/>
              </w:rPr>
            </w:pPr>
          </w:p>
        </w:tc>
      </w:tr>
      <w:tr w:rsidR="003D462F" w:rsidRPr="009538A8" w:rsidTr="007970D5">
        <w:tc>
          <w:tcPr>
            <w:tcW w:w="2972" w:type="dxa"/>
            <w:gridSpan w:val="2"/>
          </w:tcPr>
          <w:p w:rsidR="003D462F" w:rsidRPr="00B753DD" w:rsidRDefault="003D462F" w:rsidP="003D462F">
            <w:pPr>
              <w:pStyle w:val="aa"/>
              <w:rPr>
                <w:b/>
                <w:sz w:val="24"/>
              </w:rPr>
            </w:pPr>
            <w:r w:rsidRPr="00B753DD">
              <w:rPr>
                <w:b/>
                <w:sz w:val="24"/>
                <w:lang w:val="en-US"/>
              </w:rPr>
              <w:t>/PARequestPatient/PARequestPatientContacts</w:t>
            </w:r>
          </w:p>
        </w:tc>
        <w:tc>
          <w:tcPr>
            <w:tcW w:w="1134" w:type="dxa"/>
          </w:tcPr>
          <w:p w:rsidR="003D462F" w:rsidRPr="006E70D1" w:rsidRDefault="003D462F" w:rsidP="003D462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3D462F" w:rsidRPr="006E70D1" w:rsidRDefault="003D462F" w:rsidP="003D462F">
            <w:pPr>
              <w:pStyle w:val="aa"/>
              <w:rPr>
                <w:sz w:val="24"/>
              </w:rPr>
            </w:pPr>
          </w:p>
        </w:tc>
        <w:tc>
          <w:tcPr>
            <w:tcW w:w="2268" w:type="dxa"/>
          </w:tcPr>
          <w:p w:rsidR="003D462F" w:rsidRPr="006E70D1" w:rsidRDefault="003D462F" w:rsidP="003D462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Контейнер конта</w:t>
            </w:r>
            <w:r>
              <w:rPr>
                <w:sz w:val="24"/>
              </w:rPr>
              <w:t>к</w:t>
            </w:r>
            <w:r w:rsidRPr="00F70D48">
              <w:rPr>
                <w:sz w:val="24"/>
              </w:rPr>
              <w:t>тной информации пациента</w:t>
            </w:r>
          </w:p>
        </w:tc>
        <w:tc>
          <w:tcPr>
            <w:tcW w:w="1985" w:type="dxa"/>
          </w:tcPr>
          <w:p w:rsidR="003D462F" w:rsidRPr="006E70D1" w:rsidRDefault="003D462F" w:rsidP="003D462F">
            <w:pPr>
              <w:pStyle w:val="aa"/>
              <w:rPr>
                <w:sz w:val="24"/>
              </w:rPr>
            </w:pPr>
          </w:p>
        </w:tc>
      </w:tr>
      <w:tr w:rsidR="003D462F" w:rsidRPr="009538A8" w:rsidTr="007970D5">
        <w:tc>
          <w:tcPr>
            <w:tcW w:w="1413" w:type="dxa"/>
          </w:tcPr>
          <w:p w:rsidR="003D462F" w:rsidRDefault="003D462F" w:rsidP="003D462F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/</w:t>
            </w:r>
            <w:r w:rsidRPr="00B753DD">
              <w:rPr>
                <w:sz w:val="24"/>
                <w:lang w:val="en-US"/>
              </w:rPr>
              <w:t>PARequestPatientContacts</w:t>
            </w:r>
          </w:p>
        </w:tc>
        <w:tc>
          <w:tcPr>
            <w:tcW w:w="1559" w:type="dxa"/>
          </w:tcPr>
          <w:p w:rsidR="003D462F" w:rsidRPr="004F453D" w:rsidRDefault="003D462F" w:rsidP="003D462F">
            <w:pPr>
              <w:pStyle w:val="aa"/>
              <w:rPr>
                <w:sz w:val="24"/>
              </w:rPr>
            </w:pPr>
            <w:r w:rsidRPr="00B753DD">
              <w:rPr>
                <w:sz w:val="24"/>
              </w:rPr>
              <w:t>AdditionalInformation</w:t>
            </w:r>
          </w:p>
        </w:tc>
        <w:tc>
          <w:tcPr>
            <w:tcW w:w="1134" w:type="dxa"/>
          </w:tcPr>
          <w:p w:rsidR="003D462F" w:rsidRDefault="003D462F" w:rsidP="003D462F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</w:rPr>
              <w:t>0</w:t>
            </w:r>
            <w:r w:rsidRPr="006E70D1">
              <w:rPr>
                <w:sz w:val="24"/>
              </w:rPr>
              <w:t>..1</w:t>
            </w:r>
          </w:p>
        </w:tc>
        <w:tc>
          <w:tcPr>
            <w:tcW w:w="1134" w:type="dxa"/>
          </w:tcPr>
          <w:p w:rsidR="003D462F" w:rsidRPr="006E70D1" w:rsidRDefault="003D462F" w:rsidP="003D462F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String</w:t>
            </w:r>
          </w:p>
        </w:tc>
        <w:tc>
          <w:tcPr>
            <w:tcW w:w="2268" w:type="dxa"/>
          </w:tcPr>
          <w:p w:rsidR="003D462F" w:rsidRPr="006E70D1" w:rsidRDefault="003D462F" w:rsidP="003D462F">
            <w:pPr>
              <w:pStyle w:val="aa"/>
              <w:rPr>
                <w:sz w:val="24"/>
              </w:rPr>
            </w:pPr>
            <w:r>
              <w:rPr>
                <w:sz w:val="24"/>
              </w:rPr>
              <w:t>Дополнительная информация о контактах</w:t>
            </w:r>
          </w:p>
        </w:tc>
        <w:tc>
          <w:tcPr>
            <w:tcW w:w="1985" w:type="dxa"/>
          </w:tcPr>
          <w:p w:rsidR="003D462F" w:rsidRPr="006E70D1" w:rsidRDefault="003D462F" w:rsidP="003D462F">
            <w:pPr>
              <w:pStyle w:val="aa"/>
              <w:rPr>
                <w:sz w:val="24"/>
              </w:rPr>
            </w:pPr>
          </w:p>
        </w:tc>
      </w:tr>
      <w:tr w:rsidR="003D462F" w:rsidRPr="009538A8" w:rsidTr="007970D5">
        <w:tc>
          <w:tcPr>
            <w:tcW w:w="1413" w:type="dxa"/>
          </w:tcPr>
          <w:p w:rsidR="003D462F" w:rsidRDefault="003D462F" w:rsidP="003D462F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/</w:t>
            </w:r>
            <w:r w:rsidRPr="00B753DD">
              <w:rPr>
                <w:sz w:val="24"/>
                <w:lang w:val="en-US"/>
              </w:rPr>
              <w:t>PARequestPatientContacts</w:t>
            </w:r>
          </w:p>
        </w:tc>
        <w:tc>
          <w:tcPr>
            <w:tcW w:w="1559" w:type="dxa"/>
          </w:tcPr>
          <w:p w:rsidR="003D462F" w:rsidRPr="004F453D" w:rsidRDefault="003D462F" w:rsidP="003D462F">
            <w:pPr>
              <w:pStyle w:val="aa"/>
              <w:rPr>
                <w:sz w:val="24"/>
              </w:rPr>
            </w:pPr>
            <w:r w:rsidRPr="00B753DD">
              <w:rPr>
                <w:sz w:val="24"/>
              </w:rPr>
              <w:t>Email</w:t>
            </w:r>
          </w:p>
        </w:tc>
        <w:tc>
          <w:tcPr>
            <w:tcW w:w="1134" w:type="dxa"/>
          </w:tcPr>
          <w:p w:rsidR="003D462F" w:rsidRDefault="003D462F" w:rsidP="003D462F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</w:rPr>
              <w:t>0</w:t>
            </w:r>
            <w:r w:rsidRPr="006E70D1">
              <w:rPr>
                <w:sz w:val="24"/>
              </w:rPr>
              <w:t>..1</w:t>
            </w:r>
          </w:p>
        </w:tc>
        <w:tc>
          <w:tcPr>
            <w:tcW w:w="1134" w:type="dxa"/>
          </w:tcPr>
          <w:p w:rsidR="003D462F" w:rsidRPr="006E70D1" w:rsidRDefault="003D462F" w:rsidP="003D462F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String</w:t>
            </w:r>
          </w:p>
        </w:tc>
        <w:tc>
          <w:tcPr>
            <w:tcW w:w="2268" w:type="dxa"/>
          </w:tcPr>
          <w:p w:rsidR="003D462F" w:rsidRPr="006E70D1" w:rsidRDefault="003D462F" w:rsidP="003D462F">
            <w:pPr>
              <w:pStyle w:val="aa"/>
              <w:rPr>
                <w:sz w:val="24"/>
              </w:rPr>
            </w:pPr>
            <w:r>
              <w:rPr>
                <w:sz w:val="24"/>
              </w:rPr>
              <w:t>Адрес электронной почты</w:t>
            </w:r>
          </w:p>
        </w:tc>
        <w:tc>
          <w:tcPr>
            <w:tcW w:w="1985" w:type="dxa"/>
          </w:tcPr>
          <w:p w:rsidR="003D462F" w:rsidRPr="006E70D1" w:rsidRDefault="003D462F" w:rsidP="003D462F">
            <w:pPr>
              <w:pStyle w:val="aa"/>
              <w:rPr>
                <w:sz w:val="24"/>
              </w:rPr>
            </w:pPr>
          </w:p>
        </w:tc>
      </w:tr>
      <w:tr w:rsidR="003D462F" w:rsidRPr="009538A8" w:rsidTr="007970D5">
        <w:tc>
          <w:tcPr>
            <w:tcW w:w="1413" w:type="dxa"/>
          </w:tcPr>
          <w:p w:rsidR="003D462F" w:rsidRDefault="003D462F" w:rsidP="003D462F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/</w:t>
            </w:r>
            <w:r w:rsidRPr="00B753DD">
              <w:rPr>
                <w:sz w:val="24"/>
                <w:lang w:val="en-US"/>
              </w:rPr>
              <w:t>PARequestPatientContacts</w:t>
            </w:r>
          </w:p>
        </w:tc>
        <w:tc>
          <w:tcPr>
            <w:tcW w:w="1559" w:type="dxa"/>
          </w:tcPr>
          <w:p w:rsidR="003D462F" w:rsidRPr="004F453D" w:rsidRDefault="003D462F" w:rsidP="003D462F">
            <w:pPr>
              <w:pStyle w:val="aa"/>
              <w:rPr>
                <w:sz w:val="24"/>
              </w:rPr>
            </w:pPr>
            <w:r w:rsidRPr="00B753DD">
              <w:rPr>
                <w:sz w:val="24"/>
              </w:rPr>
              <w:t>Phone</w:t>
            </w:r>
          </w:p>
        </w:tc>
        <w:tc>
          <w:tcPr>
            <w:tcW w:w="1134" w:type="dxa"/>
          </w:tcPr>
          <w:p w:rsidR="003D462F" w:rsidRDefault="003D462F" w:rsidP="003D462F">
            <w:pPr>
              <w:pStyle w:val="aa"/>
              <w:rPr>
                <w:sz w:val="24"/>
                <w:lang w:val="en-US"/>
              </w:rPr>
            </w:pPr>
            <w:r w:rsidRPr="00F70D48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3D462F" w:rsidRPr="006E70D1" w:rsidRDefault="003D462F" w:rsidP="003D462F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String</w:t>
            </w:r>
          </w:p>
        </w:tc>
        <w:tc>
          <w:tcPr>
            <w:tcW w:w="2268" w:type="dxa"/>
          </w:tcPr>
          <w:p w:rsidR="003D462F" w:rsidRPr="006E70D1" w:rsidRDefault="003D462F" w:rsidP="003D462F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Номер телефона (для уведомления о назначенном времени приема) (в формате </w:t>
            </w:r>
            <w:r w:rsidRPr="00067C41">
              <w:rPr>
                <w:sz w:val="24"/>
              </w:rPr>
              <w:t>+7(xxx)xxx-xx-xx и</w:t>
            </w:r>
            <w:r>
              <w:rPr>
                <w:sz w:val="24"/>
              </w:rPr>
              <w:t>ли</w:t>
            </w:r>
            <w:r w:rsidRPr="00067C41">
              <w:rPr>
                <w:sz w:val="24"/>
              </w:rPr>
              <w:t xml:space="preserve"> 8(xxx)xxxxxxx</w:t>
            </w:r>
            <w:r>
              <w:rPr>
                <w:sz w:val="24"/>
              </w:rPr>
              <w:t>)</w:t>
            </w:r>
          </w:p>
        </w:tc>
        <w:tc>
          <w:tcPr>
            <w:tcW w:w="1985" w:type="dxa"/>
          </w:tcPr>
          <w:p w:rsidR="003D462F" w:rsidRPr="006E70D1" w:rsidRDefault="003D462F" w:rsidP="003D462F">
            <w:pPr>
              <w:pStyle w:val="aa"/>
              <w:rPr>
                <w:sz w:val="24"/>
              </w:rPr>
            </w:pPr>
          </w:p>
        </w:tc>
      </w:tr>
      <w:tr w:rsidR="003D462F" w:rsidRPr="00883FF8" w:rsidTr="007970D5">
        <w:tc>
          <w:tcPr>
            <w:tcW w:w="1413" w:type="dxa"/>
          </w:tcPr>
          <w:p w:rsidR="003D462F" w:rsidRPr="005374E8" w:rsidRDefault="003D462F" w:rsidP="003D462F">
            <w:pPr>
              <w:pStyle w:val="aa"/>
              <w:rPr>
                <w:sz w:val="24"/>
                <w:lang w:val="en-US"/>
              </w:rPr>
            </w:pPr>
            <w:r w:rsidRPr="005374E8">
              <w:rPr>
                <w:sz w:val="24"/>
                <w:lang w:val="en-US"/>
              </w:rPr>
              <w:t>/</w:t>
            </w:r>
            <w:r w:rsidRPr="005374E8">
              <w:rPr>
                <w:sz w:val="24"/>
              </w:rPr>
              <w:t>ActivePARequestInfo</w:t>
            </w:r>
          </w:p>
        </w:tc>
        <w:tc>
          <w:tcPr>
            <w:tcW w:w="1559" w:type="dxa"/>
          </w:tcPr>
          <w:p w:rsidR="003D462F" w:rsidRPr="004E09EF" w:rsidRDefault="003D462F" w:rsidP="003D462F">
            <w:pPr>
              <w:pStyle w:val="aa"/>
              <w:rPr>
                <w:sz w:val="24"/>
                <w:lang w:val="en-US"/>
              </w:rPr>
            </w:pPr>
            <w:r w:rsidRPr="004E09EF">
              <w:rPr>
                <w:sz w:val="24"/>
                <w:lang w:val="en-US"/>
              </w:rPr>
              <w:t>PASourceCreated</w:t>
            </w:r>
          </w:p>
        </w:tc>
        <w:tc>
          <w:tcPr>
            <w:tcW w:w="1134" w:type="dxa"/>
          </w:tcPr>
          <w:p w:rsidR="003D462F" w:rsidRDefault="003D462F" w:rsidP="003D462F">
            <w:pPr>
              <w:pStyle w:val="aa"/>
              <w:rPr>
                <w:sz w:val="24"/>
                <w:lang w:val="en-US"/>
              </w:rPr>
            </w:pPr>
            <w:r w:rsidRPr="00F70D48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3D462F" w:rsidRPr="00EB3059" w:rsidRDefault="003D462F" w:rsidP="003D462F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Int</w:t>
            </w:r>
          </w:p>
        </w:tc>
        <w:tc>
          <w:tcPr>
            <w:tcW w:w="2268" w:type="dxa"/>
          </w:tcPr>
          <w:p w:rsidR="003D462F" w:rsidRPr="00883FF8" w:rsidRDefault="003D462F" w:rsidP="003D462F">
            <w:pPr>
              <w:pStyle w:val="aa"/>
              <w:rPr>
                <w:sz w:val="24"/>
                <w:lang w:val="en-US"/>
              </w:rPr>
            </w:pPr>
            <w:r w:rsidRPr="00883FF8">
              <w:rPr>
                <w:sz w:val="24"/>
              </w:rPr>
              <w:t>Источник</w:t>
            </w:r>
            <w:r w:rsidRPr="000302AE">
              <w:rPr>
                <w:sz w:val="24"/>
              </w:rPr>
              <w:t xml:space="preserve"> </w:t>
            </w:r>
            <w:r w:rsidRPr="00883FF8">
              <w:rPr>
                <w:sz w:val="24"/>
              </w:rPr>
              <w:t>создания</w:t>
            </w:r>
            <w:r w:rsidRPr="000302AE">
              <w:rPr>
                <w:sz w:val="24"/>
              </w:rPr>
              <w:t xml:space="preserve"> </w:t>
            </w:r>
            <w:r w:rsidRPr="00883FF8">
              <w:rPr>
                <w:sz w:val="24"/>
              </w:rPr>
              <w:t>заявки</w:t>
            </w:r>
            <w:r w:rsidRPr="000302AE">
              <w:rPr>
                <w:sz w:val="24"/>
              </w:rPr>
              <w:t xml:space="preserve"> </w:t>
            </w:r>
            <w:r w:rsidRPr="00883FF8">
              <w:rPr>
                <w:sz w:val="24"/>
              </w:rPr>
              <w:t>ЖОЗ</w:t>
            </w:r>
            <w:r w:rsidRPr="000302AE">
              <w:rPr>
                <w:sz w:val="24"/>
              </w:rPr>
              <w:t xml:space="preserve"> (</w:t>
            </w:r>
            <w:r w:rsidRPr="00883FF8">
              <w:rPr>
                <w:sz w:val="24"/>
              </w:rPr>
              <w:t>код</w:t>
            </w:r>
            <w:r w:rsidRPr="000302AE">
              <w:rPr>
                <w:sz w:val="24"/>
              </w:rPr>
              <w:t xml:space="preserve"> </w:t>
            </w:r>
            <w:r w:rsidRPr="00883FF8">
              <w:rPr>
                <w:sz w:val="24"/>
              </w:rPr>
              <w:t>из</w:t>
            </w:r>
            <w:r w:rsidRPr="000302AE">
              <w:rPr>
                <w:sz w:val="24"/>
              </w:rPr>
              <w:t xml:space="preserve"> </w:t>
            </w:r>
            <w:r w:rsidRPr="00883FF8">
              <w:rPr>
                <w:sz w:val="24"/>
              </w:rPr>
              <w:t>справочника</w:t>
            </w:r>
            <w:r w:rsidRPr="000302AE">
              <w:rPr>
                <w:sz w:val="24"/>
              </w:rPr>
              <w:t xml:space="preserve"> «</w:t>
            </w:r>
            <w:r w:rsidRPr="00883FF8">
              <w:rPr>
                <w:sz w:val="24"/>
              </w:rPr>
              <w:t>Источники</w:t>
            </w:r>
            <w:r w:rsidRPr="000302AE">
              <w:rPr>
                <w:sz w:val="24"/>
              </w:rPr>
              <w:t xml:space="preserve"> </w:t>
            </w:r>
            <w:r w:rsidRPr="00883FF8">
              <w:rPr>
                <w:sz w:val="24"/>
              </w:rPr>
              <w:t>заявки</w:t>
            </w:r>
            <w:r w:rsidRPr="000302AE">
              <w:rPr>
                <w:sz w:val="24"/>
              </w:rPr>
              <w:t xml:space="preserve"> </w:t>
            </w:r>
            <w:r w:rsidRPr="00883FF8">
              <w:rPr>
                <w:sz w:val="24"/>
              </w:rPr>
              <w:t>ЖОЗ</w:t>
            </w:r>
            <w:r w:rsidRPr="000302AE">
              <w:rPr>
                <w:sz w:val="24"/>
              </w:rPr>
              <w:t xml:space="preserve">» </w:t>
            </w:r>
            <w:r w:rsidRPr="00883FF8">
              <w:rPr>
                <w:sz w:val="24"/>
              </w:rPr>
              <w:t>Интеграционной</w:t>
            </w:r>
            <w:r w:rsidRPr="000302AE">
              <w:rPr>
                <w:sz w:val="24"/>
              </w:rPr>
              <w:t xml:space="preserve"> </w:t>
            </w:r>
            <w:r w:rsidRPr="00883FF8">
              <w:rPr>
                <w:sz w:val="24"/>
              </w:rPr>
              <w:t xml:space="preserve">платформы - </w:t>
            </w:r>
            <w:r w:rsidR="00B03051">
              <w:rPr>
                <w:sz w:val="24"/>
              </w:rPr>
              <w:t xml:space="preserve">см. в </w:t>
            </w:r>
            <w:r w:rsidR="00B03051" w:rsidRPr="00577F8F">
              <w:rPr>
                <w:sz w:val="24"/>
              </w:rPr>
              <w:lastRenderedPageBreak/>
              <w:t xml:space="preserve">документе «Описание </w:t>
            </w:r>
            <w:r w:rsidR="00B03051">
              <w:rPr>
                <w:sz w:val="24"/>
              </w:rPr>
              <w:t>интеграционных профилей. Часть 1</w:t>
            </w:r>
            <w:r w:rsidR="00B03051" w:rsidRPr="00577F8F">
              <w:rPr>
                <w:sz w:val="24"/>
              </w:rPr>
              <w:t>»</w:t>
            </w:r>
            <w:r w:rsidR="00B03051">
              <w:rPr>
                <w:sz w:val="24"/>
              </w:rPr>
              <w:t>, Приложение 10</w:t>
            </w:r>
            <w:r w:rsidRPr="00883FF8">
              <w:rPr>
                <w:sz w:val="24"/>
              </w:rPr>
              <w:t>)</w:t>
            </w:r>
          </w:p>
        </w:tc>
        <w:tc>
          <w:tcPr>
            <w:tcW w:w="1985" w:type="dxa"/>
          </w:tcPr>
          <w:p w:rsidR="003D462F" w:rsidRPr="00883FF8" w:rsidRDefault="003D462F" w:rsidP="003D462F">
            <w:pPr>
              <w:pStyle w:val="aa"/>
              <w:rPr>
                <w:sz w:val="24"/>
                <w:lang w:val="en-US"/>
              </w:rPr>
            </w:pPr>
          </w:p>
        </w:tc>
      </w:tr>
      <w:tr w:rsidR="003D462F" w:rsidRPr="000302AE" w:rsidTr="007970D5">
        <w:tc>
          <w:tcPr>
            <w:tcW w:w="2972" w:type="dxa"/>
            <w:gridSpan w:val="2"/>
          </w:tcPr>
          <w:p w:rsidR="003D462F" w:rsidRPr="00883FF8" w:rsidRDefault="003D462F" w:rsidP="003D462F">
            <w:pPr>
              <w:pStyle w:val="aa"/>
              <w:rPr>
                <w:b/>
                <w:sz w:val="24"/>
                <w:lang w:val="en-US"/>
              </w:rPr>
            </w:pPr>
            <w:r w:rsidRPr="004E09EF">
              <w:rPr>
                <w:b/>
                <w:sz w:val="24"/>
                <w:lang w:val="en-US"/>
              </w:rPr>
              <w:t>/</w:t>
            </w:r>
            <w:r w:rsidRPr="00883FF8">
              <w:rPr>
                <w:b/>
                <w:sz w:val="24"/>
                <w:lang w:val="en-US"/>
              </w:rPr>
              <w:t>ActivePARequestInfo</w:t>
            </w:r>
            <w:r w:rsidRPr="004E09EF">
              <w:rPr>
                <w:b/>
                <w:sz w:val="24"/>
                <w:lang w:val="en-US"/>
              </w:rPr>
              <w:t>/PreferredIntervals/PARequestInterval</w:t>
            </w:r>
          </w:p>
        </w:tc>
        <w:tc>
          <w:tcPr>
            <w:tcW w:w="1134" w:type="dxa"/>
          </w:tcPr>
          <w:p w:rsidR="003D462F" w:rsidRPr="00883FF8" w:rsidRDefault="003D462F" w:rsidP="003D462F">
            <w:pPr>
              <w:pStyle w:val="aa"/>
              <w:rPr>
                <w:sz w:val="24"/>
                <w:lang w:val="en-US"/>
              </w:rPr>
            </w:pPr>
            <w:r w:rsidRPr="008A0C51">
              <w:rPr>
                <w:sz w:val="24"/>
              </w:rPr>
              <w:t>0..*</w:t>
            </w:r>
          </w:p>
        </w:tc>
        <w:tc>
          <w:tcPr>
            <w:tcW w:w="1134" w:type="dxa"/>
          </w:tcPr>
          <w:p w:rsidR="003D462F" w:rsidRPr="00883FF8" w:rsidRDefault="003D462F" w:rsidP="003D462F">
            <w:pPr>
              <w:pStyle w:val="aa"/>
              <w:rPr>
                <w:sz w:val="24"/>
                <w:lang w:val="en-US"/>
              </w:rPr>
            </w:pPr>
          </w:p>
        </w:tc>
        <w:tc>
          <w:tcPr>
            <w:tcW w:w="2268" w:type="dxa"/>
          </w:tcPr>
          <w:p w:rsidR="003D462F" w:rsidRPr="000302AE" w:rsidRDefault="003D462F" w:rsidP="003D462F">
            <w:pPr>
              <w:pStyle w:val="aa"/>
              <w:rPr>
                <w:sz w:val="24"/>
              </w:rPr>
            </w:pPr>
            <w:r>
              <w:rPr>
                <w:sz w:val="24"/>
              </w:rPr>
              <w:t>Контейнер</w:t>
            </w:r>
            <w:r w:rsidRPr="000302AE">
              <w:rPr>
                <w:sz w:val="24"/>
              </w:rPr>
              <w:t xml:space="preserve"> </w:t>
            </w:r>
            <w:r>
              <w:rPr>
                <w:sz w:val="24"/>
              </w:rPr>
              <w:t>интервалов</w:t>
            </w:r>
            <w:r w:rsidRPr="000302AE">
              <w:rPr>
                <w:sz w:val="24"/>
              </w:rPr>
              <w:t xml:space="preserve"> </w:t>
            </w:r>
            <w:r>
              <w:rPr>
                <w:sz w:val="24"/>
              </w:rPr>
              <w:t>удобного</w:t>
            </w:r>
            <w:r w:rsidRPr="000302AE">
              <w:rPr>
                <w:sz w:val="24"/>
              </w:rPr>
              <w:t xml:space="preserve"> </w:t>
            </w:r>
            <w:r>
              <w:rPr>
                <w:sz w:val="24"/>
              </w:rPr>
              <w:t>пациенту</w:t>
            </w:r>
            <w:r w:rsidRPr="000302AE">
              <w:rPr>
                <w:sz w:val="24"/>
              </w:rPr>
              <w:t xml:space="preserve"> </w:t>
            </w:r>
            <w:r>
              <w:rPr>
                <w:sz w:val="24"/>
              </w:rPr>
              <w:t>времени</w:t>
            </w:r>
            <w:r w:rsidRPr="000302AE">
              <w:rPr>
                <w:sz w:val="24"/>
              </w:rPr>
              <w:t xml:space="preserve"> </w:t>
            </w:r>
            <w:r>
              <w:rPr>
                <w:sz w:val="24"/>
              </w:rPr>
              <w:t>посещения</w:t>
            </w:r>
          </w:p>
        </w:tc>
        <w:tc>
          <w:tcPr>
            <w:tcW w:w="1985" w:type="dxa"/>
          </w:tcPr>
          <w:p w:rsidR="003D462F" w:rsidRPr="000302AE" w:rsidRDefault="003D462F" w:rsidP="003D462F">
            <w:pPr>
              <w:pStyle w:val="aa"/>
              <w:rPr>
                <w:sz w:val="24"/>
              </w:rPr>
            </w:pPr>
          </w:p>
        </w:tc>
      </w:tr>
      <w:tr w:rsidR="003D462F" w:rsidRPr="009538A8" w:rsidTr="007970D5">
        <w:tc>
          <w:tcPr>
            <w:tcW w:w="1413" w:type="dxa"/>
          </w:tcPr>
          <w:p w:rsidR="003D462F" w:rsidRPr="005374E8" w:rsidRDefault="003D462F" w:rsidP="003D462F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/</w:t>
            </w:r>
            <w:r w:rsidRPr="004E09EF">
              <w:rPr>
                <w:sz w:val="24"/>
                <w:lang w:val="en-US"/>
              </w:rPr>
              <w:t>PARequestInterval</w:t>
            </w:r>
          </w:p>
        </w:tc>
        <w:tc>
          <w:tcPr>
            <w:tcW w:w="1559" w:type="dxa"/>
          </w:tcPr>
          <w:p w:rsidR="003D462F" w:rsidRPr="004F453D" w:rsidRDefault="003D462F" w:rsidP="003D462F">
            <w:pPr>
              <w:pStyle w:val="aa"/>
              <w:rPr>
                <w:sz w:val="24"/>
              </w:rPr>
            </w:pPr>
            <w:r w:rsidRPr="004E09EF">
              <w:rPr>
                <w:sz w:val="24"/>
              </w:rPr>
              <w:t>StartDate</w:t>
            </w:r>
          </w:p>
        </w:tc>
        <w:tc>
          <w:tcPr>
            <w:tcW w:w="1134" w:type="dxa"/>
          </w:tcPr>
          <w:p w:rsidR="003D462F" w:rsidRDefault="003D462F" w:rsidP="003D462F">
            <w:pPr>
              <w:pStyle w:val="aa"/>
              <w:rPr>
                <w:sz w:val="24"/>
                <w:lang w:val="en-US"/>
              </w:rPr>
            </w:pPr>
            <w:r w:rsidRPr="00F70D48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3D462F" w:rsidRPr="004E09EF" w:rsidRDefault="003D462F" w:rsidP="003D462F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DateTime</w:t>
            </w:r>
          </w:p>
        </w:tc>
        <w:tc>
          <w:tcPr>
            <w:tcW w:w="2268" w:type="dxa"/>
          </w:tcPr>
          <w:p w:rsidR="003D462F" w:rsidRPr="00F70D48" w:rsidRDefault="003D462F" w:rsidP="003D462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Начало интервала</w:t>
            </w:r>
          </w:p>
        </w:tc>
        <w:tc>
          <w:tcPr>
            <w:tcW w:w="1985" w:type="dxa"/>
          </w:tcPr>
          <w:p w:rsidR="003D462F" w:rsidRPr="006E70D1" w:rsidRDefault="003D462F" w:rsidP="003D462F">
            <w:pPr>
              <w:pStyle w:val="aa"/>
              <w:rPr>
                <w:sz w:val="24"/>
              </w:rPr>
            </w:pPr>
          </w:p>
        </w:tc>
      </w:tr>
      <w:tr w:rsidR="003D462F" w:rsidRPr="009538A8" w:rsidTr="007970D5">
        <w:tc>
          <w:tcPr>
            <w:tcW w:w="1413" w:type="dxa"/>
          </w:tcPr>
          <w:p w:rsidR="003D462F" w:rsidRDefault="003D462F" w:rsidP="003D462F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/</w:t>
            </w:r>
            <w:r w:rsidRPr="004E09EF">
              <w:rPr>
                <w:sz w:val="24"/>
                <w:lang w:val="en-US"/>
              </w:rPr>
              <w:t>PARequestInterval</w:t>
            </w:r>
          </w:p>
        </w:tc>
        <w:tc>
          <w:tcPr>
            <w:tcW w:w="1559" w:type="dxa"/>
          </w:tcPr>
          <w:p w:rsidR="003D462F" w:rsidRPr="004F453D" w:rsidRDefault="003D462F" w:rsidP="003D462F">
            <w:pPr>
              <w:pStyle w:val="aa"/>
              <w:rPr>
                <w:sz w:val="24"/>
              </w:rPr>
            </w:pPr>
            <w:r w:rsidRPr="004E09EF">
              <w:rPr>
                <w:sz w:val="24"/>
              </w:rPr>
              <w:t>EndDate</w:t>
            </w:r>
          </w:p>
        </w:tc>
        <w:tc>
          <w:tcPr>
            <w:tcW w:w="1134" w:type="dxa"/>
          </w:tcPr>
          <w:p w:rsidR="003D462F" w:rsidRDefault="003D462F" w:rsidP="003D462F">
            <w:pPr>
              <w:pStyle w:val="aa"/>
              <w:rPr>
                <w:sz w:val="24"/>
                <w:lang w:val="en-US"/>
              </w:rPr>
            </w:pPr>
            <w:r w:rsidRPr="00F70D48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3D462F" w:rsidRPr="004E09EF" w:rsidRDefault="003D462F" w:rsidP="003D462F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DateTime</w:t>
            </w:r>
          </w:p>
        </w:tc>
        <w:tc>
          <w:tcPr>
            <w:tcW w:w="2268" w:type="dxa"/>
          </w:tcPr>
          <w:p w:rsidR="003D462F" w:rsidRPr="00F70D48" w:rsidRDefault="003D462F" w:rsidP="003D462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Окончание интервала</w:t>
            </w:r>
          </w:p>
        </w:tc>
        <w:tc>
          <w:tcPr>
            <w:tcW w:w="1985" w:type="dxa"/>
          </w:tcPr>
          <w:p w:rsidR="003D462F" w:rsidRPr="006E70D1" w:rsidRDefault="003D462F" w:rsidP="003D462F">
            <w:pPr>
              <w:pStyle w:val="aa"/>
              <w:rPr>
                <w:sz w:val="24"/>
              </w:rPr>
            </w:pPr>
          </w:p>
        </w:tc>
      </w:tr>
      <w:tr w:rsidR="003D462F" w:rsidRPr="009538A8" w:rsidTr="007970D5">
        <w:tc>
          <w:tcPr>
            <w:tcW w:w="2972" w:type="dxa"/>
            <w:gridSpan w:val="2"/>
          </w:tcPr>
          <w:p w:rsidR="003D462F" w:rsidRPr="00BF424C" w:rsidRDefault="003D462F" w:rsidP="003D462F">
            <w:pPr>
              <w:pStyle w:val="aa"/>
              <w:rPr>
                <w:b/>
                <w:sz w:val="24"/>
              </w:rPr>
            </w:pPr>
            <w:r w:rsidRPr="00BF424C">
              <w:rPr>
                <w:b/>
                <w:sz w:val="24"/>
              </w:rPr>
              <w:t>/SearchActivePARequest</w:t>
            </w:r>
            <w:r>
              <w:rPr>
                <w:b/>
                <w:sz w:val="24"/>
                <w:lang w:val="en-US"/>
              </w:rPr>
              <w:t>s</w:t>
            </w:r>
            <w:r w:rsidRPr="00BF424C">
              <w:rPr>
                <w:b/>
                <w:sz w:val="24"/>
              </w:rPr>
              <w:t>Result/ErrorList/Error</w:t>
            </w:r>
          </w:p>
        </w:tc>
        <w:tc>
          <w:tcPr>
            <w:tcW w:w="1134" w:type="dxa"/>
          </w:tcPr>
          <w:p w:rsidR="003D462F" w:rsidRPr="00EB7225" w:rsidRDefault="003D462F" w:rsidP="003D462F">
            <w:pPr>
              <w:pStyle w:val="aa"/>
              <w:rPr>
                <w:sz w:val="24"/>
              </w:rPr>
            </w:pPr>
            <w:r w:rsidRPr="008A0C51">
              <w:rPr>
                <w:sz w:val="24"/>
              </w:rPr>
              <w:t>0..*</w:t>
            </w:r>
          </w:p>
        </w:tc>
        <w:tc>
          <w:tcPr>
            <w:tcW w:w="1134" w:type="dxa"/>
          </w:tcPr>
          <w:p w:rsidR="003D462F" w:rsidRPr="00EB7225" w:rsidRDefault="003D462F" w:rsidP="003D462F">
            <w:pPr>
              <w:pStyle w:val="aa"/>
              <w:rPr>
                <w:sz w:val="24"/>
              </w:rPr>
            </w:pPr>
          </w:p>
        </w:tc>
        <w:tc>
          <w:tcPr>
            <w:tcW w:w="2268" w:type="dxa"/>
          </w:tcPr>
          <w:p w:rsidR="003D462F" w:rsidRPr="00EB7225" w:rsidRDefault="003D462F" w:rsidP="003D462F">
            <w:pPr>
              <w:pStyle w:val="aa"/>
              <w:rPr>
                <w:sz w:val="24"/>
              </w:rPr>
            </w:pPr>
          </w:p>
        </w:tc>
        <w:tc>
          <w:tcPr>
            <w:tcW w:w="1985" w:type="dxa"/>
          </w:tcPr>
          <w:p w:rsidR="003D462F" w:rsidRPr="00EB7225" w:rsidRDefault="003D462F" w:rsidP="003D462F">
            <w:pPr>
              <w:pStyle w:val="aa"/>
              <w:rPr>
                <w:sz w:val="24"/>
              </w:rPr>
            </w:pPr>
          </w:p>
        </w:tc>
      </w:tr>
      <w:tr w:rsidR="003D462F" w:rsidRPr="009538A8" w:rsidTr="007970D5">
        <w:tc>
          <w:tcPr>
            <w:tcW w:w="1413" w:type="dxa"/>
          </w:tcPr>
          <w:p w:rsidR="003D462F" w:rsidRPr="00EB7225" w:rsidRDefault="003D462F" w:rsidP="003D462F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/Error</w:t>
            </w:r>
          </w:p>
        </w:tc>
        <w:tc>
          <w:tcPr>
            <w:tcW w:w="1559" w:type="dxa"/>
          </w:tcPr>
          <w:p w:rsidR="003D462F" w:rsidRDefault="003D462F" w:rsidP="003D462F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ErrorDescription</w:t>
            </w:r>
          </w:p>
        </w:tc>
        <w:tc>
          <w:tcPr>
            <w:tcW w:w="1134" w:type="dxa"/>
          </w:tcPr>
          <w:p w:rsidR="003D462F" w:rsidRPr="008A0C51" w:rsidRDefault="003D462F" w:rsidP="003D462F">
            <w:pPr>
              <w:pStyle w:val="aa"/>
              <w:rPr>
                <w:sz w:val="24"/>
              </w:rPr>
            </w:pPr>
            <w:r>
              <w:rPr>
                <w:sz w:val="24"/>
              </w:rPr>
              <w:t>0</w:t>
            </w:r>
            <w:r w:rsidRPr="008A0C51">
              <w:rPr>
                <w:sz w:val="24"/>
              </w:rPr>
              <w:t>..1</w:t>
            </w:r>
          </w:p>
        </w:tc>
        <w:tc>
          <w:tcPr>
            <w:tcW w:w="1134" w:type="dxa"/>
          </w:tcPr>
          <w:p w:rsidR="003D462F" w:rsidRPr="00EB7225" w:rsidRDefault="003D462F" w:rsidP="003D462F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String</w:t>
            </w:r>
          </w:p>
        </w:tc>
        <w:tc>
          <w:tcPr>
            <w:tcW w:w="2268" w:type="dxa"/>
          </w:tcPr>
          <w:p w:rsidR="003D462F" w:rsidRPr="00EB7225" w:rsidRDefault="003D462F" w:rsidP="003D462F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Текстовое описание ошибки</w:t>
            </w:r>
          </w:p>
        </w:tc>
        <w:tc>
          <w:tcPr>
            <w:tcW w:w="1985" w:type="dxa"/>
          </w:tcPr>
          <w:p w:rsidR="003D462F" w:rsidRDefault="00F60286" w:rsidP="003D462F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Описание ошибок – см.</w:t>
            </w:r>
            <w:r>
              <w:rPr>
                <w:sz w:val="24"/>
              </w:rPr>
              <w:t xml:space="preserve"> в </w:t>
            </w:r>
            <w:r w:rsidRPr="00577F8F">
              <w:rPr>
                <w:sz w:val="24"/>
              </w:rPr>
              <w:t xml:space="preserve">документе «Описание </w:t>
            </w:r>
            <w:r>
              <w:rPr>
                <w:sz w:val="24"/>
              </w:rPr>
              <w:t>интеграционных профилей. Часть 1</w:t>
            </w:r>
            <w:r w:rsidRPr="00577F8F">
              <w:rPr>
                <w:sz w:val="24"/>
              </w:rPr>
              <w:t>»</w:t>
            </w:r>
            <w:r>
              <w:rPr>
                <w:sz w:val="24"/>
              </w:rPr>
              <w:t>, Приложение 1.</w:t>
            </w:r>
          </w:p>
          <w:p w:rsidR="003D462F" w:rsidRPr="00EB7225" w:rsidRDefault="003D462F" w:rsidP="003D462F">
            <w:pPr>
              <w:pStyle w:val="aa"/>
              <w:rPr>
                <w:sz w:val="24"/>
              </w:rPr>
            </w:pPr>
            <w:r w:rsidRPr="005C2077">
              <w:rPr>
                <w:sz w:val="24"/>
              </w:rPr>
              <w:t xml:space="preserve">Передача текстового описания </w:t>
            </w:r>
            <w:r w:rsidRPr="005C2077">
              <w:rPr>
                <w:sz w:val="24"/>
              </w:rPr>
              <w:lastRenderedPageBreak/>
              <w:t>ошибки обязательна для ошибки с кодом 99</w:t>
            </w:r>
          </w:p>
        </w:tc>
      </w:tr>
      <w:tr w:rsidR="003D462F" w:rsidRPr="009538A8" w:rsidTr="007970D5">
        <w:tc>
          <w:tcPr>
            <w:tcW w:w="1413" w:type="dxa"/>
          </w:tcPr>
          <w:p w:rsidR="003D462F" w:rsidRPr="00EB7225" w:rsidRDefault="003D462F" w:rsidP="003D462F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lastRenderedPageBreak/>
              <w:t>/Error</w:t>
            </w:r>
          </w:p>
        </w:tc>
        <w:tc>
          <w:tcPr>
            <w:tcW w:w="1559" w:type="dxa"/>
          </w:tcPr>
          <w:p w:rsidR="003D462F" w:rsidRDefault="003D462F" w:rsidP="003D462F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IdError</w:t>
            </w:r>
          </w:p>
        </w:tc>
        <w:tc>
          <w:tcPr>
            <w:tcW w:w="1134" w:type="dxa"/>
          </w:tcPr>
          <w:p w:rsidR="003D462F" w:rsidRPr="008A0C51" w:rsidRDefault="003D462F" w:rsidP="003D462F">
            <w:pPr>
              <w:pStyle w:val="aa"/>
              <w:rPr>
                <w:sz w:val="24"/>
              </w:rPr>
            </w:pPr>
            <w:r w:rsidRPr="008A0C51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3D462F" w:rsidRPr="00EB7225" w:rsidRDefault="003D462F" w:rsidP="003D462F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Int</w:t>
            </w:r>
          </w:p>
        </w:tc>
        <w:tc>
          <w:tcPr>
            <w:tcW w:w="2268" w:type="dxa"/>
          </w:tcPr>
          <w:p w:rsidR="003D462F" w:rsidRPr="00EB7225" w:rsidRDefault="003D462F" w:rsidP="003D462F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Идентификатор ошибки в справочнике</w:t>
            </w:r>
          </w:p>
        </w:tc>
        <w:tc>
          <w:tcPr>
            <w:tcW w:w="1985" w:type="dxa"/>
          </w:tcPr>
          <w:p w:rsidR="003D462F" w:rsidRPr="00EB7225" w:rsidRDefault="00F60286" w:rsidP="003D462F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Описание ошибок – см.</w:t>
            </w:r>
            <w:r>
              <w:rPr>
                <w:sz w:val="24"/>
              </w:rPr>
              <w:t xml:space="preserve"> в </w:t>
            </w:r>
            <w:r w:rsidRPr="00577F8F">
              <w:rPr>
                <w:sz w:val="24"/>
              </w:rPr>
              <w:t xml:space="preserve">документе «Описание </w:t>
            </w:r>
            <w:r>
              <w:rPr>
                <w:sz w:val="24"/>
              </w:rPr>
              <w:t>интеграционных профилей. Часть 1</w:t>
            </w:r>
            <w:r w:rsidRPr="00577F8F">
              <w:rPr>
                <w:sz w:val="24"/>
              </w:rPr>
              <w:t>»</w:t>
            </w:r>
            <w:r>
              <w:rPr>
                <w:sz w:val="24"/>
              </w:rPr>
              <w:t>, Приложение 1</w:t>
            </w:r>
          </w:p>
        </w:tc>
      </w:tr>
    </w:tbl>
    <w:p w:rsidR="003A636F" w:rsidRPr="00943FDC" w:rsidRDefault="003A636F" w:rsidP="00AB1364">
      <w:pPr>
        <w:pStyle w:val="2"/>
        <w:numPr>
          <w:ilvl w:val="1"/>
          <w:numId w:val="6"/>
        </w:numPr>
      </w:pPr>
      <w:bookmarkStart w:id="292" w:name="_Toc495843773"/>
      <w:bookmarkStart w:id="293" w:name="_Ref525837143"/>
      <w:bookmarkStart w:id="294" w:name="_Toc32334147"/>
      <w:r w:rsidRPr="00883FF8">
        <w:t>Поиск</w:t>
      </w:r>
      <w:r w:rsidRPr="00943FDC">
        <w:t xml:space="preserve"> </w:t>
      </w:r>
      <w:r w:rsidRPr="00883FF8">
        <w:t>заявок</w:t>
      </w:r>
      <w:r w:rsidRPr="00943FDC">
        <w:t xml:space="preserve"> </w:t>
      </w:r>
      <w:r w:rsidRPr="00883FF8">
        <w:t>ЖОЗ</w:t>
      </w:r>
      <w:r w:rsidRPr="00943FDC">
        <w:t xml:space="preserve"> </w:t>
      </w:r>
      <w:r w:rsidRPr="00883FF8">
        <w:t>пациента</w:t>
      </w:r>
      <w:r w:rsidRPr="00943FDC">
        <w:t xml:space="preserve"> (</w:t>
      </w:r>
      <w:r w:rsidRPr="00883FF8">
        <w:rPr>
          <w:lang w:val="en-US"/>
        </w:rPr>
        <w:t>SearchPARequest</w:t>
      </w:r>
      <w:r w:rsidR="00840346">
        <w:rPr>
          <w:lang w:val="en-US"/>
        </w:rPr>
        <w:t>s</w:t>
      </w:r>
      <w:r w:rsidRPr="00943FDC">
        <w:t>)</w:t>
      </w:r>
      <w:bookmarkEnd w:id="292"/>
      <w:bookmarkEnd w:id="293"/>
      <w:bookmarkEnd w:id="294"/>
    </w:p>
    <w:p w:rsidR="003A636F" w:rsidRDefault="003A636F" w:rsidP="003A636F">
      <w:pPr>
        <w:pStyle w:val="a9"/>
        <w:rPr>
          <w:szCs w:val="24"/>
        </w:rPr>
      </w:pPr>
      <w:r w:rsidRPr="00EE4983">
        <w:t xml:space="preserve">Данный </w:t>
      </w:r>
      <w:r>
        <w:t>метод</w:t>
      </w:r>
      <w:r w:rsidRPr="00EE4983">
        <w:t xml:space="preserve"> </w:t>
      </w:r>
      <w:r>
        <w:t>предназначен</w:t>
      </w:r>
      <w:r w:rsidRPr="00EE4983">
        <w:t xml:space="preserve"> </w:t>
      </w:r>
      <w:r>
        <w:rPr>
          <w:szCs w:val="24"/>
        </w:rPr>
        <w:t>для поиска заявок на прием к врачу в журнале отложенной записи (ЖОЗ) для пациента</w:t>
      </w:r>
      <w:r w:rsidRPr="005225FA">
        <w:rPr>
          <w:szCs w:val="24"/>
        </w:rPr>
        <w:t>.</w:t>
      </w:r>
    </w:p>
    <w:p w:rsidR="00A50D5D" w:rsidRDefault="00A50D5D" w:rsidP="00A50D5D">
      <w:pPr>
        <w:pStyle w:val="a9"/>
      </w:pPr>
      <w:r w:rsidRPr="000C6DEF">
        <w:t xml:space="preserve">На </w:t>
      </w:r>
      <w:r w:rsidR="00962D95">
        <w:fldChar w:fldCharType="begin"/>
      </w:r>
      <w:r w:rsidR="00962D95">
        <w:instrText xml:space="preserve"> REF _Ref12896468 \h  \* MERGEFORMAT </w:instrText>
      </w:r>
      <w:r w:rsidR="00962D95">
        <w:fldChar w:fldCharType="separate"/>
      </w:r>
      <w:r w:rsidR="00962D95">
        <w:t>Рисунке</w:t>
      </w:r>
      <w:r w:rsidR="00962D95" w:rsidRPr="00962D95">
        <w:t xml:space="preserve"> 82</w:t>
      </w:r>
      <w:r w:rsidR="00962D95">
        <w:fldChar w:fldCharType="end"/>
      </w:r>
      <w:r w:rsidR="00962D95">
        <w:t xml:space="preserve"> </w:t>
      </w:r>
      <w:r w:rsidRPr="000C6DEF">
        <w:t>представлена схема информационного взаимодействия в рамках метода «</w:t>
      </w:r>
      <w:r w:rsidR="00962D95">
        <w:fldChar w:fldCharType="begin"/>
      </w:r>
      <w:r w:rsidR="00962D95">
        <w:instrText xml:space="preserve"> REF _Ref525837143 \h </w:instrText>
      </w:r>
      <w:r w:rsidR="00962D95">
        <w:fldChar w:fldCharType="separate"/>
      </w:r>
      <w:r w:rsidR="00962D95" w:rsidRPr="00883FF8">
        <w:t>Поиск</w:t>
      </w:r>
      <w:r w:rsidR="00962D95" w:rsidRPr="00B3136F">
        <w:t xml:space="preserve"> </w:t>
      </w:r>
      <w:r w:rsidR="00962D95" w:rsidRPr="00883FF8">
        <w:t>заявок</w:t>
      </w:r>
      <w:r w:rsidR="00962D95" w:rsidRPr="00B3136F">
        <w:t xml:space="preserve"> </w:t>
      </w:r>
      <w:r w:rsidR="00962D95" w:rsidRPr="00883FF8">
        <w:t>ЖОЗ</w:t>
      </w:r>
      <w:r w:rsidR="00962D95" w:rsidRPr="00B3136F">
        <w:t xml:space="preserve"> </w:t>
      </w:r>
      <w:r w:rsidR="00962D95" w:rsidRPr="00883FF8">
        <w:t>пациента</w:t>
      </w:r>
      <w:r w:rsidR="00962D95" w:rsidRPr="00B3136F">
        <w:t xml:space="preserve"> (</w:t>
      </w:r>
      <w:r w:rsidR="00962D95" w:rsidRPr="00883FF8">
        <w:rPr>
          <w:lang w:val="en-US"/>
        </w:rPr>
        <w:t>SearchPARequest</w:t>
      </w:r>
      <w:r w:rsidR="00962D95">
        <w:rPr>
          <w:lang w:val="en-US"/>
        </w:rPr>
        <w:t>s</w:t>
      </w:r>
      <w:r w:rsidR="00962D95" w:rsidRPr="00B3136F">
        <w:t>)</w:t>
      </w:r>
      <w:r w:rsidR="00962D95">
        <w:fldChar w:fldCharType="end"/>
      </w:r>
      <w:r w:rsidRPr="000C6DEF">
        <w:t>».</w:t>
      </w:r>
    </w:p>
    <w:p w:rsidR="00A50D5D" w:rsidRPr="00626278" w:rsidRDefault="00962D95" w:rsidP="00A50D5D">
      <w:pPr>
        <w:rPr>
          <w:bCs/>
          <w:iCs/>
          <w:sz w:val="24"/>
          <w:szCs w:val="24"/>
        </w:rPr>
      </w:pPr>
      <w:r>
        <w:object w:dxaOrig="10815" w:dyaOrig="6855">
          <v:shape id="_x0000_i1350" type="#_x0000_t75" style="width:468pt;height:295.7pt" o:ole="">
            <v:imagedata r:id="rId126" o:title=""/>
          </v:shape>
          <o:OLEObject Type="Embed" ProgID="Visio.Drawing.15" ShapeID="_x0000_i1350" DrawAspect="Content" ObjectID="_1654344825" r:id="rId127"/>
        </w:object>
      </w:r>
    </w:p>
    <w:p w:rsidR="00A50D5D" w:rsidRPr="000C6DEF" w:rsidRDefault="00A50D5D" w:rsidP="00A50D5D">
      <w:pPr>
        <w:jc w:val="center"/>
      </w:pPr>
      <w:bookmarkStart w:id="295" w:name="_Ref12896468"/>
      <w:r w:rsidRPr="002B12DC">
        <w:rPr>
          <w:b/>
          <w:sz w:val="24"/>
          <w:szCs w:val="24"/>
        </w:rPr>
        <w:t>Рисунок</w:t>
      </w:r>
      <w:r w:rsidRPr="00281082">
        <w:rPr>
          <w:b/>
          <w:sz w:val="24"/>
          <w:szCs w:val="24"/>
        </w:rPr>
        <w:t xml:space="preserve"> </w:t>
      </w:r>
      <w:r w:rsidRPr="002B12DC">
        <w:rPr>
          <w:b/>
          <w:sz w:val="24"/>
          <w:szCs w:val="24"/>
        </w:rPr>
        <w:fldChar w:fldCharType="begin"/>
      </w:r>
      <w:r w:rsidRPr="00281082">
        <w:rPr>
          <w:b/>
          <w:sz w:val="24"/>
          <w:szCs w:val="24"/>
        </w:rPr>
        <w:instrText xml:space="preserve"> </w:instrText>
      </w:r>
      <w:r w:rsidRPr="000C6DEF">
        <w:rPr>
          <w:b/>
          <w:sz w:val="24"/>
          <w:szCs w:val="24"/>
        </w:rPr>
        <w:instrText>SEQ</w:instrText>
      </w:r>
      <w:r w:rsidRPr="00281082">
        <w:rPr>
          <w:b/>
          <w:sz w:val="24"/>
          <w:szCs w:val="24"/>
        </w:rPr>
        <w:instrText xml:space="preserve"> </w:instrText>
      </w:r>
      <w:r w:rsidRPr="002B12DC">
        <w:rPr>
          <w:b/>
          <w:sz w:val="24"/>
          <w:szCs w:val="24"/>
        </w:rPr>
        <w:instrText>Рисунок</w:instrText>
      </w:r>
      <w:r w:rsidRPr="00281082">
        <w:rPr>
          <w:b/>
          <w:sz w:val="24"/>
          <w:szCs w:val="24"/>
        </w:rPr>
        <w:instrText xml:space="preserve"> \* </w:instrText>
      </w:r>
      <w:r w:rsidRPr="000C6DEF">
        <w:rPr>
          <w:b/>
          <w:sz w:val="24"/>
          <w:szCs w:val="24"/>
        </w:rPr>
        <w:instrText>ARABIC</w:instrText>
      </w:r>
      <w:r w:rsidRPr="00281082">
        <w:rPr>
          <w:b/>
          <w:sz w:val="24"/>
          <w:szCs w:val="24"/>
        </w:rPr>
        <w:instrText xml:space="preserve"> </w:instrText>
      </w:r>
      <w:r w:rsidRPr="002B12DC">
        <w:rPr>
          <w:b/>
          <w:sz w:val="24"/>
          <w:szCs w:val="24"/>
        </w:rPr>
        <w:fldChar w:fldCharType="separate"/>
      </w:r>
      <w:r w:rsidR="00962D95">
        <w:rPr>
          <w:b/>
          <w:noProof/>
          <w:sz w:val="24"/>
          <w:szCs w:val="24"/>
        </w:rPr>
        <w:t>82</w:t>
      </w:r>
      <w:r w:rsidRPr="002B12DC">
        <w:rPr>
          <w:b/>
          <w:sz w:val="24"/>
          <w:szCs w:val="24"/>
        </w:rPr>
        <w:fldChar w:fldCharType="end"/>
      </w:r>
      <w:bookmarkEnd w:id="295"/>
      <w:r w:rsidRPr="00281082">
        <w:rPr>
          <w:b/>
          <w:sz w:val="24"/>
          <w:szCs w:val="24"/>
        </w:rPr>
        <w:t xml:space="preserve">. </w:t>
      </w:r>
      <w:r w:rsidRPr="000C6DEF">
        <w:rPr>
          <w:b/>
          <w:sz w:val="24"/>
          <w:szCs w:val="24"/>
        </w:rPr>
        <w:t>Схема информационного взаимодействия в рамках метода «</w:t>
      </w:r>
      <w:r w:rsidR="00962D95" w:rsidRPr="00962D95">
        <w:rPr>
          <w:b/>
          <w:sz w:val="24"/>
          <w:szCs w:val="24"/>
        </w:rPr>
        <w:fldChar w:fldCharType="begin"/>
      </w:r>
      <w:r w:rsidR="00962D95" w:rsidRPr="00962D95">
        <w:rPr>
          <w:b/>
          <w:sz w:val="24"/>
          <w:szCs w:val="24"/>
        </w:rPr>
        <w:instrText xml:space="preserve"> REF _Ref525837143 \h </w:instrText>
      </w:r>
      <w:r w:rsidR="00962D95">
        <w:rPr>
          <w:b/>
          <w:sz w:val="24"/>
          <w:szCs w:val="24"/>
        </w:rPr>
        <w:instrText xml:space="preserve"> \* MERGEFORMAT </w:instrText>
      </w:r>
      <w:r w:rsidR="00962D95" w:rsidRPr="00962D95">
        <w:rPr>
          <w:b/>
          <w:sz w:val="24"/>
          <w:szCs w:val="24"/>
        </w:rPr>
      </w:r>
      <w:r w:rsidR="00962D95" w:rsidRPr="00962D95">
        <w:rPr>
          <w:b/>
          <w:sz w:val="24"/>
          <w:szCs w:val="24"/>
        </w:rPr>
        <w:fldChar w:fldCharType="separate"/>
      </w:r>
      <w:r w:rsidR="00962D95" w:rsidRPr="00962D95">
        <w:rPr>
          <w:b/>
          <w:sz w:val="24"/>
          <w:szCs w:val="24"/>
        </w:rPr>
        <w:t>Поиск заявок ЖОЗ пациента (SearchPARequests)</w:t>
      </w:r>
      <w:r w:rsidR="00962D95" w:rsidRPr="00962D95">
        <w:rPr>
          <w:b/>
          <w:sz w:val="24"/>
          <w:szCs w:val="24"/>
        </w:rPr>
        <w:fldChar w:fldCharType="end"/>
      </w:r>
      <w:r w:rsidRPr="000C6DEF">
        <w:rPr>
          <w:b/>
          <w:sz w:val="24"/>
          <w:szCs w:val="24"/>
        </w:rPr>
        <w:t>»</w:t>
      </w:r>
    </w:p>
    <w:p w:rsidR="00A50D5D" w:rsidRPr="00993643" w:rsidRDefault="00A50D5D" w:rsidP="00A50D5D">
      <w:pPr>
        <w:pStyle w:val="a9"/>
      </w:pPr>
      <w:r w:rsidRPr="00993643">
        <w:t>Описание схемы:</w:t>
      </w:r>
    </w:p>
    <w:p w:rsidR="00962D95" w:rsidRPr="00993643" w:rsidRDefault="00962D95" w:rsidP="00962D95">
      <w:pPr>
        <w:pStyle w:val="a9"/>
        <w:numPr>
          <w:ilvl w:val="0"/>
          <w:numId w:val="51"/>
        </w:numPr>
        <w:ind w:left="0" w:firstLine="567"/>
      </w:pPr>
      <w:r w:rsidRPr="00993643">
        <w:t>Клиент СЗнП отправляет запрос метода «</w:t>
      </w:r>
      <w:r>
        <w:fldChar w:fldCharType="begin"/>
      </w:r>
      <w:r>
        <w:instrText xml:space="preserve"> REF _Ref525837143 \h </w:instrText>
      </w:r>
      <w:r>
        <w:fldChar w:fldCharType="separate"/>
      </w:r>
      <w:r w:rsidRPr="00883FF8">
        <w:t>Поиск</w:t>
      </w:r>
      <w:r w:rsidRPr="00B3136F">
        <w:t xml:space="preserve"> </w:t>
      </w:r>
      <w:r w:rsidRPr="00883FF8">
        <w:t>заявок</w:t>
      </w:r>
      <w:r w:rsidRPr="00B3136F">
        <w:t xml:space="preserve"> </w:t>
      </w:r>
      <w:r w:rsidRPr="00883FF8">
        <w:t>ЖОЗ</w:t>
      </w:r>
      <w:r w:rsidRPr="00B3136F">
        <w:t xml:space="preserve"> </w:t>
      </w:r>
      <w:r w:rsidRPr="00883FF8">
        <w:t>пациента</w:t>
      </w:r>
      <w:r w:rsidRPr="00B3136F">
        <w:t xml:space="preserve"> (</w:t>
      </w:r>
      <w:r w:rsidRPr="00883FF8">
        <w:rPr>
          <w:lang w:val="en-US"/>
        </w:rPr>
        <w:t>SearchPARequest</w:t>
      </w:r>
      <w:r>
        <w:rPr>
          <w:lang w:val="en-US"/>
        </w:rPr>
        <w:t>s</w:t>
      </w:r>
      <w:r w:rsidRPr="00B3136F">
        <w:t>)</w:t>
      </w:r>
      <w:r>
        <w:fldChar w:fldCharType="end"/>
      </w:r>
      <w:r w:rsidRPr="00993643">
        <w:t xml:space="preserve">» в СЗнП. Состав параметров запроса представлен в </w:t>
      </w:r>
      <w:r>
        <w:fldChar w:fldCharType="begin"/>
      </w:r>
      <w:r>
        <w:instrText xml:space="preserve"> REF _Ref499830647 \h  \* MERGEFORMAT </w:instrText>
      </w:r>
      <w:r>
        <w:fldChar w:fldCharType="separate"/>
      </w:r>
      <w:r>
        <w:t>Таблице</w:t>
      </w:r>
      <w:r w:rsidRPr="00962D95">
        <w:t xml:space="preserve"> 54</w:t>
      </w:r>
      <w:r>
        <w:fldChar w:fldCharType="end"/>
      </w:r>
      <w:r w:rsidRPr="00993643">
        <w:t>.</w:t>
      </w:r>
    </w:p>
    <w:p w:rsidR="00962D95" w:rsidRPr="00993643" w:rsidRDefault="00962D95" w:rsidP="00962D95">
      <w:pPr>
        <w:pStyle w:val="a9"/>
        <w:numPr>
          <w:ilvl w:val="0"/>
          <w:numId w:val="51"/>
        </w:numPr>
        <w:ind w:left="0" w:firstLine="567"/>
      </w:pPr>
      <w:r w:rsidRPr="00993643">
        <w:t>СЗнП отправляет запрос метода</w:t>
      </w:r>
      <w:r>
        <w:t xml:space="preserve"> </w:t>
      </w:r>
      <w:r w:rsidRPr="00B442FB">
        <w:t>SearchPARequest</w:t>
      </w:r>
      <w:r>
        <w:t xml:space="preserve"> </w:t>
      </w:r>
      <w:r w:rsidRPr="00993643">
        <w:t xml:space="preserve">в сервис УО для </w:t>
      </w:r>
      <w:r>
        <w:t>поиска заявок ЖОЗ</w:t>
      </w:r>
      <w:r w:rsidRPr="00993643">
        <w:t>.</w:t>
      </w:r>
    </w:p>
    <w:p w:rsidR="00962D95" w:rsidRDefault="00962D95" w:rsidP="00962D95">
      <w:pPr>
        <w:pStyle w:val="a9"/>
        <w:numPr>
          <w:ilvl w:val="0"/>
          <w:numId w:val="51"/>
        </w:numPr>
        <w:ind w:left="0" w:firstLine="567"/>
      </w:pPr>
      <w:r w:rsidRPr="00993643">
        <w:t xml:space="preserve">УО передает ответ метода </w:t>
      </w:r>
      <w:r w:rsidRPr="00B442FB">
        <w:t>SearchPARequest</w:t>
      </w:r>
      <w:r w:rsidRPr="00993643">
        <w:t xml:space="preserve"> в СЗнП с данными о </w:t>
      </w:r>
      <w:r>
        <w:t>результате поиска заявок ЖОЗ</w:t>
      </w:r>
      <w:r w:rsidRPr="00993643">
        <w:t>.</w:t>
      </w:r>
    </w:p>
    <w:p w:rsidR="00962D95" w:rsidRPr="003F2700" w:rsidRDefault="00962D95" w:rsidP="00962D95">
      <w:pPr>
        <w:pStyle w:val="a9"/>
        <w:numPr>
          <w:ilvl w:val="0"/>
          <w:numId w:val="51"/>
        </w:numPr>
        <w:ind w:left="0" w:firstLine="567"/>
      </w:pPr>
      <w:r w:rsidRPr="00993643">
        <w:t>СЗнП передает ответ метода «</w:t>
      </w:r>
      <w:r>
        <w:fldChar w:fldCharType="begin"/>
      </w:r>
      <w:r>
        <w:instrText xml:space="preserve"> REF _Ref525837143 \h </w:instrText>
      </w:r>
      <w:r>
        <w:fldChar w:fldCharType="separate"/>
      </w:r>
      <w:r w:rsidRPr="00883FF8">
        <w:t>Поиск</w:t>
      </w:r>
      <w:r w:rsidRPr="00B3136F">
        <w:t xml:space="preserve"> </w:t>
      </w:r>
      <w:r w:rsidRPr="00883FF8">
        <w:t>заявок</w:t>
      </w:r>
      <w:r w:rsidRPr="00B3136F">
        <w:t xml:space="preserve"> </w:t>
      </w:r>
      <w:r w:rsidRPr="00883FF8">
        <w:t>ЖОЗ</w:t>
      </w:r>
      <w:r w:rsidRPr="00B3136F">
        <w:t xml:space="preserve"> </w:t>
      </w:r>
      <w:r w:rsidRPr="00883FF8">
        <w:t>пациента</w:t>
      </w:r>
      <w:r w:rsidRPr="00B3136F">
        <w:t xml:space="preserve"> (</w:t>
      </w:r>
      <w:r w:rsidRPr="00883FF8">
        <w:rPr>
          <w:lang w:val="en-US"/>
        </w:rPr>
        <w:t>SearchPARequest</w:t>
      </w:r>
      <w:r>
        <w:rPr>
          <w:lang w:val="en-US"/>
        </w:rPr>
        <w:t>s</w:t>
      </w:r>
      <w:r w:rsidRPr="00B3136F">
        <w:t>)</w:t>
      </w:r>
      <w:r>
        <w:fldChar w:fldCharType="end"/>
      </w:r>
      <w:r w:rsidRPr="00993643">
        <w:t xml:space="preserve">» клиенту СЗнП. Состав выходных данных ответа метода представлен в </w:t>
      </w:r>
      <w:r>
        <w:fldChar w:fldCharType="begin"/>
      </w:r>
      <w:r>
        <w:instrText xml:space="preserve"> REF _Ref499830672 \h  \* MERGEFORMAT </w:instrText>
      </w:r>
      <w:r>
        <w:fldChar w:fldCharType="separate"/>
      </w:r>
      <w:r>
        <w:t>Таблице</w:t>
      </w:r>
      <w:r w:rsidRPr="00962D95">
        <w:t xml:space="preserve"> 55</w:t>
      </w:r>
      <w:r>
        <w:fldChar w:fldCharType="end"/>
      </w:r>
      <w:r w:rsidRPr="00993643">
        <w:t>.</w:t>
      </w:r>
    </w:p>
    <w:p w:rsidR="00A50D5D" w:rsidRPr="005225FA" w:rsidRDefault="00A50D5D" w:rsidP="003A636F">
      <w:pPr>
        <w:pStyle w:val="a9"/>
      </w:pPr>
    </w:p>
    <w:p w:rsidR="003A636F" w:rsidRDefault="003A636F" w:rsidP="00AB1364">
      <w:pPr>
        <w:pStyle w:val="30"/>
        <w:numPr>
          <w:ilvl w:val="2"/>
          <w:numId w:val="6"/>
        </w:numPr>
      </w:pPr>
      <w:bookmarkStart w:id="296" w:name="_Toc495843774"/>
      <w:bookmarkStart w:id="297" w:name="_Toc32334148"/>
      <w:r>
        <w:lastRenderedPageBreak/>
        <w:t>Описание параметров</w:t>
      </w:r>
      <w:bookmarkEnd w:id="296"/>
      <w:bookmarkEnd w:id="297"/>
    </w:p>
    <w:p w:rsidR="003A636F" w:rsidRPr="00342E44" w:rsidRDefault="003A636F" w:rsidP="003A636F">
      <w:pPr>
        <w:pStyle w:val="a9"/>
      </w:pPr>
      <w:r w:rsidRPr="007F6095">
        <w:t xml:space="preserve">Структура запроса </w:t>
      </w:r>
      <w:r>
        <w:rPr>
          <w:lang w:val="en-US"/>
        </w:rPr>
        <w:t>Search</w:t>
      </w:r>
      <w:r w:rsidRPr="00036014">
        <w:rPr>
          <w:lang w:val="en-US"/>
        </w:rPr>
        <w:t>PARequest</w:t>
      </w:r>
      <w:r w:rsidR="00840346">
        <w:rPr>
          <w:lang w:val="en-US"/>
        </w:rPr>
        <w:t>s</w:t>
      </w:r>
      <w:r w:rsidRPr="007F6095">
        <w:t xml:space="preserve"> </w:t>
      </w:r>
      <w:r w:rsidRPr="004550BC">
        <w:t>представлена на</w:t>
      </w:r>
      <w:r w:rsidR="004550BC" w:rsidRPr="004550BC">
        <w:t xml:space="preserve"> </w:t>
      </w:r>
      <w:r w:rsidR="004550BC" w:rsidRPr="004550BC">
        <w:rPr>
          <w:lang w:val="en-US"/>
        </w:rPr>
        <w:fldChar w:fldCharType="begin"/>
      </w:r>
      <w:r w:rsidR="004550BC" w:rsidRPr="004550BC">
        <w:instrText xml:space="preserve"> </w:instrText>
      </w:r>
      <w:r w:rsidR="004550BC" w:rsidRPr="004550BC">
        <w:rPr>
          <w:lang w:val="en-US"/>
        </w:rPr>
        <w:instrText>REF</w:instrText>
      </w:r>
      <w:r w:rsidR="004550BC" w:rsidRPr="004550BC">
        <w:instrText xml:space="preserve"> _</w:instrText>
      </w:r>
      <w:r w:rsidR="004550BC" w:rsidRPr="004550BC">
        <w:rPr>
          <w:lang w:val="en-US"/>
        </w:rPr>
        <w:instrText>Ref</w:instrText>
      </w:r>
      <w:r w:rsidR="004550BC" w:rsidRPr="004550BC">
        <w:instrText>499829098 \</w:instrText>
      </w:r>
      <w:r w:rsidR="004550BC" w:rsidRPr="004550BC">
        <w:rPr>
          <w:lang w:val="en-US"/>
        </w:rPr>
        <w:instrText>h</w:instrText>
      </w:r>
      <w:r w:rsidR="004550BC" w:rsidRPr="004550BC">
        <w:instrText xml:space="preserve">  \* </w:instrText>
      </w:r>
      <w:r w:rsidR="004550BC">
        <w:rPr>
          <w:lang w:val="en-US"/>
        </w:rPr>
        <w:instrText>MERGEFORMAT</w:instrText>
      </w:r>
      <w:r w:rsidR="004550BC" w:rsidRPr="004550BC">
        <w:instrText xml:space="preserve"> </w:instrText>
      </w:r>
      <w:r w:rsidR="004550BC" w:rsidRPr="004550BC">
        <w:rPr>
          <w:lang w:val="en-US"/>
        </w:rPr>
      </w:r>
      <w:r w:rsidR="004550BC" w:rsidRPr="004550BC">
        <w:rPr>
          <w:lang w:val="en-US"/>
        </w:rPr>
        <w:fldChar w:fldCharType="separate"/>
      </w:r>
      <w:r w:rsidR="00962D95">
        <w:t>Рисунке</w:t>
      </w:r>
      <w:r w:rsidR="00962D95" w:rsidRPr="00962D95">
        <w:t xml:space="preserve"> 83</w:t>
      </w:r>
      <w:r w:rsidR="004550BC" w:rsidRPr="004550BC">
        <w:rPr>
          <w:lang w:val="en-US"/>
        </w:rPr>
        <w:fldChar w:fldCharType="end"/>
      </w:r>
      <w:r w:rsidRPr="004550BC">
        <w:t>.</w:t>
      </w:r>
      <w:r w:rsidRPr="00342E44">
        <w:t xml:space="preserve"> </w:t>
      </w:r>
    </w:p>
    <w:p w:rsidR="003A636F" w:rsidRDefault="00980886" w:rsidP="003A636F">
      <w:pPr>
        <w:pStyle w:val="a9"/>
        <w:ind w:firstLine="0"/>
      </w:pPr>
      <w:r>
        <w:rPr>
          <w:noProof/>
        </w:rPr>
        <w:pict>
          <v:shape id="_x0000_i1351" type="#_x0000_t75" style="width:468pt;height:170.55pt">
            <v:imagedata r:id="rId128" o:title="SearchPARequests"/>
          </v:shape>
        </w:pict>
      </w:r>
    </w:p>
    <w:p w:rsidR="003A636F" w:rsidRPr="00840346" w:rsidRDefault="003A636F" w:rsidP="003A636F">
      <w:pPr>
        <w:pStyle w:val="a9"/>
        <w:jc w:val="center"/>
      </w:pPr>
      <w:bookmarkStart w:id="298" w:name="_Ref499829098"/>
      <w:r w:rsidRPr="002B12DC">
        <w:rPr>
          <w:b/>
          <w:sz w:val="24"/>
          <w:szCs w:val="24"/>
        </w:rPr>
        <w:t xml:space="preserve">Рисунок </w:t>
      </w:r>
      <w:r w:rsidRPr="002B12DC">
        <w:rPr>
          <w:b/>
          <w:sz w:val="24"/>
          <w:szCs w:val="24"/>
        </w:rPr>
        <w:fldChar w:fldCharType="begin"/>
      </w:r>
      <w:r w:rsidRPr="002B12DC">
        <w:rPr>
          <w:b/>
          <w:sz w:val="24"/>
          <w:szCs w:val="24"/>
        </w:rPr>
        <w:instrText xml:space="preserve"> SEQ Рисунок \* ARABIC </w:instrText>
      </w:r>
      <w:r w:rsidRPr="002B12DC">
        <w:rPr>
          <w:b/>
          <w:sz w:val="24"/>
          <w:szCs w:val="24"/>
        </w:rPr>
        <w:fldChar w:fldCharType="separate"/>
      </w:r>
      <w:r w:rsidR="00962D95">
        <w:rPr>
          <w:b/>
          <w:noProof/>
          <w:sz w:val="24"/>
          <w:szCs w:val="24"/>
        </w:rPr>
        <w:t>83</w:t>
      </w:r>
      <w:r w:rsidRPr="002B12DC">
        <w:rPr>
          <w:b/>
          <w:sz w:val="24"/>
          <w:szCs w:val="24"/>
        </w:rPr>
        <w:fldChar w:fldCharType="end"/>
      </w:r>
      <w:bookmarkEnd w:id="298"/>
      <w:r w:rsidRPr="002B12DC">
        <w:rPr>
          <w:b/>
          <w:sz w:val="24"/>
          <w:szCs w:val="24"/>
        </w:rPr>
        <w:t xml:space="preserve">. </w:t>
      </w:r>
      <w:r w:rsidRPr="007F6095">
        <w:rPr>
          <w:b/>
          <w:sz w:val="24"/>
          <w:szCs w:val="24"/>
        </w:rPr>
        <w:t>Структура запроса</w:t>
      </w:r>
      <w:r>
        <w:rPr>
          <w:b/>
          <w:sz w:val="24"/>
          <w:szCs w:val="24"/>
        </w:rPr>
        <w:t xml:space="preserve"> метода</w:t>
      </w:r>
      <w:r w:rsidRPr="007F6095">
        <w:rPr>
          <w:b/>
          <w:sz w:val="24"/>
          <w:szCs w:val="24"/>
        </w:rPr>
        <w:t xml:space="preserve"> </w:t>
      </w:r>
      <w:r>
        <w:rPr>
          <w:b/>
          <w:sz w:val="24"/>
          <w:szCs w:val="24"/>
        </w:rPr>
        <w:t>Search</w:t>
      </w:r>
      <w:r w:rsidRPr="003F2700">
        <w:rPr>
          <w:b/>
          <w:sz w:val="24"/>
          <w:szCs w:val="24"/>
        </w:rPr>
        <w:t>PARequest</w:t>
      </w:r>
      <w:r w:rsidR="00840346">
        <w:rPr>
          <w:b/>
          <w:sz w:val="24"/>
          <w:szCs w:val="24"/>
          <w:lang w:val="en-US"/>
        </w:rPr>
        <w:t>s</w:t>
      </w:r>
    </w:p>
    <w:p w:rsidR="003A636F" w:rsidRDefault="003A636F" w:rsidP="003A636F">
      <w:pPr>
        <w:pStyle w:val="a9"/>
      </w:pPr>
      <w:r w:rsidRPr="002F3F1B">
        <w:t xml:space="preserve">В </w:t>
      </w:r>
      <w:r w:rsidR="00D0440A">
        <w:fldChar w:fldCharType="begin"/>
      </w:r>
      <w:r w:rsidR="00D0440A">
        <w:instrText xml:space="preserve"> REF _Ref499830647 \h  \* MERGEFORMAT </w:instrText>
      </w:r>
      <w:r w:rsidR="00D0440A">
        <w:fldChar w:fldCharType="separate"/>
      </w:r>
      <w:r w:rsidR="00962D95">
        <w:t>Таблице</w:t>
      </w:r>
      <w:r w:rsidR="00962D95" w:rsidRPr="00962D95">
        <w:t xml:space="preserve"> 54</w:t>
      </w:r>
      <w:r w:rsidR="00D0440A">
        <w:fldChar w:fldCharType="end"/>
      </w:r>
      <w:r w:rsidR="00D0440A">
        <w:t xml:space="preserve"> </w:t>
      </w:r>
      <w:r w:rsidRPr="002F3F1B">
        <w:t xml:space="preserve">представлено описание </w:t>
      </w:r>
      <w:r>
        <w:t>параметров запроса</w:t>
      </w:r>
      <w:r w:rsidRPr="002F3F1B">
        <w:t xml:space="preserve"> метода </w:t>
      </w:r>
      <w:r>
        <w:rPr>
          <w:lang w:val="en-US"/>
        </w:rPr>
        <w:t>Search</w:t>
      </w:r>
      <w:r w:rsidRPr="00036014">
        <w:rPr>
          <w:lang w:val="en-US"/>
        </w:rPr>
        <w:t>PARequest</w:t>
      </w:r>
      <w:r w:rsidR="00840346">
        <w:rPr>
          <w:lang w:val="en-US"/>
        </w:rPr>
        <w:t>s</w:t>
      </w:r>
      <w:r w:rsidRPr="002F3F1B">
        <w:t>.</w:t>
      </w:r>
    </w:p>
    <w:p w:rsidR="003A636F" w:rsidRPr="00840346" w:rsidRDefault="003A636F" w:rsidP="003A636F">
      <w:pPr>
        <w:pStyle w:val="aff"/>
        <w:ind w:left="0"/>
        <w:jc w:val="left"/>
        <w:rPr>
          <w:sz w:val="24"/>
        </w:rPr>
      </w:pPr>
      <w:bookmarkStart w:id="299" w:name="_Ref499830647"/>
      <w:r w:rsidRPr="00DD093C">
        <w:rPr>
          <w:sz w:val="24"/>
        </w:rPr>
        <w:t xml:space="preserve">Таблица </w:t>
      </w:r>
      <w:r w:rsidRPr="00DD093C">
        <w:rPr>
          <w:sz w:val="24"/>
        </w:rPr>
        <w:fldChar w:fldCharType="begin"/>
      </w:r>
      <w:r w:rsidRPr="00DD093C">
        <w:rPr>
          <w:sz w:val="24"/>
        </w:rPr>
        <w:instrText xml:space="preserve"> SEQ Таблица \* ARABIC </w:instrText>
      </w:r>
      <w:r w:rsidRPr="00DD093C">
        <w:rPr>
          <w:sz w:val="24"/>
        </w:rPr>
        <w:fldChar w:fldCharType="separate"/>
      </w:r>
      <w:r w:rsidR="00962D95">
        <w:rPr>
          <w:noProof/>
          <w:sz w:val="24"/>
        </w:rPr>
        <w:t>54</w:t>
      </w:r>
      <w:r w:rsidRPr="00DD093C">
        <w:rPr>
          <w:sz w:val="24"/>
        </w:rPr>
        <w:fldChar w:fldCharType="end"/>
      </w:r>
      <w:bookmarkEnd w:id="299"/>
      <w:r w:rsidRPr="00DD093C">
        <w:rPr>
          <w:sz w:val="24"/>
        </w:rPr>
        <w:t xml:space="preserve"> – Описание параметров запроса метода </w:t>
      </w:r>
      <w:r>
        <w:rPr>
          <w:sz w:val="24"/>
        </w:rPr>
        <w:t>Search</w:t>
      </w:r>
      <w:r w:rsidRPr="003F2700">
        <w:rPr>
          <w:sz w:val="24"/>
        </w:rPr>
        <w:t>PARequest</w:t>
      </w:r>
      <w:r w:rsidR="00840346">
        <w:rPr>
          <w:sz w:val="24"/>
          <w:lang w:val="en-US"/>
        </w:rPr>
        <w:t>s</w:t>
      </w:r>
    </w:p>
    <w:tbl>
      <w:tblPr>
        <w:tblW w:w="946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1677"/>
        <w:gridCol w:w="1975"/>
        <w:gridCol w:w="1843"/>
        <w:gridCol w:w="930"/>
        <w:gridCol w:w="3039"/>
      </w:tblGrid>
      <w:tr w:rsidR="003A636F" w:rsidRPr="009538A8" w:rsidTr="003A636F">
        <w:trPr>
          <w:tblHeader/>
        </w:trPr>
        <w:tc>
          <w:tcPr>
            <w:tcW w:w="1677" w:type="dxa"/>
            <w:shd w:val="clear" w:color="auto" w:fill="E7E6E6"/>
            <w:vAlign w:val="center"/>
          </w:tcPr>
          <w:p w:rsidR="003A636F" w:rsidRPr="00C9379F" w:rsidRDefault="003A636F" w:rsidP="003A636F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Контейнер</w:t>
            </w:r>
          </w:p>
        </w:tc>
        <w:tc>
          <w:tcPr>
            <w:tcW w:w="1975" w:type="dxa"/>
            <w:shd w:val="clear" w:color="auto" w:fill="E7E6E6"/>
            <w:vAlign w:val="center"/>
          </w:tcPr>
          <w:p w:rsidR="003A636F" w:rsidRPr="00C9379F" w:rsidRDefault="003A636F" w:rsidP="003A636F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Параметры</w:t>
            </w:r>
          </w:p>
        </w:tc>
        <w:tc>
          <w:tcPr>
            <w:tcW w:w="1843" w:type="dxa"/>
            <w:shd w:val="clear" w:color="auto" w:fill="E7E6E6"/>
            <w:vAlign w:val="center"/>
          </w:tcPr>
          <w:p w:rsidR="003A636F" w:rsidRPr="00C9379F" w:rsidRDefault="003A636F" w:rsidP="003A636F">
            <w:pPr>
              <w:pStyle w:val="afffffc"/>
              <w:spacing w:before="120" w:after="120"/>
              <w:rPr>
                <w:b/>
              </w:rPr>
            </w:pPr>
            <w:r w:rsidRPr="00C43182">
              <w:rPr>
                <w:b/>
              </w:rPr>
              <w:t>Обязательность/ кратность</w:t>
            </w:r>
          </w:p>
        </w:tc>
        <w:tc>
          <w:tcPr>
            <w:tcW w:w="930" w:type="dxa"/>
            <w:shd w:val="clear" w:color="auto" w:fill="E7E6E6"/>
            <w:vAlign w:val="center"/>
          </w:tcPr>
          <w:p w:rsidR="003A636F" w:rsidRPr="00C9379F" w:rsidRDefault="003A636F" w:rsidP="003A636F">
            <w:pPr>
              <w:pStyle w:val="afffffc"/>
              <w:spacing w:before="120" w:after="120"/>
              <w:rPr>
                <w:b/>
              </w:rPr>
            </w:pPr>
            <w:r w:rsidRPr="00A303A1">
              <w:rPr>
                <w:b/>
              </w:rPr>
              <w:t>Тип</w:t>
            </w:r>
          </w:p>
        </w:tc>
        <w:tc>
          <w:tcPr>
            <w:tcW w:w="3039" w:type="dxa"/>
            <w:shd w:val="clear" w:color="auto" w:fill="E7E6E6"/>
            <w:vAlign w:val="center"/>
          </w:tcPr>
          <w:p w:rsidR="003A636F" w:rsidRPr="00C9379F" w:rsidRDefault="003A636F" w:rsidP="003A636F">
            <w:pPr>
              <w:pStyle w:val="afffffc"/>
              <w:spacing w:before="120" w:after="120"/>
              <w:rPr>
                <w:b/>
              </w:rPr>
            </w:pPr>
            <w:r w:rsidRPr="00A303A1">
              <w:rPr>
                <w:b/>
              </w:rPr>
              <w:t>Описание</w:t>
            </w:r>
          </w:p>
        </w:tc>
      </w:tr>
      <w:tr w:rsidR="003A636F" w:rsidRPr="009538A8" w:rsidTr="003A636F">
        <w:tc>
          <w:tcPr>
            <w:tcW w:w="3652" w:type="dxa"/>
            <w:gridSpan w:val="2"/>
          </w:tcPr>
          <w:p w:rsidR="003A636F" w:rsidRPr="009538A8" w:rsidRDefault="003A636F" w:rsidP="003A636F">
            <w:pPr>
              <w:pStyle w:val="aa"/>
              <w:rPr>
                <w:sz w:val="24"/>
              </w:rPr>
            </w:pPr>
            <w:r w:rsidRPr="009538A8">
              <w:rPr>
                <w:b/>
                <w:sz w:val="24"/>
              </w:rPr>
              <w:t>Root</w:t>
            </w:r>
          </w:p>
        </w:tc>
        <w:tc>
          <w:tcPr>
            <w:tcW w:w="1843" w:type="dxa"/>
          </w:tcPr>
          <w:p w:rsidR="003A636F" w:rsidRPr="009538A8" w:rsidRDefault="003A636F" w:rsidP="003A636F">
            <w:pPr>
              <w:pStyle w:val="aa"/>
              <w:rPr>
                <w:sz w:val="24"/>
              </w:rPr>
            </w:pPr>
          </w:p>
        </w:tc>
        <w:tc>
          <w:tcPr>
            <w:tcW w:w="930" w:type="dxa"/>
          </w:tcPr>
          <w:p w:rsidR="003A636F" w:rsidRPr="009538A8" w:rsidRDefault="003A636F" w:rsidP="003A636F">
            <w:pPr>
              <w:pStyle w:val="aa"/>
              <w:rPr>
                <w:sz w:val="24"/>
                <w:lang w:val="en-US"/>
              </w:rPr>
            </w:pPr>
          </w:p>
        </w:tc>
        <w:tc>
          <w:tcPr>
            <w:tcW w:w="3039" w:type="dxa"/>
          </w:tcPr>
          <w:p w:rsidR="003A636F" w:rsidRPr="009538A8" w:rsidRDefault="003A636F" w:rsidP="003A636F">
            <w:pPr>
              <w:pStyle w:val="aa"/>
              <w:rPr>
                <w:sz w:val="24"/>
              </w:rPr>
            </w:pPr>
          </w:p>
        </w:tc>
      </w:tr>
      <w:tr w:rsidR="003A636F" w:rsidRPr="00F70D48" w:rsidTr="003A636F">
        <w:tc>
          <w:tcPr>
            <w:tcW w:w="1677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/</w:t>
            </w:r>
          </w:p>
        </w:tc>
        <w:tc>
          <w:tcPr>
            <w:tcW w:w="1975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guid</w:t>
            </w:r>
          </w:p>
        </w:tc>
        <w:tc>
          <w:tcPr>
            <w:tcW w:w="1843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1..1</w:t>
            </w:r>
          </w:p>
        </w:tc>
        <w:tc>
          <w:tcPr>
            <w:tcW w:w="930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GUID</w:t>
            </w:r>
          </w:p>
        </w:tc>
        <w:tc>
          <w:tcPr>
            <w:tcW w:w="3039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Авторизационный токен</w:t>
            </w:r>
          </w:p>
        </w:tc>
      </w:tr>
      <w:tr w:rsidR="003A636F" w:rsidRPr="00F70D48" w:rsidTr="003A636F">
        <w:tc>
          <w:tcPr>
            <w:tcW w:w="1677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/</w:t>
            </w:r>
          </w:p>
        </w:tc>
        <w:tc>
          <w:tcPr>
            <w:tcW w:w="1975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idHistory</w:t>
            </w:r>
          </w:p>
        </w:tc>
        <w:tc>
          <w:tcPr>
            <w:tcW w:w="1843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0..1</w:t>
            </w:r>
          </w:p>
        </w:tc>
        <w:tc>
          <w:tcPr>
            <w:tcW w:w="930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Int</w:t>
            </w:r>
          </w:p>
        </w:tc>
        <w:tc>
          <w:tcPr>
            <w:tcW w:w="3039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Идентификатор сессии</w:t>
            </w:r>
            <w:r w:rsidRPr="001B1007">
              <w:rPr>
                <w:sz w:val="24"/>
              </w:rPr>
              <w:t xml:space="preserve"> (транзакции)</w:t>
            </w:r>
          </w:p>
        </w:tc>
      </w:tr>
      <w:tr w:rsidR="003A636F" w:rsidRPr="00F70D48" w:rsidTr="003A636F">
        <w:tc>
          <w:tcPr>
            <w:tcW w:w="3652" w:type="dxa"/>
            <w:gridSpan w:val="2"/>
          </w:tcPr>
          <w:p w:rsidR="003A636F" w:rsidRPr="009E1C01" w:rsidRDefault="003A636F" w:rsidP="003A636F">
            <w:pPr>
              <w:pStyle w:val="aa"/>
              <w:rPr>
                <w:b/>
                <w:sz w:val="24"/>
              </w:rPr>
            </w:pPr>
            <w:r w:rsidRPr="009E1C01">
              <w:rPr>
                <w:b/>
                <w:sz w:val="24"/>
              </w:rPr>
              <w:t>/filter</w:t>
            </w:r>
          </w:p>
        </w:tc>
        <w:tc>
          <w:tcPr>
            <w:tcW w:w="1843" w:type="dxa"/>
          </w:tcPr>
          <w:p w:rsidR="003A636F" w:rsidRPr="00921B06" w:rsidRDefault="003A636F" w:rsidP="003A636F">
            <w:pPr>
              <w:pStyle w:val="aa"/>
              <w:rPr>
                <w:sz w:val="24"/>
              </w:rPr>
            </w:pPr>
            <w:r w:rsidRPr="00921B06">
              <w:rPr>
                <w:sz w:val="24"/>
              </w:rPr>
              <w:t>1..*</w:t>
            </w:r>
          </w:p>
        </w:tc>
        <w:tc>
          <w:tcPr>
            <w:tcW w:w="930" w:type="dxa"/>
          </w:tcPr>
          <w:p w:rsidR="003A636F" w:rsidRPr="00921B06" w:rsidRDefault="003A636F" w:rsidP="003A636F">
            <w:pPr>
              <w:pStyle w:val="aa"/>
              <w:rPr>
                <w:sz w:val="24"/>
              </w:rPr>
            </w:pPr>
          </w:p>
        </w:tc>
        <w:tc>
          <w:tcPr>
            <w:tcW w:w="3039" w:type="dxa"/>
          </w:tcPr>
          <w:p w:rsidR="003A636F" w:rsidRPr="00921B06" w:rsidRDefault="003A636F" w:rsidP="003A636F">
            <w:pPr>
              <w:pStyle w:val="aa"/>
              <w:rPr>
                <w:sz w:val="24"/>
              </w:rPr>
            </w:pPr>
            <w:r>
              <w:rPr>
                <w:sz w:val="24"/>
              </w:rPr>
              <w:t>Контейнер условий поиска</w:t>
            </w:r>
          </w:p>
        </w:tc>
      </w:tr>
      <w:tr w:rsidR="003A636F" w:rsidRPr="00F70D48" w:rsidTr="003A636F">
        <w:tc>
          <w:tcPr>
            <w:tcW w:w="1677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/filter</w:t>
            </w:r>
          </w:p>
        </w:tc>
        <w:tc>
          <w:tcPr>
            <w:tcW w:w="1975" w:type="dxa"/>
          </w:tcPr>
          <w:p w:rsidR="003A636F" w:rsidRPr="000C6E39" w:rsidRDefault="003A636F" w:rsidP="003A636F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IdPar</w:t>
            </w:r>
          </w:p>
        </w:tc>
        <w:tc>
          <w:tcPr>
            <w:tcW w:w="1843" w:type="dxa"/>
          </w:tcPr>
          <w:p w:rsidR="003A636F" w:rsidRPr="00921B06" w:rsidRDefault="003A636F" w:rsidP="003A636F">
            <w:pPr>
              <w:pStyle w:val="aa"/>
              <w:rPr>
                <w:sz w:val="24"/>
              </w:rPr>
            </w:pPr>
          </w:p>
        </w:tc>
        <w:tc>
          <w:tcPr>
            <w:tcW w:w="930" w:type="dxa"/>
          </w:tcPr>
          <w:p w:rsidR="003A636F" w:rsidRPr="000C6E39" w:rsidRDefault="003A636F" w:rsidP="003A636F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String</w:t>
            </w:r>
          </w:p>
        </w:tc>
        <w:tc>
          <w:tcPr>
            <w:tcW w:w="3039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Идентификатор заявки ЖОЗ</w:t>
            </w:r>
          </w:p>
        </w:tc>
      </w:tr>
      <w:tr w:rsidR="003A636F" w:rsidRPr="00F70D48" w:rsidTr="003A636F">
        <w:tc>
          <w:tcPr>
            <w:tcW w:w="3652" w:type="dxa"/>
            <w:gridSpan w:val="2"/>
          </w:tcPr>
          <w:p w:rsidR="003A636F" w:rsidRPr="000C6E39" w:rsidRDefault="003A636F" w:rsidP="003A636F">
            <w:pPr>
              <w:pStyle w:val="aa"/>
              <w:rPr>
                <w:b/>
                <w:sz w:val="24"/>
              </w:rPr>
            </w:pPr>
            <w:r w:rsidRPr="000C6E39">
              <w:rPr>
                <w:b/>
                <w:sz w:val="24"/>
              </w:rPr>
              <w:t>/filter</w:t>
            </w:r>
            <w:r w:rsidRPr="000C6E39">
              <w:rPr>
                <w:b/>
                <w:sz w:val="24"/>
                <w:lang w:val="en-US"/>
              </w:rPr>
              <w:t>/</w:t>
            </w:r>
            <w:r w:rsidRPr="000C6E39">
              <w:rPr>
                <w:b/>
                <w:sz w:val="24"/>
              </w:rPr>
              <w:t>IdInfos</w:t>
            </w:r>
            <w:r>
              <w:rPr>
                <w:b/>
                <w:sz w:val="24"/>
                <w:lang w:val="en-US"/>
              </w:rPr>
              <w:t>/IdInfo</w:t>
            </w:r>
          </w:p>
        </w:tc>
        <w:tc>
          <w:tcPr>
            <w:tcW w:w="1843" w:type="dxa"/>
          </w:tcPr>
          <w:p w:rsidR="003A636F" w:rsidRPr="00921B06" w:rsidRDefault="003A636F" w:rsidP="003A636F">
            <w:pPr>
              <w:pStyle w:val="aa"/>
              <w:rPr>
                <w:sz w:val="24"/>
              </w:rPr>
            </w:pPr>
            <w:r>
              <w:rPr>
                <w:sz w:val="24"/>
              </w:rPr>
              <w:t>0..*</w:t>
            </w:r>
          </w:p>
        </w:tc>
        <w:tc>
          <w:tcPr>
            <w:tcW w:w="930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</w:p>
        </w:tc>
        <w:tc>
          <w:tcPr>
            <w:tcW w:w="3039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Массив идентификаторов пациентов </w:t>
            </w:r>
            <w:r w:rsidRPr="00F70D48">
              <w:rPr>
                <w:sz w:val="24"/>
              </w:rPr>
              <w:t>из соответствующего справочника МИС</w:t>
            </w:r>
          </w:p>
        </w:tc>
      </w:tr>
      <w:tr w:rsidR="003A636F" w:rsidRPr="00F70D48" w:rsidTr="003A636F">
        <w:tc>
          <w:tcPr>
            <w:tcW w:w="1677" w:type="dxa"/>
          </w:tcPr>
          <w:p w:rsidR="003A636F" w:rsidRPr="004D6A45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lastRenderedPageBreak/>
              <w:t>/</w:t>
            </w:r>
            <w:r>
              <w:rPr>
                <w:sz w:val="24"/>
                <w:lang w:val="en-US"/>
              </w:rPr>
              <w:t>IdInfo</w:t>
            </w:r>
          </w:p>
        </w:tc>
        <w:tc>
          <w:tcPr>
            <w:tcW w:w="1975" w:type="dxa"/>
          </w:tcPr>
          <w:p w:rsidR="003A636F" w:rsidRPr="00921B06" w:rsidRDefault="003A636F" w:rsidP="003A636F">
            <w:pPr>
              <w:pStyle w:val="aa"/>
              <w:rPr>
                <w:sz w:val="24"/>
              </w:rPr>
            </w:pPr>
            <w:r w:rsidRPr="00934537">
              <w:rPr>
                <w:sz w:val="24"/>
              </w:rPr>
              <w:t>IdLpu</w:t>
            </w:r>
          </w:p>
        </w:tc>
        <w:tc>
          <w:tcPr>
            <w:tcW w:w="1843" w:type="dxa"/>
          </w:tcPr>
          <w:p w:rsidR="003A636F" w:rsidRPr="00921B06" w:rsidRDefault="003A636F" w:rsidP="003A636F">
            <w:pPr>
              <w:pStyle w:val="aa"/>
              <w:rPr>
                <w:sz w:val="24"/>
              </w:rPr>
            </w:pPr>
            <w:r w:rsidRPr="00921B06">
              <w:rPr>
                <w:sz w:val="24"/>
              </w:rPr>
              <w:t>1..1</w:t>
            </w:r>
          </w:p>
        </w:tc>
        <w:tc>
          <w:tcPr>
            <w:tcW w:w="930" w:type="dxa"/>
          </w:tcPr>
          <w:p w:rsidR="003A636F" w:rsidRPr="00921B06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String</w:t>
            </w:r>
          </w:p>
        </w:tc>
        <w:tc>
          <w:tcPr>
            <w:tcW w:w="3039" w:type="dxa"/>
          </w:tcPr>
          <w:p w:rsidR="003A636F" w:rsidRPr="00AE12D7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Идентификатор ЛПУ (из справочника "ЛПУ" Интеграционной платформы), в которое должна быть осуществлена запись</w:t>
            </w:r>
          </w:p>
        </w:tc>
      </w:tr>
      <w:tr w:rsidR="003A636F" w:rsidRPr="00F70D48" w:rsidTr="003A636F">
        <w:tc>
          <w:tcPr>
            <w:tcW w:w="1677" w:type="dxa"/>
          </w:tcPr>
          <w:p w:rsidR="003A636F" w:rsidRPr="001C5D6D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/</w:t>
            </w:r>
            <w:r>
              <w:rPr>
                <w:sz w:val="24"/>
                <w:lang w:val="en-US"/>
              </w:rPr>
              <w:t xml:space="preserve"> IdInfo</w:t>
            </w:r>
          </w:p>
        </w:tc>
        <w:tc>
          <w:tcPr>
            <w:tcW w:w="1975" w:type="dxa"/>
          </w:tcPr>
          <w:p w:rsidR="003A636F" w:rsidRPr="000C6E39" w:rsidRDefault="003A636F" w:rsidP="003A636F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</w:rPr>
              <w:t>IdPa</w:t>
            </w:r>
            <w:r>
              <w:rPr>
                <w:sz w:val="24"/>
                <w:lang w:val="en-US"/>
              </w:rPr>
              <w:t>tient</w:t>
            </w:r>
          </w:p>
        </w:tc>
        <w:tc>
          <w:tcPr>
            <w:tcW w:w="1843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1..1</w:t>
            </w:r>
          </w:p>
        </w:tc>
        <w:tc>
          <w:tcPr>
            <w:tcW w:w="930" w:type="dxa"/>
          </w:tcPr>
          <w:p w:rsidR="003A636F" w:rsidRPr="00F70D48" w:rsidRDefault="003A636F" w:rsidP="003A636F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String</w:t>
            </w:r>
          </w:p>
        </w:tc>
        <w:tc>
          <w:tcPr>
            <w:tcW w:w="3039" w:type="dxa"/>
          </w:tcPr>
          <w:p w:rsidR="003A636F" w:rsidRPr="0068088D" w:rsidRDefault="003A636F" w:rsidP="003A636F">
            <w:pPr>
              <w:pStyle w:val="aa"/>
              <w:rPr>
                <w:sz w:val="24"/>
              </w:rPr>
            </w:pPr>
            <w:r>
              <w:rPr>
                <w:sz w:val="24"/>
              </w:rPr>
              <w:t>И</w:t>
            </w:r>
            <w:r w:rsidRPr="0068088D">
              <w:rPr>
                <w:sz w:val="24"/>
              </w:rPr>
              <w:t>дентификатор пациент</w:t>
            </w:r>
            <w:r>
              <w:rPr>
                <w:sz w:val="24"/>
              </w:rPr>
              <w:t>а</w:t>
            </w:r>
            <w:r w:rsidRPr="0068088D">
              <w:rPr>
                <w:sz w:val="24"/>
              </w:rPr>
              <w:t xml:space="preserve"> в ЛПУ из соответствующего справочника МИС</w:t>
            </w:r>
          </w:p>
        </w:tc>
      </w:tr>
    </w:tbl>
    <w:p w:rsidR="003A636F" w:rsidRDefault="003A636F" w:rsidP="00AB1364">
      <w:pPr>
        <w:pStyle w:val="30"/>
        <w:numPr>
          <w:ilvl w:val="2"/>
          <w:numId w:val="6"/>
        </w:numPr>
      </w:pPr>
      <w:bookmarkStart w:id="300" w:name="_Toc495843775"/>
      <w:bookmarkStart w:id="301" w:name="_Toc32334149"/>
      <w:r>
        <w:t>Описание выходных данных</w:t>
      </w:r>
      <w:bookmarkEnd w:id="300"/>
      <w:bookmarkEnd w:id="301"/>
    </w:p>
    <w:p w:rsidR="003A636F" w:rsidRDefault="003A636F" w:rsidP="003A636F">
      <w:pPr>
        <w:pStyle w:val="a9"/>
      </w:pPr>
      <w:r w:rsidRPr="007F6095">
        <w:t xml:space="preserve">Структура </w:t>
      </w:r>
      <w:r>
        <w:t>ответа</w:t>
      </w:r>
      <w:r w:rsidRPr="007F6095">
        <w:t xml:space="preserve"> </w:t>
      </w:r>
      <w:r>
        <w:rPr>
          <w:lang w:val="en-US"/>
        </w:rPr>
        <w:t>Search</w:t>
      </w:r>
      <w:r w:rsidRPr="00036014">
        <w:rPr>
          <w:lang w:val="en-US"/>
        </w:rPr>
        <w:t>PARequest</w:t>
      </w:r>
      <w:r w:rsidR="00840346">
        <w:rPr>
          <w:lang w:val="en-US"/>
        </w:rPr>
        <w:t>s</w:t>
      </w:r>
      <w:r w:rsidRPr="007F6095">
        <w:t xml:space="preserve"> представлена на</w:t>
      </w:r>
      <w:r w:rsidR="004550BC">
        <w:t xml:space="preserve"> </w:t>
      </w:r>
      <w:r w:rsidR="004550BC">
        <w:fldChar w:fldCharType="begin"/>
      </w:r>
      <w:r w:rsidR="004550BC">
        <w:instrText xml:space="preserve"> REF _Ref499829133 \h  \* MERGEFORMAT </w:instrText>
      </w:r>
      <w:r w:rsidR="004550BC">
        <w:fldChar w:fldCharType="separate"/>
      </w:r>
      <w:r w:rsidR="00962D95" w:rsidRPr="00962D95">
        <w:t>Рису</w:t>
      </w:r>
      <w:r w:rsidR="00962D95">
        <w:t>нке</w:t>
      </w:r>
      <w:r w:rsidR="00962D95" w:rsidRPr="00962D95">
        <w:t xml:space="preserve"> 84</w:t>
      </w:r>
      <w:r w:rsidR="004550BC">
        <w:fldChar w:fldCharType="end"/>
      </w:r>
      <w:r>
        <w:t>.</w:t>
      </w:r>
    </w:p>
    <w:p w:rsidR="003A636F" w:rsidRDefault="00980886" w:rsidP="003A636F">
      <w:pPr>
        <w:pStyle w:val="a9"/>
        <w:ind w:firstLine="0"/>
      </w:pPr>
      <w:r>
        <w:rPr>
          <w:noProof/>
        </w:rPr>
        <w:lastRenderedPageBreak/>
        <w:pict>
          <v:shape id="_x0000_i1352" type="#_x0000_t75" style="width:467.15pt;height:390pt">
            <v:imagedata r:id="rId129" o:title="SearchPARequestsResponse"/>
          </v:shape>
        </w:pict>
      </w:r>
    </w:p>
    <w:p w:rsidR="003A636F" w:rsidRPr="00840346" w:rsidRDefault="003A636F" w:rsidP="003A636F">
      <w:pPr>
        <w:pStyle w:val="a9"/>
        <w:jc w:val="center"/>
      </w:pPr>
      <w:bookmarkStart w:id="302" w:name="_Ref499829133"/>
      <w:r w:rsidRPr="002B12DC">
        <w:rPr>
          <w:b/>
          <w:sz w:val="24"/>
          <w:szCs w:val="24"/>
        </w:rPr>
        <w:t xml:space="preserve">Рисунок </w:t>
      </w:r>
      <w:r w:rsidRPr="002B12DC">
        <w:rPr>
          <w:b/>
          <w:sz w:val="24"/>
          <w:szCs w:val="24"/>
        </w:rPr>
        <w:fldChar w:fldCharType="begin"/>
      </w:r>
      <w:r w:rsidRPr="002B12DC">
        <w:rPr>
          <w:b/>
          <w:sz w:val="24"/>
          <w:szCs w:val="24"/>
        </w:rPr>
        <w:instrText xml:space="preserve"> SEQ Рисунок \* ARABIC </w:instrText>
      </w:r>
      <w:r w:rsidRPr="002B12DC">
        <w:rPr>
          <w:b/>
          <w:sz w:val="24"/>
          <w:szCs w:val="24"/>
        </w:rPr>
        <w:fldChar w:fldCharType="separate"/>
      </w:r>
      <w:r w:rsidR="00962D95">
        <w:rPr>
          <w:b/>
          <w:noProof/>
          <w:sz w:val="24"/>
          <w:szCs w:val="24"/>
        </w:rPr>
        <w:t>84</w:t>
      </w:r>
      <w:r w:rsidRPr="002B12DC">
        <w:rPr>
          <w:b/>
          <w:sz w:val="24"/>
          <w:szCs w:val="24"/>
        </w:rPr>
        <w:fldChar w:fldCharType="end"/>
      </w:r>
      <w:bookmarkEnd w:id="302"/>
      <w:r w:rsidRPr="002B12DC">
        <w:rPr>
          <w:b/>
          <w:sz w:val="24"/>
          <w:szCs w:val="24"/>
        </w:rPr>
        <w:t xml:space="preserve">. </w:t>
      </w:r>
      <w:r w:rsidRPr="007F6095">
        <w:rPr>
          <w:b/>
          <w:sz w:val="24"/>
          <w:szCs w:val="24"/>
        </w:rPr>
        <w:t xml:space="preserve">Структура </w:t>
      </w:r>
      <w:r>
        <w:rPr>
          <w:b/>
          <w:sz w:val="24"/>
          <w:szCs w:val="24"/>
        </w:rPr>
        <w:t>ответа метода</w:t>
      </w:r>
      <w:r w:rsidRPr="007F6095">
        <w:rPr>
          <w:b/>
          <w:sz w:val="24"/>
          <w:szCs w:val="24"/>
        </w:rPr>
        <w:t xml:space="preserve"> </w:t>
      </w:r>
      <w:r>
        <w:rPr>
          <w:b/>
          <w:sz w:val="24"/>
          <w:szCs w:val="24"/>
        </w:rPr>
        <w:t>Search</w:t>
      </w:r>
      <w:r w:rsidRPr="003F2700">
        <w:rPr>
          <w:b/>
          <w:sz w:val="24"/>
          <w:szCs w:val="24"/>
        </w:rPr>
        <w:t>PARequest</w:t>
      </w:r>
      <w:r w:rsidR="00840346">
        <w:rPr>
          <w:b/>
          <w:sz w:val="24"/>
          <w:szCs w:val="24"/>
          <w:lang w:val="en-US"/>
        </w:rPr>
        <w:t>s</w:t>
      </w:r>
    </w:p>
    <w:p w:rsidR="003A636F" w:rsidRDefault="003A636F" w:rsidP="003A636F">
      <w:pPr>
        <w:pStyle w:val="a9"/>
      </w:pPr>
      <w:r w:rsidRPr="002F3F1B">
        <w:t xml:space="preserve">В </w:t>
      </w:r>
      <w:r w:rsidR="00D0440A">
        <w:fldChar w:fldCharType="begin"/>
      </w:r>
      <w:r w:rsidR="00D0440A">
        <w:instrText xml:space="preserve"> REF _Ref499830672 \h  \* MERGEFORMAT </w:instrText>
      </w:r>
      <w:r w:rsidR="00D0440A">
        <w:fldChar w:fldCharType="separate"/>
      </w:r>
      <w:r w:rsidR="00962D95">
        <w:t>Таблице</w:t>
      </w:r>
      <w:r w:rsidR="00962D95" w:rsidRPr="00962D95">
        <w:t xml:space="preserve"> 55</w:t>
      </w:r>
      <w:r w:rsidR="00D0440A">
        <w:fldChar w:fldCharType="end"/>
      </w:r>
      <w:r w:rsidR="00D0440A">
        <w:t xml:space="preserve"> </w:t>
      </w:r>
      <w:r w:rsidRPr="002F3F1B">
        <w:t xml:space="preserve">представлено описание выходных данных метода </w:t>
      </w:r>
      <w:r>
        <w:rPr>
          <w:lang w:val="en-US"/>
        </w:rPr>
        <w:t>Search</w:t>
      </w:r>
      <w:r w:rsidRPr="00036014">
        <w:rPr>
          <w:lang w:val="en-US"/>
        </w:rPr>
        <w:t>PARequest</w:t>
      </w:r>
      <w:r w:rsidR="00840346">
        <w:rPr>
          <w:lang w:val="en-US"/>
        </w:rPr>
        <w:t>s</w:t>
      </w:r>
      <w:r w:rsidRPr="002F3F1B">
        <w:t>.</w:t>
      </w:r>
    </w:p>
    <w:p w:rsidR="003A636F" w:rsidRPr="00840346" w:rsidRDefault="003A636F" w:rsidP="003A636F">
      <w:pPr>
        <w:pStyle w:val="aff"/>
        <w:ind w:left="0"/>
        <w:jc w:val="left"/>
        <w:rPr>
          <w:rFonts w:cs="Times New Roman"/>
          <w:b w:val="0"/>
          <w:szCs w:val="28"/>
        </w:rPr>
      </w:pPr>
      <w:bookmarkStart w:id="303" w:name="_Ref499830672"/>
      <w:r w:rsidRPr="00F636EB">
        <w:rPr>
          <w:sz w:val="24"/>
        </w:rPr>
        <w:t xml:space="preserve">Таблица </w:t>
      </w:r>
      <w:r w:rsidRPr="00F636EB">
        <w:rPr>
          <w:sz w:val="24"/>
        </w:rPr>
        <w:fldChar w:fldCharType="begin"/>
      </w:r>
      <w:r w:rsidRPr="00F636EB">
        <w:rPr>
          <w:sz w:val="24"/>
        </w:rPr>
        <w:instrText xml:space="preserve"> SEQ Таблица \* ARABIC </w:instrText>
      </w:r>
      <w:r w:rsidRPr="00F636EB">
        <w:rPr>
          <w:sz w:val="24"/>
        </w:rPr>
        <w:fldChar w:fldCharType="separate"/>
      </w:r>
      <w:r w:rsidR="00962D95">
        <w:rPr>
          <w:noProof/>
          <w:sz w:val="24"/>
        </w:rPr>
        <w:t>55</w:t>
      </w:r>
      <w:r w:rsidRPr="00F636EB">
        <w:rPr>
          <w:sz w:val="24"/>
        </w:rPr>
        <w:fldChar w:fldCharType="end"/>
      </w:r>
      <w:bookmarkEnd w:id="303"/>
      <w:r w:rsidRPr="00F636EB">
        <w:rPr>
          <w:sz w:val="24"/>
        </w:rPr>
        <w:t xml:space="preserve"> - Описание выходных данных метода </w:t>
      </w:r>
      <w:r>
        <w:rPr>
          <w:sz w:val="24"/>
        </w:rPr>
        <w:t>Search</w:t>
      </w:r>
      <w:r w:rsidRPr="003F2700">
        <w:rPr>
          <w:sz w:val="24"/>
        </w:rPr>
        <w:t>PARequest</w:t>
      </w:r>
      <w:r w:rsidR="00840346">
        <w:rPr>
          <w:sz w:val="24"/>
          <w:lang w:val="en-US"/>
        </w:rPr>
        <w:t>s</w:t>
      </w:r>
    </w:p>
    <w:tbl>
      <w:tblPr>
        <w:tblW w:w="94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1413"/>
        <w:gridCol w:w="1417"/>
        <w:gridCol w:w="1134"/>
        <w:gridCol w:w="1134"/>
        <w:gridCol w:w="1985"/>
        <w:gridCol w:w="2410"/>
      </w:tblGrid>
      <w:tr w:rsidR="002220E2" w:rsidRPr="009538A8" w:rsidTr="002220E2">
        <w:trPr>
          <w:tblHeader/>
        </w:trPr>
        <w:tc>
          <w:tcPr>
            <w:tcW w:w="1413" w:type="dxa"/>
            <w:shd w:val="clear" w:color="auto" w:fill="E7E6E6"/>
            <w:vAlign w:val="center"/>
          </w:tcPr>
          <w:p w:rsidR="002220E2" w:rsidRPr="00C9379F" w:rsidRDefault="002220E2" w:rsidP="003A636F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Контейнер</w:t>
            </w:r>
          </w:p>
        </w:tc>
        <w:tc>
          <w:tcPr>
            <w:tcW w:w="1417" w:type="dxa"/>
            <w:shd w:val="clear" w:color="auto" w:fill="E7E6E6"/>
            <w:vAlign w:val="center"/>
          </w:tcPr>
          <w:p w:rsidR="002220E2" w:rsidRPr="00C9379F" w:rsidRDefault="002220E2" w:rsidP="003A636F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Выходные данные</w:t>
            </w:r>
          </w:p>
        </w:tc>
        <w:tc>
          <w:tcPr>
            <w:tcW w:w="1134" w:type="dxa"/>
            <w:shd w:val="clear" w:color="auto" w:fill="E7E6E6"/>
          </w:tcPr>
          <w:p w:rsidR="002220E2" w:rsidRPr="00C9379F" w:rsidRDefault="002220E2" w:rsidP="003A636F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Обязательность/кратность</w:t>
            </w:r>
          </w:p>
        </w:tc>
        <w:tc>
          <w:tcPr>
            <w:tcW w:w="1134" w:type="dxa"/>
            <w:shd w:val="clear" w:color="auto" w:fill="E7E6E6"/>
            <w:vAlign w:val="center"/>
          </w:tcPr>
          <w:p w:rsidR="002220E2" w:rsidRPr="00C9379F" w:rsidRDefault="002220E2" w:rsidP="003A636F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Тип</w:t>
            </w:r>
          </w:p>
        </w:tc>
        <w:tc>
          <w:tcPr>
            <w:tcW w:w="1985" w:type="dxa"/>
            <w:shd w:val="clear" w:color="auto" w:fill="E7E6E6"/>
            <w:vAlign w:val="center"/>
          </w:tcPr>
          <w:p w:rsidR="002220E2" w:rsidRPr="00C9379F" w:rsidRDefault="002220E2" w:rsidP="003A636F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Описание</w:t>
            </w:r>
          </w:p>
        </w:tc>
        <w:tc>
          <w:tcPr>
            <w:tcW w:w="2410" w:type="dxa"/>
            <w:shd w:val="clear" w:color="auto" w:fill="E7E6E6"/>
            <w:vAlign w:val="center"/>
          </w:tcPr>
          <w:p w:rsidR="002220E2" w:rsidRPr="00C9379F" w:rsidRDefault="002220E2" w:rsidP="003A636F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Возможные значения</w:t>
            </w:r>
          </w:p>
        </w:tc>
      </w:tr>
      <w:tr w:rsidR="002220E2" w:rsidRPr="00F70D48" w:rsidTr="002220E2">
        <w:tc>
          <w:tcPr>
            <w:tcW w:w="2830" w:type="dxa"/>
            <w:gridSpan w:val="2"/>
          </w:tcPr>
          <w:p w:rsidR="002220E2" w:rsidRPr="000A363E" w:rsidRDefault="002220E2" w:rsidP="003A636F">
            <w:pPr>
              <w:pStyle w:val="aa"/>
              <w:rPr>
                <w:b/>
                <w:sz w:val="24"/>
              </w:rPr>
            </w:pPr>
            <w:r w:rsidRPr="000A363E">
              <w:rPr>
                <w:b/>
                <w:sz w:val="24"/>
              </w:rPr>
              <w:t>/SearchPARequest</w:t>
            </w:r>
            <w:r>
              <w:rPr>
                <w:b/>
                <w:sz w:val="24"/>
                <w:lang w:val="en-US"/>
              </w:rPr>
              <w:t>s</w:t>
            </w:r>
            <w:r w:rsidRPr="000A363E">
              <w:rPr>
                <w:b/>
                <w:sz w:val="24"/>
              </w:rPr>
              <w:t>Result</w:t>
            </w:r>
          </w:p>
        </w:tc>
        <w:tc>
          <w:tcPr>
            <w:tcW w:w="1134" w:type="dxa"/>
          </w:tcPr>
          <w:p w:rsidR="002220E2" w:rsidRPr="00EB7225" w:rsidRDefault="002220E2" w:rsidP="003A636F">
            <w:pPr>
              <w:pStyle w:val="aa"/>
              <w:rPr>
                <w:sz w:val="24"/>
              </w:rPr>
            </w:pPr>
          </w:p>
        </w:tc>
        <w:tc>
          <w:tcPr>
            <w:tcW w:w="1134" w:type="dxa"/>
          </w:tcPr>
          <w:p w:rsidR="002220E2" w:rsidRPr="00EB7225" w:rsidRDefault="002220E2" w:rsidP="003A636F">
            <w:pPr>
              <w:pStyle w:val="aa"/>
              <w:rPr>
                <w:sz w:val="24"/>
              </w:rPr>
            </w:pPr>
          </w:p>
        </w:tc>
        <w:tc>
          <w:tcPr>
            <w:tcW w:w="1985" w:type="dxa"/>
          </w:tcPr>
          <w:p w:rsidR="002220E2" w:rsidRPr="009538A8" w:rsidRDefault="002220E2" w:rsidP="003A636F">
            <w:pPr>
              <w:pStyle w:val="aa"/>
              <w:rPr>
                <w:sz w:val="24"/>
              </w:rPr>
            </w:pPr>
          </w:p>
        </w:tc>
        <w:tc>
          <w:tcPr>
            <w:tcW w:w="2410" w:type="dxa"/>
          </w:tcPr>
          <w:p w:rsidR="002220E2" w:rsidRPr="009538A8" w:rsidRDefault="002220E2" w:rsidP="003A636F">
            <w:pPr>
              <w:pStyle w:val="aa"/>
              <w:rPr>
                <w:sz w:val="24"/>
              </w:rPr>
            </w:pPr>
          </w:p>
        </w:tc>
      </w:tr>
      <w:tr w:rsidR="002220E2" w:rsidRPr="00F70D48" w:rsidTr="002220E2">
        <w:tc>
          <w:tcPr>
            <w:tcW w:w="1413" w:type="dxa"/>
          </w:tcPr>
          <w:p w:rsidR="002220E2" w:rsidRPr="00C967C3" w:rsidRDefault="002220E2" w:rsidP="002220E2">
            <w:pPr>
              <w:pStyle w:val="aa"/>
              <w:rPr>
                <w:sz w:val="24"/>
              </w:rPr>
            </w:pPr>
            <w:r w:rsidRPr="00C967C3">
              <w:rPr>
                <w:sz w:val="24"/>
              </w:rPr>
              <w:lastRenderedPageBreak/>
              <w:t>/SearchPARequest</w:t>
            </w:r>
            <w:r>
              <w:rPr>
                <w:sz w:val="24"/>
                <w:lang w:val="en-US"/>
              </w:rPr>
              <w:t>s</w:t>
            </w:r>
            <w:r w:rsidRPr="00C967C3">
              <w:rPr>
                <w:sz w:val="24"/>
              </w:rPr>
              <w:t>Result</w:t>
            </w:r>
          </w:p>
        </w:tc>
        <w:tc>
          <w:tcPr>
            <w:tcW w:w="1417" w:type="dxa"/>
          </w:tcPr>
          <w:p w:rsidR="002220E2" w:rsidRPr="009538A8" w:rsidRDefault="002220E2" w:rsidP="002220E2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IdHistory</w:t>
            </w:r>
          </w:p>
        </w:tc>
        <w:tc>
          <w:tcPr>
            <w:tcW w:w="1134" w:type="dxa"/>
          </w:tcPr>
          <w:p w:rsidR="002220E2" w:rsidRPr="00EB7225" w:rsidRDefault="002220E2" w:rsidP="002220E2">
            <w:pPr>
              <w:pStyle w:val="aa"/>
              <w:rPr>
                <w:sz w:val="24"/>
              </w:rPr>
            </w:pPr>
            <w:r w:rsidRPr="005E1F10">
              <w:rPr>
                <w:sz w:val="24"/>
              </w:rPr>
              <w:t>0..1</w:t>
            </w:r>
          </w:p>
        </w:tc>
        <w:tc>
          <w:tcPr>
            <w:tcW w:w="1134" w:type="dxa"/>
          </w:tcPr>
          <w:p w:rsidR="002220E2" w:rsidRPr="009538A8" w:rsidRDefault="002220E2" w:rsidP="002220E2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Int</w:t>
            </w:r>
          </w:p>
        </w:tc>
        <w:tc>
          <w:tcPr>
            <w:tcW w:w="1985" w:type="dxa"/>
          </w:tcPr>
          <w:p w:rsidR="002220E2" w:rsidRPr="009538A8" w:rsidRDefault="002220E2" w:rsidP="002220E2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Идентификатор сессии</w:t>
            </w:r>
            <w:r>
              <w:rPr>
                <w:sz w:val="24"/>
              </w:rPr>
              <w:t xml:space="preserve"> (транзакции)</w:t>
            </w:r>
          </w:p>
        </w:tc>
        <w:tc>
          <w:tcPr>
            <w:tcW w:w="2410" w:type="dxa"/>
          </w:tcPr>
          <w:p w:rsidR="002220E2" w:rsidRPr="00EB7225" w:rsidRDefault="002220E2" w:rsidP="002220E2">
            <w:pPr>
              <w:pStyle w:val="aa"/>
              <w:rPr>
                <w:sz w:val="24"/>
              </w:rPr>
            </w:pPr>
          </w:p>
        </w:tc>
      </w:tr>
      <w:tr w:rsidR="002220E2" w:rsidRPr="00F70D48" w:rsidTr="002220E2">
        <w:tc>
          <w:tcPr>
            <w:tcW w:w="1413" w:type="dxa"/>
          </w:tcPr>
          <w:p w:rsidR="002220E2" w:rsidRPr="00C967C3" w:rsidRDefault="002220E2" w:rsidP="002220E2">
            <w:pPr>
              <w:pStyle w:val="aa"/>
              <w:rPr>
                <w:sz w:val="24"/>
              </w:rPr>
            </w:pPr>
            <w:r w:rsidRPr="00C967C3">
              <w:rPr>
                <w:sz w:val="24"/>
              </w:rPr>
              <w:t>/SearchPARequest</w:t>
            </w:r>
            <w:r>
              <w:rPr>
                <w:sz w:val="24"/>
                <w:lang w:val="en-US"/>
              </w:rPr>
              <w:t>s</w:t>
            </w:r>
            <w:r w:rsidRPr="00C967C3">
              <w:rPr>
                <w:sz w:val="24"/>
              </w:rPr>
              <w:t>Result</w:t>
            </w:r>
          </w:p>
        </w:tc>
        <w:tc>
          <w:tcPr>
            <w:tcW w:w="1417" w:type="dxa"/>
          </w:tcPr>
          <w:p w:rsidR="002220E2" w:rsidRPr="009538A8" w:rsidRDefault="002220E2" w:rsidP="002220E2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Success</w:t>
            </w:r>
          </w:p>
        </w:tc>
        <w:tc>
          <w:tcPr>
            <w:tcW w:w="1134" w:type="dxa"/>
          </w:tcPr>
          <w:p w:rsidR="002220E2" w:rsidRPr="005E1F10" w:rsidRDefault="002220E2" w:rsidP="002220E2">
            <w:pPr>
              <w:pStyle w:val="aa"/>
              <w:rPr>
                <w:sz w:val="24"/>
              </w:rPr>
            </w:pPr>
            <w:r w:rsidRPr="005E1F10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2220E2" w:rsidRPr="00EB7225" w:rsidRDefault="002220E2" w:rsidP="002220E2">
            <w:pPr>
              <w:pStyle w:val="aa"/>
              <w:rPr>
                <w:sz w:val="24"/>
              </w:rPr>
            </w:pPr>
            <w:r w:rsidRPr="00D541E0">
              <w:rPr>
                <w:sz w:val="24"/>
              </w:rPr>
              <w:t>Boolean</w:t>
            </w:r>
          </w:p>
        </w:tc>
        <w:tc>
          <w:tcPr>
            <w:tcW w:w="1985" w:type="dxa"/>
          </w:tcPr>
          <w:p w:rsidR="002220E2" w:rsidRPr="009538A8" w:rsidRDefault="002220E2" w:rsidP="002220E2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Результат выполнения запроса</w:t>
            </w:r>
          </w:p>
        </w:tc>
        <w:tc>
          <w:tcPr>
            <w:tcW w:w="2410" w:type="dxa"/>
          </w:tcPr>
          <w:p w:rsidR="002220E2" w:rsidRPr="00EB7225" w:rsidRDefault="002220E2" w:rsidP="002220E2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True;</w:t>
            </w:r>
          </w:p>
          <w:p w:rsidR="002220E2" w:rsidRPr="009538A8" w:rsidRDefault="002220E2" w:rsidP="002220E2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False</w:t>
            </w:r>
          </w:p>
        </w:tc>
      </w:tr>
      <w:tr w:rsidR="002220E2" w:rsidRPr="00F70D48" w:rsidTr="002220E2">
        <w:tc>
          <w:tcPr>
            <w:tcW w:w="1413" w:type="dxa"/>
          </w:tcPr>
          <w:p w:rsidR="002220E2" w:rsidRPr="00C967C3" w:rsidRDefault="002220E2" w:rsidP="002220E2">
            <w:pPr>
              <w:pStyle w:val="aa"/>
              <w:rPr>
                <w:sz w:val="24"/>
              </w:rPr>
            </w:pPr>
            <w:r w:rsidRPr="00C967C3">
              <w:rPr>
                <w:sz w:val="24"/>
              </w:rPr>
              <w:t>/SearchPARequest</w:t>
            </w:r>
            <w:r>
              <w:rPr>
                <w:sz w:val="24"/>
                <w:lang w:val="en-US"/>
              </w:rPr>
              <w:t>s</w:t>
            </w:r>
            <w:r w:rsidRPr="00C967C3">
              <w:rPr>
                <w:sz w:val="24"/>
              </w:rPr>
              <w:t>Result</w:t>
            </w:r>
          </w:p>
        </w:tc>
        <w:tc>
          <w:tcPr>
            <w:tcW w:w="1417" w:type="dxa"/>
          </w:tcPr>
          <w:p w:rsidR="002220E2" w:rsidRPr="00CA7633" w:rsidRDefault="002220E2" w:rsidP="002220E2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Count</w:t>
            </w:r>
          </w:p>
        </w:tc>
        <w:tc>
          <w:tcPr>
            <w:tcW w:w="1134" w:type="dxa"/>
          </w:tcPr>
          <w:p w:rsidR="002220E2" w:rsidRDefault="002220E2" w:rsidP="002220E2">
            <w:pPr>
              <w:pStyle w:val="aa"/>
              <w:rPr>
                <w:sz w:val="24"/>
                <w:lang w:val="en-US"/>
              </w:rPr>
            </w:pPr>
            <w:r w:rsidRPr="005E1F10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2220E2" w:rsidRPr="00CA7633" w:rsidRDefault="002220E2" w:rsidP="002220E2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Int</w:t>
            </w:r>
          </w:p>
        </w:tc>
        <w:tc>
          <w:tcPr>
            <w:tcW w:w="1985" w:type="dxa"/>
          </w:tcPr>
          <w:p w:rsidR="002220E2" w:rsidRPr="00EB7225" w:rsidRDefault="002220E2" w:rsidP="002220E2">
            <w:pPr>
              <w:pStyle w:val="aa"/>
              <w:rPr>
                <w:sz w:val="24"/>
              </w:rPr>
            </w:pPr>
            <w:r>
              <w:rPr>
                <w:sz w:val="24"/>
              </w:rPr>
              <w:t>Количество найденных по параметрам поиска заявок ЖОЗ</w:t>
            </w:r>
          </w:p>
        </w:tc>
        <w:tc>
          <w:tcPr>
            <w:tcW w:w="2410" w:type="dxa"/>
          </w:tcPr>
          <w:p w:rsidR="002220E2" w:rsidRPr="00EB7225" w:rsidRDefault="002220E2" w:rsidP="002220E2">
            <w:pPr>
              <w:pStyle w:val="aa"/>
              <w:rPr>
                <w:sz w:val="24"/>
              </w:rPr>
            </w:pPr>
          </w:p>
        </w:tc>
      </w:tr>
      <w:tr w:rsidR="002220E2" w:rsidRPr="00F70D48" w:rsidTr="002220E2">
        <w:tc>
          <w:tcPr>
            <w:tcW w:w="2830" w:type="dxa"/>
            <w:gridSpan w:val="2"/>
          </w:tcPr>
          <w:p w:rsidR="002220E2" w:rsidRPr="00003C19" w:rsidRDefault="002220E2" w:rsidP="002220E2">
            <w:pPr>
              <w:pStyle w:val="aa"/>
              <w:rPr>
                <w:b/>
                <w:sz w:val="24"/>
              </w:rPr>
            </w:pPr>
            <w:r w:rsidRPr="00003C19">
              <w:rPr>
                <w:b/>
                <w:sz w:val="24"/>
              </w:rPr>
              <w:t>/SearchPARequest</w:t>
            </w:r>
            <w:r>
              <w:rPr>
                <w:b/>
                <w:sz w:val="24"/>
                <w:lang w:val="en-US"/>
              </w:rPr>
              <w:t>s</w:t>
            </w:r>
            <w:r w:rsidRPr="00003C19">
              <w:rPr>
                <w:b/>
                <w:sz w:val="24"/>
              </w:rPr>
              <w:t>Result/PARequests</w:t>
            </w:r>
            <w:r w:rsidRPr="00003C19">
              <w:rPr>
                <w:b/>
                <w:sz w:val="24"/>
                <w:lang w:val="en-US"/>
              </w:rPr>
              <w:t>/Search</w:t>
            </w:r>
            <w:r w:rsidRPr="00003C19">
              <w:rPr>
                <w:b/>
                <w:sz w:val="24"/>
              </w:rPr>
              <w:t>PARequestInfo</w:t>
            </w:r>
          </w:p>
        </w:tc>
        <w:tc>
          <w:tcPr>
            <w:tcW w:w="1134" w:type="dxa"/>
          </w:tcPr>
          <w:p w:rsidR="002220E2" w:rsidRPr="00F70D48" w:rsidRDefault="002220E2" w:rsidP="002220E2">
            <w:pPr>
              <w:pStyle w:val="aa"/>
              <w:rPr>
                <w:sz w:val="24"/>
              </w:rPr>
            </w:pPr>
            <w:r w:rsidRPr="00595000">
              <w:rPr>
                <w:sz w:val="24"/>
              </w:rPr>
              <w:t>0..*</w:t>
            </w:r>
          </w:p>
        </w:tc>
        <w:tc>
          <w:tcPr>
            <w:tcW w:w="1134" w:type="dxa"/>
          </w:tcPr>
          <w:p w:rsidR="002220E2" w:rsidRPr="00F70D48" w:rsidRDefault="002220E2" w:rsidP="002220E2">
            <w:pPr>
              <w:pStyle w:val="aa"/>
              <w:rPr>
                <w:sz w:val="24"/>
              </w:rPr>
            </w:pPr>
          </w:p>
        </w:tc>
        <w:tc>
          <w:tcPr>
            <w:tcW w:w="1985" w:type="dxa"/>
          </w:tcPr>
          <w:p w:rsidR="002220E2" w:rsidRPr="00AC788F" w:rsidRDefault="002220E2" w:rsidP="002220E2">
            <w:pPr>
              <w:pStyle w:val="aa"/>
              <w:rPr>
                <w:sz w:val="24"/>
              </w:rPr>
            </w:pPr>
            <w:r>
              <w:rPr>
                <w:sz w:val="24"/>
              </w:rPr>
              <w:t>Контейнер заявок ЖОЗ</w:t>
            </w:r>
          </w:p>
        </w:tc>
        <w:tc>
          <w:tcPr>
            <w:tcW w:w="2410" w:type="dxa"/>
          </w:tcPr>
          <w:p w:rsidR="002220E2" w:rsidRPr="00EB7225" w:rsidRDefault="002220E2" w:rsidP="002220E2">
            <w:pPr>
              <w:pStyle w:val="aa"/>
              <w:rPr>
                <w:sz w:val="24"/>
              </w:rPr>
            </w:pPr>
          </w:p>
        </w:tc>
      </w:tr>
      <w:tr w:rsidR="002220E2" w:rsidRPr="00F70D48" w:rsidTr="002220E2">
        <w:tc>
          <w:tcPr>
            <w:tcW w:w="1413" w:type="dxa"/>
          </w:tcPr>
          <w:p w:rsidR="002220E2" w:rsidRPr="00C967C3" w:rsidRDefault="002220E2" w:rsidP="002220E2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/Search</w:t>
            </w:r>
            <w:r w:rsidRPr="00C967C3">
              <w:rPr>
                <w:sz w:val="24"/>
              </w:rPr>
              <w:t>PARequestInfo</w:t>
            </w:r>
          </w:p>
        </w:tc>
        <w:tc>
          <w:tcPr>
            <w:tcW w:w="1417" w:type="dxa"/>
          </w:tcPr>
          <w:p w:rsidR="002220E2" w:rsidRPr="006E70D1" w:rsidRDefault="002220E2" w:rsidP="002220E2">
            <w:pPr>
              <w:pStyle w:val="aa"/>
              <w:rPr>
                <w:sz w:val="24"/>
              </w:rPr>
            </w:pPr>
            <w:r w:rsidRPr="00003C19">
              <w:rPr>
                <w:sz w:val="24"/>
              </w:rPr>
              <w:t>CreatedDate</w:t>
            </w:r>
          </w:p>
        </w:tc>
        <w:tc>
          <w:tcPr>
            <w:tcW w:w="1134" w:type="dxa"/>
          </w:tcPr>
          <w:p w:rsidR="002220E2" w:rsidRDefault="002220E2" w:rsidP="002220E2">
            <w:pPr>
              <w:pStyle w:val="aa"/>
              <w:rPr>
                <w:sz w:val="24"/>
                <w:lang w:val="en-US"/>
              </w:rPr>
            </w:pPr>
            <w:r w:rsidRPr="008A0C51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2220E2" w:rsidRPr="00170194" w:rsidRDefault="002220E2" w:rsidP="002220E2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DateTime</w:t>
            </w:r>
          </w:p>
        </w:tc>
        <w:tc>
          <w:tcPr>
            <w:tcW w:w="1985" w:type="dxa"/>
          </w:tcPr>
          <w:p w:rsidR="002220E2" w:rsidRPr="006E70D1" w:rsidRDefault="002220E2" w:rsidP="002220E2">
            <w:pPr>
              <w:pStyle w:val="aa"/>
              <w:rPr>
                <w:sz w:val="24"/>
              </w:rPr>
            </w:pPr>
            <w:r>
              <w:rPr>
                <w:sz w:val="24"/>
              </w:rPr>
              <w:t>Дата создания заявки</w:t>
            </w:r>
          </w:p>
        </w:tc>
        <w:tc>
          <w:tcPr>
            <w:tcW w:w="2410" w:type="dxa"/>
          </w:tcPr>
          <w:p w:rsidR="002220E2" w:rsidRPr="006E70D1" w:rsidRDefault="002220E2" w:rsidP="002220E2">
            <w:pPr>
              <w:pStyle w:val="aa"/>
              <w:rPr>
                <w:sz w:val="24"/>
              </w:rPr>
            </w:pPr>
          </w:p>
        </w:tc>
      </w:tr>
      <w:tr w:rsidR="002220E2" w:rsidRPr="00F70D48" w:rsidTr="002220E2">
        <w:tc>
          <w:tcPr>
            <w:tcW w:w="1413" w:type="dxa"/>
          </w:tcPr>
          <w:p w:rsidR="002220E2" w:rsidRPr="00C967C3" w:rsidRDefault="002220E2" w:rsidP="002220E2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/Search</w:t>
            </w:r>
            <w:r w:rsidRPr="00C967C3">
              <w:rPr>
                <w:sz w:val="24"/>
              </w:rPr>
              <w:t>PARequestInfo</w:t>
            </w:r>
          </w:p>
        </w:tc>
        <w:tc>
          <w:tcPr>
            <w:tcW w:w="1417" w:type="dxa"/>
          </w:tcPr>
          <w:p w:rsidR="002220E2" w:rsidRPr="00C40851" w:rsidRDefault="002220E2" w:rsidP="002220E2">
            <w:pPr>
              <w:pStyle w:val="aa"/>
              <w:rPr>
                <w:sz w:val="24"/>
              </w:rPr>
            </w:pPr>
            <w:r w:rsidRPr="00003C19">
              <w:rPr>
                <w:sz w:val="24"/>
              </w:rPr>
              <w:t>IdPar</w:t>
            </w:r>
          </w:p>
        </w:tc>
        <w:tc>
          <w:tcPr>
            <w:tcW w:w="1134" w:type="dxa"/>
          </w:tcPr>
          <w:p w:rsidR="002220E2" w:rsidRDefault="002220E2" w:rsidP="002220E2">
            <w:pPr>
              <w:pStyle w:val="aa"/>
              <w:rPr>
                <w:sz w:val="24"/>
                <w:lang w:val="en-US"/>
              </w:rPr>
            </w:pPr>
            <w:r w:rsidRPr="008A0C51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2220E2" w:rsidRPr="00170194" w:rsidRDefault="002220E2" w:rsidP="002220E2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String</w:t>
            </w:r>
          </w:p>
        </w:tc>
        <w:tc>
          <w:tcPr>
            <w:tcW w:w="1985" w:type="dxa"/>
          </w:tcPr>
          <w:p w:rsidR="002220E2" w:rsidRPr="006E70D1" w:rsidRDefault="002220E2" w:rsidP="002220E2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Идентификатор заявки ЖОЗ</w:t>
            </w:r>
          </w:p>
        </w:tc>
        <w:tc>
          <w:tcPr>
            <w:tcW w:w="2410" w:type="dxa"/>
          </w:tcPr>
          <w:p w:rsidR="002220E2" w:rsidRPr="006E70D1" w:rsidRDefault="002220E2" w:rsidP="002220E2">
            <w:pPr>
              <w:pStyle w:val="aa"/>
              <w:rPr>
                <w:sz w:val="24"/>
              </w:rPr>
            </w:pPr>
          </w:p>
        </w:tc>
      </w:tr>
      <w:tr w:rsidR="002220E2" w:rsidRPr="00F70D48" w:rsidTr="002220E2">
        <w:tc>
          <w:tcPr>
            <w:tcW w:w="2830" w:type="dxa"/>
            <w:gridSpan w:val="2"/>
          </w:tcPr>
          <w:p w:rsidR="002220E2" w:rsidRPr="00170194" w:rsidRDefault="002220E2" w:rsidP="002220E2">
            <w:pPr>
              <w:pStyle w:val="aa"/>
              <w:rPr>
                <w:b/>
                <w:sz w:val="24"/>
              </w:rPr>
            </w:pPr>
            <w:r w:rsidRPr="00170194">
              <w:rPr>
                <w:b/>
                <w:sz w:val="24"/>
                <w:lang w:val="en-US"/>
              </w:rPr>
              <w:t>/Search</w:t>
            </w:r>
            <w:r w:rsidRPr="00170194">
              <w:rPr>
                <w:b/>
                <w:sz w:val="24"/>
              </w:rPr>
              <w:t>PARequestInfo</w:t>
            </w:r>
            <w:r w:rsidRPr="00170194">
              <w:rPr>
                <w:b/>
                <w:sz w:val="24"/>
                <w:lang w:val="en-US"/>
              </w:rPr>
              <w:t>/PARequest</w:t>
            </w:r>
          </w:p>
        </w:tc>
        <w:tc>
          <w:tcPr>
            <w:tcW w:w="1134" w:type="dxa"/>
          </w:tcPr>
          <w:p w:rsidR="002220E2" w:rsidRPr="006E70D1" w:rsidRDefault="002220E2" w:rsidP="002220E2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2220E2" w:rsidRPr="006E70D1" w:rsidRDefault="002220E2" w:rsidP="002220E2">
            <w:pPr>
              <w:pStyle w:val="aa"/>
              <w:rPr>
                <w:sz w:val="24"/>
              </w:rPr>
            </w:pPr>
          </w:p>
        </w:tc>
        <w:tc>
          <w:tcPr>
            <w:tcW w:w="1985" w:type="dxa"/>
          </w:tcPr>
          <w:p w:rsidR="002220E2" w:rsidRPr="006E70D1" w:rsidRDefault="002220E2" w:rsidP="002220E2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Контейнер параметров заявки</w:t>
            </w:r>
          </w:p>
        </w:tc>
        <w:tc>
          <w:tcPr>
            <w:tcW w:w="2410" w:type="dxa"/>
          </w:tcPr>
          <w:p w:rsidR="002220E2" w:rsidRPr="006E70D1" w:rsidRDefault="002220E2" w:rsidP="002220E2">
            <w:pPr>
              <w:pStyle w:val="aa"/>
              <w:rPr>
                <w:sz w:val="24"/>
              </w:rPr>
            </w:pPr>
          </w:p>
        </w:tc>
      </w:tr>
      <w:tr w:rsidR="002220E2" w:rsidRPr="00F70D48" w:rsidTr="002220E2">
        <w:tc>
          <w:tcPr>
            <w:tcW w:w="1413" w:type="dxa"/>
          </w:tcPr>
          <w:p w:rsidR="002220E2" w:rsidRDefault="002220E2" w:rsidP="002220E2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/</w:t>
            </w:r>
            <w:r w:rsidRPr="00003C19">
              <w:rPr>
                <w:sz w:val="24"/>
                <w:lang w:val="en-US"/>
              </w:rPr>
              <w:t>PARequest</w:t>
            </w:r>
          </w:p>
        </w:tc>
        <w:tc>
          <w:tcPr>
            <w:tcW w:w="1417" w:type="dxa"/>
          </w:tcPr>
          <w:p w:rsidR="002220E2" w:rsidRPr="004F453D" w:rsidRDefault="002220E2" w:rsidP="002220E2">
            <w:pPr>
              <w:pStyle w:val="aa"/>
              <w:rPr>
                <w:sz w:val="24"/>
              </w:rPr>
            </w:pPr>
            <w:r w:rsidRPr="00DD1BDC">
              <w:rPr>
                <w:sz w:val="24"/>
              </w:rPr>
              <w:t>FerIdSpeciality</w:t>
            </w:r>
          </w:p>
        </w:tc>
        <w:tc>
          <w:tcPr>
            <w:tcW w:w="1134" w:type="dxa"/>
          </w:tcPr>
          <w:p w:rsidR="002220E2" w:rsidRDefault="002220E2" w:rsidP="002220E2">
            <w:pPr>
              <w:pStyle w:val="aa"/>
              <w:rPr>
                <w:sz w:val="24"/>
                <w:lang w:val="en-US"/>
              </w:rPr>
            </w:pPr>
            <w:r w:rsidRPr="00F70D48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2220E2" w:rsidRPr="006E70D1" w:rsidRDefault="002220E2" w:rsidP="002220E2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String</w:t>
            </w:r>
          </w:p>
        </w:tc>
        <w:tc>
          <w:tcPr>
            <w:tcW w:w="1985" w:type="dxa"/>
          </w:tcPr>
          <w:p w:rsidR="002220E2" w:rsidRPr="006E70D1" w:rsidRDefault="00DA3857" w:rsidP="002220E2">
            <w:pPr>
              <w:pStyle w:val="aa"/>
              <w:rPr>
                <w:sz w:val="24"/>
              </w:rPr>
            </w:pPr>
            <w:r w:rsidRPr="00DA3857">
              <w:rPr>
                <w:sz w:val="24"/>
              </w:rPr>
              <w:t xml:space="preserve">Номенклатура специальностей медработников с высшим и средним </w:t>
            </w:r>
            <w:r w:rsidRPr="00DA3857">
              <w:rPr>
                <w:sz w:val="24"/>
              </w:rPr>
              <w:lastRenderedPageBreak/>
              <w:t>образованием</w:t>
            </w:r>
            <w:r w:rsidRPr="00F344AB">
              <w:rPr>
                <w:sz w:val="24"/>
              </w:rPr>
              <w:t xml:space="preserve"> (OID </w:t>
            </w:r>
            <w:r w:rsidRPr="00DA3857">
              <w:rPr>
                <w:sz w:val="24"/>
              </w:rPr>
              <w:t>1.2.643.5.1.13.13.11.1066</w:t>
            </w:r>
            <w:r w:rsidRPr="00F344AB">
              <w:rPr>
                <w:sz w:val="24"/>
              </w:rPr>
              <w:t>)</w:t>
            </w:r>
          </w:p>
        </w:tc>
        <w:tc>
          <w:tcPr>
            <w:tcW w:w="2410" w:type="dxa"/>
          </w:tcPr>
          <w:p w:rsidR="002220E2" w:rsidRPr="00F70D48" w:rsidRDefault="002220E2" w:rsidP="002220E2">
            <w:pPr>
              <w:pStyle w:val="aa"/>
              <w:rPr>
                <w:sz w:val="24"/>
              </w:rPr>
            </w:pPr>
          </w:p>
        </w:tc>
      </w:tr>
      <w:tr w:rsidR="002220E2" w:rsidRPr="00F70D48" w:rsidTr="002220E2">
        <w:tc>
          <w:tcPr>
            <w:tcW w:w="1413" w:type="dxa"/>
          </w:tcPr>
          <w:p w:rsidR="002220E2" w:rsidRDefault="002220E2" w:rsidP="002220E2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/</w:t>
            </w:r>
            <w:r w:rsidRPr="00003C19">
              <w:rPr>
                <w:sz w:val="24"/>
                <w:lang w:val="en-US"/>
              </w:rPr>
              <w:t>PARequest</w:t>
            </w:r>
          </w:p>
        </w:tc>
        <w:tc>
          <w:tcPr>
            <w:tcW w:w="1417" w:type="dxa"/>
          </w:tcPr>
          <w:p w:rsidR="002220E2" w:rsidRPr="004F453D" w:rsidRDefault="002220E2" w:rsidP="002220E2">
            <w:pPr>
              <w:pStyle w:val="aa"/>
              <w:rPr>
                <w:sz w:val="24"/>
              </w:rPr>
            </w:pPr>
            <w:r w:rsidRPr="00DD1BDC">
              <w:rPr>
                <w:sz w:val="24"/>
              </w:rPr>
              <w:t>IdDoc</w:t>
            </w:r>
          </w:p>
        </w:tc>
        <w:tc>
          <w:tcPr>
            <w:tcW w:w="1134" w:type="dxa"/>
          </w:tcPr>
          <w:p w:rsidR="002220E2" w:rsidRDefault="002220E2" w:rsidP="002220E2">
            <w:pPr>
              <w:pStyle w:val="aa"/>
              <w:rPr>
                <w:sz w:val="24"/>
                <w:lang w:val="en-US"/>
              </w:rPr>
            </w:pPr>
            <w:r w:rsidRPr="005E1F10">
              <w:rPr>
                <w:sz w:val="24"/>
              </w:rPr>
              <w:t>0..1</w:t>
            </w:r>
          </w:p>
        </w:tc>
        <w:tc>
          <w:tcPr>
            <w:tcW w:w="1134" w:type="dxa"/>
          </w:tcPr>
          <w:p w:rsidR="002220E2" w:rsidRPr="006E70D1" w:rsidRDefault="002220E2" w:rsidP="002220E2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String</w:t>
            </w:r>
          </w:p>
        </w:tc>
        <w:tc>
          <w:tcPr>
            <w:tcW w:w="1985" w:type="dxa"/>
          </w:tcPr>
          <w:p w:rsidR="002220E2" w:rsidRPr="006E70D1" w:rsidRDefault="002220E2" w:rsidP="002220E2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Идентификатор врача в соответствующем справочнике МИС</w:t>
            </w:r>
          </w:p>
        </w:tc>
        <w:tc>
          <w:tcPr>
            <w:tcW w:w="2410" w:type="dxa"/>
          </w:tcPr>
          <w:p w:rsidR="002220E2" w:rsidRPr="006E70D1" w:rsidRDefault="002220E2" w:rsidP="002220E2">
            <w:pPr>
              <w:pStyle w:val="aa"/>
              <w:rPr>
                <w:sz w:val="24"/>
              </w:rPr>
            </w:pPr>
          </w:p>
        </w:tc>
      </w:tr>
      <w:tr w:rsidR="002220E2" w:rsidRPr="00F70D48" w:rsidTr="002220E2">
        <w:tc>
          <w:tcPr>
            <w:tcW w:w="1413" w:type="dxa"/>
          </w:tcPr>
          <w:p w:rsidR="002220E2" w:rsidRDefault="002220E2" w:rsidP="002220E2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/</w:t>
            </w:r>
            <w:r w:rsidRPr="00003C19">
              <w:rPr>
                <w:sz w:val="24"/>
                <w:lang w:val="en-US"/>
              </w:rPr>
              <w:t>PARequest</w:t>
            </w:r>
          </w:p>
        </w:tc>
        <w:tc>
          <w:tcPr>
            <w:tcW w:w="1417" w:type="dxa"/>
          </w:tcPr>
          <w:p w:rsidR="002220E2" w:rsidRPr="004F453D" w:rsidRDefault="002220E2" w:rsidP="002220E2">
            <w:pPr>
              <w:pStyle w:val="aa"/>
              <w:rPr>
                <w:sz w:val="24"/>
              </w:rPr>
            </w:pPr>
            <w:r w:rsidRPr="00DD1BDC">
              <w:rPr>
                <w:sz w:val="24"/>
              </w:rPr>
              <w:t>IdLpu</w:t>
            </w:r>
          </w:p>
        </w:tc>
        <w:tc>
          <w:tcPr>
            <w:tcW w:w="1134" w:type="dxa"/>
          </w:tcPr>
          <w:p w:rsidR="002220E2" w:rsidRDefault="002220E2" w:rsidP="002220E2">
            <w:pPr>
              <w:pStyle w:val="aa"/>
              <w:rPr>
                <w:sz w:val="24"/>
                <w:lang w:val="en-US"/>
              </w:rPr>
            </w:pPr>
            <w:r w:rsidRPr="00F70D48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2220E2" w:rsidRPr="006E70D1" w:rsidRDefault="002220E2" w:rsidP="002220E2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String</w:t>
            </w:r>
          </w:p>
        </w:tc>
        <w:tc>
          <w:tcPr>
            <w:tcW w:w="1985" w:type="dxa"/>
          </w:tcPr>
          <w:p w:rsidR="002220E2" w:rsidRPr="006E70D1" w:rsidRDefault="002220E2" w:rsidP="002220E2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Идентификатор ЛПУ (из справочника "ЛПУ" Интеграционной платформы), в которое должна быть осуществлена запись</w:t>
            </w:r>
          </w:p>
        </w:tc>
        <w:tc>
          <w:tcPr>
            <w:tcW w:w="2410" w:type="dxa"/>
          </w:tcPr>
          <w:p w:rsidR="002220E2" w:rsidRPr="006E70D1" w:rsidRDefault="002220E2" w:rsidP="002220E2">
            <w:pPr>
              <w:pStyle w:val="aa"/>
              <w:rPr>
                <w:sz w:val="24"/>
              </w:rPr>
            </w:pPr>
          </w:p>
        </w:tc>
      </w:tr>
      <w:tr w:rsidR="002220E2" w:rsidRPr="00F70D48" w:rsidTr="002220E2">
        <w:tc>
          <w:tcPr>
            <w:tcW w:w="1413" w:type="dxa"/>
          </w:tcPr>
          <w:p w:rsidR="002220E2" w:rsidRDefault="002220E2" w:rsidP="002220E2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/</w:t>
            </w:r>
            <w:r w:rsidRPr="00003C19">
              <w:rPr>
                <w:sz w:val="24"/>
                <w:lang w:val="en-US"/>
              </w:rPr>
              <w:t>PARequest</w:t>
            </w:r>
          </w:p>
        </w:tc>
        <w:tc>
          <w:tcPr>
            <w:tcW w:w="1417" w:type="dxa"/>
          </w:tcPr>
          <w:p w:rsidR="002220E2" w:rsidRPr="004F453D" w:rsidRDefault="002220E2" w:rsidP="002220E2">
            <w:pPr>
              <w:pStyle w:val="aa"/>
              <w:rPr>
                <w:sz w:val="24"/>
              </w:rPr>
            </w:pPr>
            <w:r w:rsidRPr="00DD1BDC">
              <w:rPr>
                <w:sz w:val="24"/>
              </w:rPr>
              <w:t>IdNsiLpu</w:t>
            </w:r>
          </w:p>
        </w:tc>
        <w:tc>
          <w:tcPr>
            <w:tcW w:w="1134" w:type="dxa"/>
          </w:tcPr>
          <w:p w:rsidR="002220E2" w:rsidRDefault="002220E2" w:rsidP="002220E2">
            <w:pPr>
              <w:pStyle w:val="aa"/>
              <w:rPr>
                <w:sz w:val="24"/>
                <w:lang w:val="en-US"/>
              </w:rPr>
            </w:pPr>
            <w:r w:rsidRPr="005E1F10">
              <w:rPr>
                <w:sz w:val="24"/>
              </w:rPr>
              <w:t>0..1</w:t>
            </w:r>
          </w:p>
        </w:tc>
        <w:tc>
          <w:tcPr>
            <w:tcW w:w="1134" w:type="dxa"/>
          </w:tcPr>
          <w:p w:rsidR="002220E2" w:rsidRPr="006E70D1" w:rsidRDefault="002220E2" w:rsidP="002220E2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String</w:t>
            </w:r>
          </w:p>
        </w:tc>
        <w:tc>
          <w:tcPr>
            <w:tcW w:w="1985" w:type="dxa"/>
          </w:tcPr>
          <w:p w:rsidR="002220E2" w:rsidRPr="006E70D1" w:rsidRDefault="002220E2" w:rsidP="002220E2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 xml:space="preserve">Идентификатор ЛПУ (Значение поля «Code» из справочника с OID 1.2.643.2.69.1.1.1.64) куда должна быть </w:t>
            </w:r>
            <w:r w:rsidRPr="00F70D48">
              <w:rPr>
                <w:sz w:val="24"/>
              </w:rPr>
              <w:lastRenderedPageBreak/>
              <w:t>осуществлена запись</w:t>
            </w:r>
          </w:p>
        </w:tc>
        <w:tc>
          <w:tcPr>
            <w:tcW w:w="2410" w:type="dxa"/>
          </w:tcPr>
          <w:p w:rsidR="002220E2" w:rsidRPr="006E70D1" w:rsidRDefault="002220E2" w:rsidP="002220E2">
            <w:pPr>
              <w:pStyle w:val="aa"/>
              <w:rPr>
                <w:sz w:val="24"/>
              </w:rPr>
            </w:pPr>
          </w:p>
        </w:tc>
      </w:tr>
      <w:tr w:rsidR="002220E2" w:rsidRPr="00F70D48" w:rsidTr="002220E2">
        <w:tc>
          <w:tcPr>
            <w:tcW w:w="1413" w:type="dxa"/>
          </w:tcPr>
          <w:p w:rsidR="002220E2" w:rsidRDefault="002220E2" w:rsidP="002220E2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/</w:t>
            </w:r>
            <w:r w:rsidRPr="00003C19">
              <w:rPr>
                <w:sz w:val="24"/>
                <w:lang w:val="en-US"/>
              </w:rPr>
              <w:t>PARequest</w:t>
            </w:r>
          </w:p>
        </w:tc>
        <w:tc>
          <w:tcPr>
            <w:tcW w:w="1417" w:type="dxa"/>
          </w:tcPr>
          <w:p w:rsidR="002220E2" w:rsidRPr="004F453D" w:rsidRDefault="002220E2" w:rsidP="002220E2">
            <w:pPr>
              <w:pStyle w:val="aa"/>
              <w:rPr>
                <w:sz w:val="24"/>
              </w:rPr>
            </w:pPr>
            <w:r w:rsidRPr="00DD1BDC">
              <w:rPr>
                <w:sz w:val="24"/>
              </w:rPr>
              <w:t>IdSpeciality</w:t>
            </w:r>
          </w:p>
        </w:tc>
        <w:tc>
          <w:tcPr>
            <w:tcW w:w="1134" w:type="dxa"/>
          </w:tcPr>
          <w:p w:rsidR="002220E2" w:rsidRDefault="002220E2" w:rsidP="002220E2">
            <w:pPr>
              <w:pStyle w:val="aa"/>
              <w:rPr>
                <w:sz w:val="24"/>
                <w:lang w:val="en-US"/>
              </w:rPr>
            </w:pPr>
            <w:r w:rsidRPr="00F70D48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2220E2" w:rsidRPr="006E70D1" w:rsidRDefault="002220E2" w:rsidP="002220E2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String</w:t>
            </w:r>
          </w:p>
        </w:tc>
        <w:tc>
          <w:tcPr>
            <w:tcW w:w="1985" w:type="dxa"/>
          </w:tcPr>
          <w:p w:rsidR="002220E2" w:rsidRPr="00F70D48" w:rsidRDefault="002220E2" w:rsidP="002220E2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Идентификатор врачебной специальности в справочнике МИС</w:t>
            </w:r>
          </w:p>
        </w:tc>
        <w:tc>
          <w:tcPr>
            <w:tcW w:w="2410" w:type="dxa"/>
          </w:tcPr>
          <w:p w:rsidR="002220E2" w:rsidRPr="00F70D48" w:rsidRDefault="002220E2" w:rsidP="002220E2">
            <w:pPr>
              <w:pStyle w:val="aa"/>
              <w:rPr>
                <w:sz w:val="24"/>
              </w:rPr>
            </w:pPr>
          </w:p>
        </w:tc>
      </w:tr>
      <w:tr w:rsidR="002220E2" w:rsidRPr="00F70D48" w:rsidTr="002220E2">
        <w:tc>
          <w:tcPr>
            <w:tcW w:w="1413" w:type="dxa"/>
          </w:tcPr>
          <w:p w:rsidR="002220E2" w:rsidRDefault="002220E2" w:rsidP="002220E2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/</w:t>
            </w:r>
            <w:r w:rsidRPr="00003C19">
              <w:rPr>
                <w:sz w:val="24"/>
                <w:lang w:val="en-US"/>
              </w:rPr>
              <w:t>PARequest</w:t>
            </w:r>
          </w:p>
        </w:tc>
        <w:tc>
          <w:tcPr>
            <w:tcW w:w="1417" w:type="dxa"/>
          </w:tcPr>
          <w:p w:rsidR="002220E2" w:rsidRPr="004F453D" w:rsidRDefault="002220E2" w:rsidP="002220E2">
            <w:pPr>
              <w:pStyle w:val="aa"/>
              <w:rPr>
                <w:sz w:val="24"/>
              </w:rPr>
            </w:pPr>
            <w:r w:rsidRPr="00DD1BDC">
              <w:rPr>
                <w:sz w:val="24"/>
              </w:rPr>
              <w:t>NameDoc</w:t>
            </w:r>
          </w:p>
        </w:tc>
        <w:tc>
          <w:tcPr>
            <w:tcW w:w="1134" w:type="dxa"/>
          </w:tcPr>
          <w:p w:rsidR="002220E2" w:rsidRDefault="002220E2" w:rsidP="002220E2">
            <w:pPr>
              <w:pStyle w:val="aa"/>
              <w:rPr>
                <w:sz w:val="24"/>
                <w:lang w:val="en-US"/>
              </w:rPr>
            </w:pPr>
            <w:r w:rsidRPr="005E1F10">
              <w:rPr>
                <w:sz w:val="24"/>
              </w:rPr>
              <w:t>0..1</w:t>
            </w:r>
          </w:p>
        </w:tc>
        <w:tc>
          <w:tcPr>
            <w:tcW w:w="1134" w:type="dxa"/>
          </w:tcPr>
          <w:p w:rsidR="002220E2" w:rsidRPr="006E70D1" w:rsidRDefault="002220E2" w:rsidP="002220E2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String</w:t>
            </w:r>
          </w:p>
        </w:tc>
        <w:tc>
          <w:tcPr>
            <w:tcW w:w="1985" w:type="dxa"/>
          </w:tcPr>
          <w:p w:rsidR="002220E2" w:rsidRPr="006E70D1" w:rsidRDefault="002220E2" w:rsidP="002220E2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ФИО врача в соответствующем справочнике МИС, ожидается в паре с идентификатором врача в соответствующем справочнике МИС</w:t>
            </w:r>
          </w:p>
        </w:tc>
        <w:tc>
          <w:tcPr>
            <w:tcW w:w="2410" w:type="dxa"/>
          </w:tcPr>
          <w:p w:rsidR="002220E2" w:rsidRPr="006E70D1" w:rsidRDefault="002220E2" w:rsidP="002220E2">
            <w:pPr>
              <w:pStyle w:val="aa"/>
              <w:rPr>
                <w:sz w:val="24"/>
              </w:rPr>
            </w:pPr>
          </w:p>
        </w:tc>
      </w:tr>
      <w:tr w:rsidR="002220E2" w:rsidRPr="00F70D48" w:rsidTr="002220E2">
        <w:tc>
          <w:tcPr>
            <w:tcW w:w="1413" w:type="dxa"/>
          </w:tcPr>
          <w:p w:rsidR="002220E2" w:rsidRDefault="002220E2" w:rsidP="002220E2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/</w:t>
            </w:r>
            <w:r w:rsidRPr="00003C19">
              <w:rPr>
                <w:sz w:val="24"/>
                <w:lang w:val="en-US"/>
              </w:rPr>
              <w:t>PARequest</w:t>
            </w:r>
          </w:p>
        </w:tc>
        <w:tc>
          <w:tcPr>
            <w:tcW w:w="1417" w:type="dxa"/>
          </w:tcPr>
          <w:p w:rsidR="002220E2" w:rsidRPr="004F453D" w:rsidRDefault="002220E2" w:rsidP="002220E2">
            <w:pPr>
              <w:pStyle w:val="aa"/>
              <w:rPr>
                <w:sz w:val="24"/>
              </w:rPr>
            </w:pPr>
            <w:r w:rsidRPr="00DD1BDC">
              <w:rPr>
                <w:sz w:val="24"/>
              </w:rPr>
              <w:t>NameSpeciality</w:t>
            </w:r>
          </w:p>
        </w:tc>
        <w:tc>
          <w:tcPr>
            <w:tcW w:w="1134" w:type="dxa"/>
          </w:tcPr>
          <w:p w:rsidR="002220E2" w:rsidRDefault="002220E2" w:rsidP="002220E2">
            <w:pPr>
              <w:pStyle w:val="aa"/>
              <w:rPr>
                <w:sz w:val="24"/>
                <w:lang w:val="en-US"/>
              </w:rPr>
            </w:pPr>
            <w:r w:rsidRPr="00F70D48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2220E2" w:rsidRPr="006E70D1" w:rsidRDefault="002220E2" w:rsidP="002220E2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String</w:t>
            </w:r>
          </w:p>
        </w:tc>
        <w:tc>
          <w:tcPr>
            <w:tcW w:w="1985" w:type="dxa"/>
          </w:tcPr>
          <w:p w:rsidR="002220E2" w:rsidRPr="006E70D1" w:rsidRDefault="002220E2" w:rsidP="002220E2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Наименование врачебной специальности в справочнике МИС</w:t>
            </w:r>
          </w:p>
        </w:tc>
        <w:tc>
          <w:tcPr>
            <w:tcW w:w="2410" w:type="dxa"/>
          </w:tcPr>
          <w:p w:rsidR="002220E2" w:rsidRPr="006E70D1" w:rsidRDefault="002220E2" w:rsidP="002220E2">
            <w:pPr>
              <w:pStyle w:val="aa"/>
              <w:rPr>
                <w:sz w:val="24"/>
              </w:rPr>
            </w:pPr>
          </w:p>
        </w:tc>
      </w:tr>
      <w:tr w:rsidR="002220E2" w:rsidRPr="00F70D48" w:rsidTr="002220E2">
        <w:tc>
          <w:tcPr>
            <w:tcW w:w="2830" w:type="dxa"/>
            <w:gridSpan w:val="2"/>
          </w:tcPr>
          <w:p w:rsidR="002220E2" w:rsidRPr="00170194" w:rsidRDefault="002220E2" w:rsidP="002220E2">
            <w:pPr>
              <w:pStyle w:val="aa"/>
              <w:rPr>
                <w:b/>
                <w:sz w:val="24"/>
              </w:rPr>
            </w:pPr>
            <w:r w:rsidRPr="00170194">
              <w:rPr>
                <w:b/>
                <w:sz w:val="24"/>
                <w:lang w:val="en-US"/>
              </w:rPr>
              <w:t>/Search</w:t>
            </w:r>
            <w:r w:rsidRPr="00170194">
              <w:rPr>
                <w:b/>
                <w:sz w:val="24"/>
              </w:rPr>
              <w:t>PARequestInfo</w:t>
            </w:r>
            <w:r w:rsidRPr="00170194">
              <w:rPr>
                <w:b/>
                <w:sz w:val="24"/>
                <w:lang w:val="en-US"/>
              </w:rPr>
              <w:t>/PARequestInfo</w:t>
            </w:r>
          </w:p>
        </w:tc>
        <w:tc>
          <w:tcPr>
            <w:tcW w:w="1134" w:type="dxa"/>
          </w:tcPr>
          <w:p w:rsidR="002220E2" w:rsidRPr="006E70D1" w:rsidRDefault="002220E2" w:rsidP="002220E2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2220E2" w:rsidRPr="006E70D1" w:rsidRDefault="002220E2" w:rsidP="002220E2">
            <w:pPr>
              <w:pStyle w:val="aa"/>
              <w:rPr>
                <w:sz w:val="24"/>
              </w:rPr>
            </w:pPr>
          </w:p>
        </w:tc>
        <w:tc>
          <w:tcPr>
            <w:tcW w:w="1985" w:type="dxa"/>
          </w:tcPr>
          <w:p w:rsidR="002220E2" w:rsidRPr="006E70D1" w:rsidRDefault="002220E2" w:rsidP="002220E2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Контейнер причин</w:t>
            </w:r>
          </w:p>
        </w:tc>
        <w:tc>
          <w:tcPr>
            <w:tcW w:w="2410" w:type="dxa"/>
          </w:tcPr>
          <w:p w:rsidR="002220E2" w:rsidRPr="006E70D1" w:rsidRDefault="002220E2" w:rsidP="002220E2">
            <w:pPr>
              <w:pStyle w:val="aa"/>
              <w:rPr>
                <w:sz w:val="24"/>
              </w:rPr>
            </w:pPr>
          </w:p>
        </w:tc>
      </w:tr>
      <w:tr w:rsidR="002220E2" w:rsidRPr="00F70D48" w:rsidTr="002220E2">
        <w:tc>
          <w:tcPr>
            <w:tcW w:w="1413" w:type="dxa"/>
          </w:tcPr>
          <w:p w:rsidR="002220E2" w:rsidRDefault="002220E2" w:rsidP="002220E2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/</w:t>
            </w:r>
            <w:r w:rsidRPr="00003C19">
              <w:rPr>
                <w:sz w:val="24"/>
                <w:lang w:val="en-US"/>
              </w:rPr>
              <w:t>PARequestInfo</w:t>
            </w:r>
          </w:p>
        </w:tc>
        <w:tc>
          <w:tcPr>
            <w:tcW w:w="1417" w:type="dxa"/>
          </w:tcPr>
          <w:p w:rsidR="002220E2" w:rsidRPr="0024178A" w:rsidRDefault="002220E2" w:rsidP="002220E2">
            <w:pPr>
              <w:pStyle w:val="aa"/>
              <w:rPr>
                <w:sz w:val="24"/>
                <w:lang w:val="en-US"/>
              </w:rPr>
            </w:pPr>
            <w:r w:rsidRPr="0024178A">
              <w:rPr>
                <w:sz w:val="24"/>
                <w:lang w:val="en-US"/>
              </w:rPr>
              <w:t>Claim</w:t>
            </w:r>
          </w:p>
        </w:tc>
        <w:tc>
          <w:tcPr>
            <w:tcW w:w="1134" w:type="dxa"/>
          </w:tcPr>
          <w:p w:rsidR="002220E2" w:rsidRDefault="002220E2" w:rsidP="002220E2">
            <w:pPr>
              <w:pStyle w:val="aa"/>
              <w:rPr>
                <w:sz w:val="24"/>
                <w:lang w:val="en-US"/>
              </w:rPr>
            </w:pPr>
            <w:r w:rsidRPr="00F70D48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2220E2" w:rsidRPr="006E70D1" w:rsidRDefault="002220E2" w:rsidP="002220E2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String</w:t>
            </w:r>
          </w:p>
        </w:tc>
        <w:tc>
          <w:tcPr>
            <w:tcW w:w="1985" w:type="dxa"/>
          </w:tcPr>
          <w:p w:rsidR="002220E2" w:rsidRPr="00F70D48" w:rsidRDefault="002220E2" w:rsidP="002220E2">
            <w:pPr>
              <w:pStyle w:val="aa"/>
              <w:rPr>
                <w:sz w:val="24"/>
              </w:rPr>
            </w:pPr>
            <w:r w:rsidRPr="00883FF8">
              <w:rPr>
                <w:sz w:val="24"/>
              </w:rPr>
              <w:t xml:space="preserve">Причина постановки в лист ожидания </w:t>
            </w:r>
            <w:r w:rsidRPr="00883FF8">
              <w:rPr>
                <w:sz w:val="24"/>
              </w:rPr>
              <w:lastRenderedPageBreak/>
              <w:t>(код из справочника "</w:t>
            </w:r>
            <w:r>
              <w:rPr>
                <w:sz w:val="24"/>
              </w:rPr>
              <w:t>Причина</w:t>
            </w:r>
            <w:r w:rsidRPr="00C42657">
              <w:rPr>
                <w:sz w:val="24"/>
              </w:rPr>
              <w:t xml:space="preserve"> постановки в</w:t>
            </w:r>
            <w:r>
              <w:rPr>
                <w:sz w:val="24"/>
              </w:rPr>
              <w:t xml:space="preserve"> лист ожидания</w:t>
            </w:r>
            <w:r w:rsidRPr="00C42657">
              <w:rPr>
                <w:sz w:val="24"/>
              </w:rPr>
              <w:t xml:space="preserve"> </w:t>
            </w:r>
            <w:r>
              <w:rPr>
                <w:sz w:val="24"/>
              </w:rPr>
              <w:t>(</w:t>
            </w:r>
            <w:r w:rsidRPr="00C42657">
              <w:rPr>
                <w:sz w:val="24"/>
              </w:rPr>
              <w:t>ЖОЗ</w:t>
            </w:r>
            <w:r>
              <w:rPr>
                <w:sz w:val="24"/>
              </w:rPr>
              <w:t>)</w:t>
            </w:r>
            <w:r w:rsidRPr="00883FF8">
              <w:rPr>
                <w:sz w:val="24"/>
              </w:rPr>
              <w:t xml:space="preserve">" Интеграционной платформы - </w:t>
            </w:r>
            <w:r w:rsidR="00B03051">
              <w:rPr>
                <w:sz w:val="24"/>
              </w:rPr>
              <w:t xml:space="preserve">см. в </w:t>
            </w:r>
            <w:r w:rsidR="00B03051" w:rsidRPr="00577F8F">
              <w:rPr>
                <w:sz w:val="24"/>
              </w:rPr>
              <w:t xml:space="preserve">документе «Описание </w:t>
            </w:r>
            <w:r w:rsidR="00B03051">
              <w:rPr>
                <w:sz w:val="24"/>
              </w:rPr>
              <w:t>интеграционных профилей. Часть 1</w:t>
            </w:r>
            <w:r w:rsidR="00B03051" w:rsidRPr="00577F8F">
              <w:rPr>
                <w:sz w:val="24"/>
              </w:rPr>
              <w:t>»</w:t>
            </w:r>
            <w:r w:rsidR="00B03051">
              <w:rPr>
                <w:sz w:val="24"/>
              </w:rPr>
              <w:t>, Приложение 6</w:t>
            </w:r>
            <w:r w:rsidRPr="00883FF8">
              <w:rPr>
                <w:sz w:val="24"/>
              </w:rPr>
              <w:t>)</w:t>
            </w:r>
          </w:p>
        </w:tc>
        <w:tc>
          <w:tcPr>
            <w:tcW w:w="2410" w:type="dxa"/>
          </w:tcPr>
          <w:p w:rsidR="002220E2" w:rsidRPr="00F70D48" w:rsidRDefault="002220E2" w:rsidP="002220E2">
            <w:pPr>
              <w:pStyle w:val="aa"/>
              <w:rPr>
                <w:sz w:val="24"/>
              </w:rPr>
            </w:pPr>
          </w:p>
        </w:tc>
      </w:tr>
      <w:tr w:rsidR="002220E2" w:rsidRPr="00F70D48" w:rsidTr="002220E2">
        <w:tc>
          <w:tcPr>
            <w:tcW w:w="1413" w:type="dxa"/>
          </w:tcPr>
          <w:p w:rsidR="002220E2" w:rsidRPr="00883FF8" w:rsidRDefault="002220E2" w:rsidP="002220E2">
            <w:pPr>
              <w:pStyle w:val="aa"/>
              <w:rPr>
                <w:sz w:val="24"/>
              </w:rPr>
            </w:pPr>
            <w:r w:rsidRPr="00883FF8">
              <w:rPr>
                <w:sz w:val="24"/>
              </w:rPr>
              <w:t>/</w:t>
            </w:r>
            <w:r w:rsidRPr="00003C19">
              <w:rPr>
                <w:sz w:val="24"/>
                <w:lang w:val="en-US"/>
              </w:rPr>
              <w:t>PARequestInfo</w:t>
            </w:r>
          </w:p>
        </w:tc>
        <w:tc>
          <w:tcPr>
            <w:tcW w:w="1417" w:type="dxa"/>
          </w:tcPr>
          <w:p w:rsidR="002220E2" w:rsidRPr="004F453D" w:rsidRDefault="002220E2" w:rsidP="002220E2">
            <w:pPr>
              <w:pStyle w:val="aa"/>
              <w:rPr>
                <w:sz w:val="24"/>
              </w:rPr>
            </w:pPr>
            <w:r w:rsidRPr="0024178A">
              <w:rPr>
                <w:sz w:val="24"/>
              </w:rPr>
              <w:t>Info</w:t>
            </w:r>
          </w:p>
        </w:tc>
        <w:tc>
          <w:tcPr>
            <w:tcW w:w="1134" w:type="dxa"/>
          </w:tcPr>
          <w:p w:rsidR="002220E2" w:rsidRDefault="002220E2" w:rsidP="002220E2">
            <w:pPr>
              <w:pStyle w:val="aa"/>
              <w:rPr>
                <w:sz w:val="24"/>
                <w:lang w:val="en-US"/>
              </w:rPr>
            </w:pPr>
            <w:r w:rsidRPr="00F70D48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2220E2" w:rsidRPr="006E70D1" w:rsidRDefault="002220E2" w:rsidP="002220E2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String</w:t>
            </w:r>
          </w:p>
        </w:tc>
        <w:tc>
          <w:tcPr>
            <w:tcW w:w="1985" w:type="dxa"/>
          </w:tcPr>
          <w:p w:rsidR="002220E2" w:rsidRPr="00F70D48" w:rsidRDefault="002220E2" w:rsidP="002220E2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Причина посещения врача, краткое описание симптомов и диагноза если известны</w:t>
            </w:r>
          </w:p>
        </w:tc>
        <w:tc>
          <w:tcPr>
            <w:tcW w:w="2410" w:type="dxa"/>
          </w:tcPr>
          <w:p w:rsidR="002220E2" w:rsidRPr="00F70D48" w:rsidRDefault="002220E2" w:rsidP="002220E2">
            <w:pPr>
              <w:pStyle w:val="aa"/>
              <w:rPr>
                <w:sz w:val="24"/>
              </w:rPr>
            </w:pPr>
          </w:p>
        </w:tc>
      </w:tr>
      <w:tr w:rsidR="002220E2" w:rsidRPr="00F70D48" w:rsidTr="002220E2">
        <w:tc>
          <w:tcPr>
            <w:tcW w:w="2830" w:type="dxa"/>
            <w:gridSpan w:val="2"/>
          </w:tcPr>
          <w:p w:rsidR="002220E2" w:rsidRPr="00170194" w:rsidRDefault="002220E2" w:rsidP="002220E2">
            <w:pPr>
              <w:pStyle w:val="aa"/>
              <w:rPr>
                <w:b/>
                <w:sz w:val="24"/>
              </w:rPr>
            </w:pPr>
            <w:r w:rsidRPr="00883FF8">
              <w:rPr>
                <w:b/>
                <w:sz w:val="24"/>
              </w:rPr>
              <w:t>/</w:t>
            </w:r>
            <w:r w:rsidRPr="00170194">
              <w:rPr>
                <w:b/>
                <w:sz w:val="24"/>
                <w:lang w:val="en-US"/>
              </w:rPr>
              <w:t>Search</w:t>
            </w:r>
            <w:r w:rsidRPr="00170194">
              <w:rPr>
                <w:b/>
                <w:sz w:val="24"/>
              </w:rPr>
              <w:t>PARequestInfo</w:t>
            </w:r>
            <w:r w:rsidRPr="00170194">
              <w:rPr>
                <w:b/>
                <w:sz w:val="24"/>
                <w:lang w:val="en-US"/>
              </w:rPr>
              <w:t>/PARequestPatient</w:t>
            </w:r>
          </w:p>
        </w:tc>
        <w:tc>
          <w:tcPr>
            <w:tcW w:w="1134" w:type="dxa"/>
          </w:tcPr>
          <w:p w:rsidR="002220E2" w:rsidRPr="006E70D1" w:rsidRDefault="002220E2" w:rsidP="002220E2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2220E2" w:rsidRPr="006E70D1" w:rsidRDefault="002220E2" w:rsidP="002220E2">
            <w:pPr>
              <w:pStyle w:val="aa"/>
              <w:rPr>
                <w:sz w:val="24"/>
              </w:rPr>
            </w:pPr>
          </w:p>
        </w:tc>
        <w:tc>
          <w:tcPr>
            <w:tcW w:w="1985" w:type="dxa"/>
          </w:tcPr>
          <w:p w:rsidR="002220E2" w:rsidRPr="006E70D1" w:rsidRDefault="002220E2" w:rsidP="002220E2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Контейнер сведений о пациенте</w:t>
            </w:r>
          </w:p>
        </w:tc>
        <w:tc>
          <w:tcPr>
            <w:tcW w:w="2410" w:type="dxa"/>
          </w:tcPr>
          <w:p w:rsidR="002220E2" w:rsidRPr="006E70D1" w:rsidRDefault="002220E2" w:rsidP="002220E2">
            <w:pPr>
              <w:pStyle w:val="aa"/>
              <w:rPr>
                <w:sz w:val="24"/>
              </w:rPr>
            </w:pPr>
          </w:p>
        </w:tc>
      </w:tr>
      <w:tr w:rsidR="002220E2" w:rsidRPr="00F70D48" w:rsidTr="002220E2">
        <w:tc>
          <w:tcPr>
            <w:tcW w:w="1413" w:type="dxa"/>
          </w:tcPr>
          <w:p w:rsidR="002220E2" w:rsidRDefault="002220E2" w:rsidP="002220E2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/</w:t>
            </w:r>
            <w:r w:rsidRPr="00003C19">
              <w:rPr>
                <w:sz w:val="24"/>
                <w:lang w:val="en-US"/>
              </w:rPr>
              <w:t>PARequestPatient</w:t>
            </w:r>
          </w:p>
        </w:tc>
        <w:tc>
          <w:tcPr>
            <w:tcW w:w="1417" w:type="dxa"/>
          </w:tcPr>
          <w:p w:rsidR="002220E2" w:rsidRPr="004F453D" w:rsidRDefault="002220E2" w:rsidP="002220E2">
            <w:pPr>
              <w:pStyle w:val="aa"/>
              <w:rPr>
                <w:sz w:val="24"/>
              </w:rPr>
            </w:pPr>
            <w:r w:rsidRPr="0024178A">
              <w:rPr>
                <w:sz w:val="24"/>
              </w:rPr>
              <w:t>BirthDate</w:t>
            </w:r>
          </w:p>
        </w:tc>
        <w:tc>
          <w:tcPr>
            <w:tcW w:w="1134" w:type="dxa"/>
          </w:tcPr>
          <w:p w:rsidR="002220E2" w:rsidRDefault="002220E2" w:rsidP="002220E2">
            <w:pPr>
              <w:pStyle w:val="aa"/>
              <w:rPr>
                <w:sz w:val="24"/>
                <w:lang w:val="en-US"/>
              </w:rPr>
            </w:pPr>
            <w:r w:rsidRPr="00F70D48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2220E2" w:rsidRPr="0024178A" w:rsidRDefault="002220E2" w:rsidP="002220E2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DateTime</w:t>
            </w:r>
          </w:p>
        </w:tc>
        <w:tc>
          <w:tcPr>
            <w:tcW w:w="1985" w:type="dxa"/>
          </w:tcPr>
          <w:p w:rsidR="002220E2" w:rsidRPr="006E70D1" w:rsidRDefault="002220E2" w:rsidP="002220E2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Дата рождения пациента</w:t>
            </w:r>
          </w:p>
        </w:tc>
        <w:tc>
          <w:tcPr>
            <w:tcW w:w="2410" w:type="dxa"/>
          </w:tcPr>
          <w:p w:rsidR="002220E2" w:rsidRPr="006E70D1" w:rsidRDefault="002220E2" w:rsidP="002220E2">
            <w:pPr>
              <w:pStyle w:val="aa"/>
              <w:rPr>
                <w:sz w:val="24"/>
              </w:rPr>
            </w:pPr>
          </w:p>
        </w:tc>
      </w:tr>
      <w:tr w:rsidR="002220E2" w:rsidRPr="00F70D48" w:rsidTr="002220E2">
        <w:tc>
          <w:tcPr>
            <w:tcW w:w="1413" w:type="dxa"/>
          </w:tcPr>
          <w:p w:rsidR="002220E2" w:rsidRDefault="002220E2" w:rsidP="002220E2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lastRenderedPageBreak/>
              <w:t>/</w:t>
            </w:r>
            <w:r w:rsidRPr="00003C19">
              <w:rPr>
                <w:sz w:val="24"/>
                <w:lang w:val="en-US"/>
              </w:rPr>
              <w:t>PARequestPatient</w:t>
            </w:r>
          </w:p>
        </w:tc>
        <w:tc>
          <w:tcPr>
            <w:tcW w:w="1417" w:type="dxa"/>
          </w:tcPr>
          <w:p w:rsidR="002220E2" w:rsidRPr="004F453D" w:rsidRDefault="002220E2" w:rsidP="002220E2">
            <w:pPr>
              <w:pStyle w:val="aa"/>
              <w:rPr>
                <w:sz w:val="24"/>
              </w:rPr>
            </w:pPr>
            <w:r w:rsidRPr="0024178A">
              <w:rPr>
                <w:sz w:val="24"/>
              </w:rPr>
              <w:t>FirstName</w:t>
            </w:r>
          </w:p>
        </w:tc>
        <w:tc>
          <w:tcPr>
            <w:tcW w:w="1134" w:type="dxa"/>
          </w:tcPr>
          <w:p w:rsidR="002220E2" w:rsidRDefault="002220E2" w:rsidP="002220E2">
            <w:pPr>
              <w:pStyle w:val="aa"/>
              <w:rPr>
                <w:sz w:val="24"/>
                <w:lang w:val="en-US"/>
              </w:rPr>
            </w:pPr>
            <w:r w:rsidRPr="00F70D48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2220E2" w:rsidRPr="006E70D1" w:rsidRDefault="002220E2" w:rsidP="002220E2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String</w:t>
            </w:r>
          </w:p>
        </w:tc>
        <w:tc>
          <w:tcPr>
            <w:tcW w:w="1985" w:type="dxa"/>
          </w:tcPr>
          <w:p w:rsidR="002220E2" w:rsidRPr="006E70D1" w:rsidRDefault="002220E2" w:rsidP="002220E2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Имя пациента</w:t>
            </w:r>
          </w:p>
        </w:tc>
        <w:tc>
          <w:tcPr>
            <w:tcW w:w="2410" w:type="dxa"/>
          </w:tcPr>
          <w:p w:rsidR="002220E2" w:rsidRPr="006E70D1" w:rsidRDefault="002220E2" w:rsidP="002220E2">
            <w:pPr>
              <w:pStyle w:val="aa"/>
              <w:rPr>
                <w:sz w:val="24"/>
              </w:rPr>
            </w:pPr>
          </w:p>
        </w:tc>
      </w:tr>
      <w:tr w:rsidR="002220E2" w:rsidRPr="00F70D48" w:rsidTr="002220E2">
        <w:tc>
          <w:tcPr>
            <w:tcW w:w="1413" w:type="dxa"/>
          </w:tcPr>
          <w:p w:rsidR="002220E2" w:rsidRDefault="002220E2" w:rsidP="002220E2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/</w:t>
            </w:r>
            <w:r w:rsidRPr="00003C19">
              <w:rPr>
                <w:sz w:val="24"/>
                <w:lang w:val="en-US"/>
              </w:rPr>
              <w:t>PARequestPatient</w:t>
            </w:r>
          </w:p>
        </w:tc>
        <w:tc>
          <w:tcPr>
            <w:tcW w:w="1417" w:type="dxa"/>
          </w:tcPr>
          <w:p w:rsidR="002220E2" w:rsidRPr="004F453D" w:rsidRDefault="002220E2" w:rsidP="002220E2">
            <w:pPr>
              <w:pStyle w:val="aa"/>
              <w:rPr>
                <w:sz w:val="24"/>
              </w:rPr>
            </w:pPr>
            <w:r w:rsidRPr="0024178A">
              <w:rPr>
                <w:sz w:val="24"/>
              </w:rPr>
              <w:t>IdPatient</w:t>
            </w:r>
          </w:p>
        </w:tc>
        <w:tc>
          <w:tcPr>
            <w:tcW w:w="1134" w:type="dxa"/>
          </w:tcPr>
          <w:p w:rsidR="002220E2" w:rsidRDefault="002220E2" w:rsidP="002220E2">
            <w:pPr>
              <w:pStyle w:val="aa"/>
              <w:rPr>
                <w:sz w:val="24"/>
                <w:lang w:val="en-US"/>
              </w:rPr>
            </w:pPr>
            <w:r w:rsidRPr="00F70D48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2220E2" w:rsidRPr="006E70D1" w:rsidRDefault="002220E2" w:rsidP="002220E2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String</w:t>
            </w:r>
          </w:p>
        </w:tc>
        <w:tc>
          <w:tcPr>
            <w:tcW w:w="1985" w:type="dxa"/>
          </w:tcPr>
          <w:p w:rsidR="002220E2" w:rsidRPr="006E70D1" w:rsidRDefault="002220E2" w:rsidP="002220E2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Идентификатор пациента из соответствующего справочника МИС</w:t>
            </w:r>
          </w:p>
        </w:tc>
        <w:tc>
          <w:tcPr>
            <w:tcW w:w="2410" w:type="dxa"/>
          </w:tcPr>
          <w:p w:rsidR="002220E2" w:rsidRPr="006E70D1" w:rsidRDefault="002220E2" w:rsidP="002220E2">
            <w:pPr>
              <w:pStyle w:val="aa"/>
              <w:rPr>
                <w:sz w:val="24"/>
              </w:rPr>
            </w:pPr>
          </w:p>
        </w:tc>
      </w:tr>
      <w:tr w:rsidR="002220E2" w:rsidRPr="00F70D48" w:rsidTr="002220E2">
        <w:tc>
          <w:tcPr>
            <w:tcW w:w="1413" w:type="dxa"/>
          </w:tcPr>
          <w:p w:rsidR="002220E2" w:rsidRDefault="002220E2" w:rsidP="002220E2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/</w:t>
            </w:r>
            <w:r w:rsidRPr="00003C19">
              <w:rPr>
                <w:sz w:val="24"/>
                <w:lang w:val="en-US"/>
              </w:rPr>
              <w:t>PARequestPatient</w:t>
            </w:r>
          </w:p>
        </w:tc>
        <w:tc>
          <w:tcPr>
            <w:tcW w:w="1417" w:type="dxa"/>
          </w:tcPr>
          <w:p w:rsidR="002220E2" w:rsidRPr="004F453D" w:rsidRDefault="002220E2" w:rsidP="002220E2">
            <w:pPr>
              <w:pStyle w:val="aa"/>
              <w:rPr>
                <w:sz w:val="24"/>
              </w:rPr>
            </w:pPr>
            <w:r w:rsidRPr="0024178A">
              <w:rPr>
                <w:sz w:val="24"/>
              </w:rPr>
              <w:t>LastName</w:t>
            </w:r>
          </w:p>
        </w:tc>
        <w:tc>
          <w:tcPr>
            <w:tcW w:w="1134" w:type="dxa"/>
          </w:tcPr>
          <w:p w:rsidR="002220E2" w:rsidRDefault="002220E2" w:rsidP="002220E2">
            <w:pPr>
              <w:pStyle w:val="aa"/>
              <w:rPr>
                <w:sz w:val="24"/>
                <w:lang w:val="en-US"/>
              </w:rPr>
            </w:pPr>
            <w:r w:rsidRPr="00F70D48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2220E2" w:rsidRPr="006E70D1" w:rsidRDefault="002220E2" w:rsidP="002220E2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String</w:t>
            </w:r>
          </w:p>
        </w:tc>
        <w:tc>
          <w:tcPr>
            <w:tcW w:w="1985" w:type="dxa"/>
          </w:tcPr>
          <w:p w:rsidR="002220E2" w:rsidRPr="006E70D1" w:rsidRDefault="002220E2" w:rsidP="002220E2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Фамилия пациента</w:t>
            </w:r>
          </w:p>
        </w:tc>
        <w:tc>
          <w:tcPr>
            <w:tcW w:w="2410" w:type="dxa"/>
          </w:tcPr>
          <w:p w:rsidR="002220E2" w:rsidRPr="006E70D1" w:rsidRDefault="002220E2" w:rsidP="002220E2">
            <w:pPr>
              <w:pStyle w:val="aa"/>
              <w:rPr>
                <w:sz w:val="24"/>
              </w:rPr>
            </w:pPr>
          </w:p>
        </w:tc>
      </w:tr>
      <w:tr w:rsidR="002220E2" w:rsidRPr="00F70D48" w:rsidTr="002220E2">
        <w:tc>
          <w:tcPr>
            <w:tcW w:w="1413" w:type="dxa"/>
          </w:tcPr>
          <w:p w:rsidR="002220E2" w:rsidRDefault="002220E2" w:rsidP="002220E2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/</w:t>
            </w:r>
            <w:r w:rsidRPr="00003C19">
              <w:rPr>
                <w:sz w:val="24"/>
                <w:lang w:val="en-US"/>
              </w:rPr>
              <w:t>PARequestPatient</w:t>
            </w:r>
          </w:p>
        </w:tc>
        <w:tc>
          <w:tcPr>
            <w:tcW w:w="1417" w:type="dxa"/>
          </w:tcPr>
          <w:p w:rsidR="002220E2" w:rsidRPr="004F453D" w:rsidRDefault="002220E2" w:rsidP="002220E2">
            <w:pPr>
              <w:pStyle w:val="aa"/>
              <w:rPr>
                <w:sz w:val="24"/>
              </w:rPr>
            </w:pPr>
            <w:r w:rsidRPr="0024178A">
              <w:rPr>
                <w:sz w:val="24"/>
              </w:rPr>
              <w:t>MiddleName</w:t>
            </w:r>
          </w:p>
        </w:tc>
        <w:tc>
          <w:tcPr>
            <w:tcW w:w="1134" w:type="dxa"/>
          </w:tcPr>
          <w:p w:rsidR="002220E2" w:rsidRDefault="002220E2" w:rsidP="002220E2">
            <w:pPr>
              <w:pStyle w:val="aa"/>
              <w:rPr>
                <w:sz w:val="24"/>
                <w:lang w:val="en-US"/>
              </w:rPr>
            </w:pPr>
            <w:r w:rsidRPr="005E1F10">
              <w:rPr>
                <w:sz w:val="24"/>
              </w:rPr>
              <w:t>0..1</w:t>
            </w:r>
          </w:p>
        </w:tc>
        <w:tc>
          <w:tcPr>
            <w:tcW w:w="1134" w:type="dxa"/>
          </w:tcPr>
          <w:p w:rsidR="002220E2" w:rsidRPr="006E70D1" w:rsidRDefault="002220E2" w:rsidP="002220E2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String</w:t>
            </w:r>
          </w:p>
        </w:tc>
        <w:tc>
          <w:tcPr>
            <w:tcW w:w="1985" w:type="dxa"/>
          </w:tcPr>
          <w:p w:rsidR="002220E2" w:rsidRPr="006E70D1" w:rsidRDefault="002220E2" w:rsidP="002220E2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Отчество пациента</w:t>
            </w:r>
          </w:p>
        </w:tc>
        <w:tc>
          <w:tcPr>
            <w:tcW w:w="2410" w:type="dxa"/>
          </w:tcPr>
          <w:p w:rsidR="002220E2" w:rsidRPr="006E70D1" w:rsidRDefault="002220E2" w:rsidP="002220E2">
            <w:pPr>
              <w:pStyle w:val="aa"/>
              <w:rPr>
                <w:sz w:val="24"/>
              </w:rPr>
            </w:pPr>
          </w:p>
        </w:tc>
      </w:tr>
      <w:tr w:rsidR="002220E2" w:rsidRPr="00F70D48" w:rsidTr="002220E2">
        <w:tc>
          <w:tcPr>
            <w:tcW w:w="2830" w:type="dxa"/>
            <w:gridSpan w:val="2"/>
          </w:tcPr>
          <w:p w:rsidR="002220E2" w:rsidRPr="0024178A" w:rsidRDefault="002220E2" w:rsidP="002220E2">
            <w:pPr>
              <w:pStyle w:val="aa"/>
              <w:rPr>
                <w:b/>
                <w:sz w:val="24"/>
              </w:rPr>
            </w:pPr>
            <w:r w:rsidRPr="0024178A">
              <w:rPr>
                <w:b/>
                <w:sz w:val="24"/>
                <w:lang w:val="en-US"/>
              </w:rPr>
              <w:t>/PARequestPatient/PARequestPatientContacts</w:t>
            </w:r>
          </w:p>
        </w:tc>
        <w:tc>
          <w:tcPr>
            <w:tcW w:w="1134" w:type="dxa"/>
          </w:tcPr>
          <w:p w:rsidR="002220E2" w:rsidRPr="006E70D1" w:rsidRDefault="002220E2" w:rsidP="002220E2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2220E2" w:rsidRPr="006E70D1" w:rsidRDefault="002220E2" w:rsidP="002220E2">
            <w:pPr>
              <w:pStyle w:val="aa"/>
              <w:rPr>
                <w:sz w:val="24"/>
              </w:rPr>
            </w:pPr>
          </w:p>
        </w:tc>
        <w:tc>
          <w:tcPr>
            <w:tcW w:w="1985" w:type="dxa"/>
          </w:tcPr>
          <w:p w:rsidR="002220E2" w:rsidRPr="006E70D1" w:rsidRDefault="002220E2" w:rsidP="002220E2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Контейнер конта</w:t>
            </w:r>
            <w:r>
              <w:rPr>
                <w:sz w:val="24"/>
              </w:rPr>
              <w:t>к</w:t>
            </w:r>
            <w:r w:rsidRPr="00F70D48">
              <w:rPr>
                <w:sz w:val="24"/>
              </w:rPr>
              <w:t>тной информации пациента</w:t>
            </w:r>
          </w:p>
        </w:tc>
        <w:tc>
          <w:tcPr>
            <w:tcW w:w="2410" w:type="dxa"/>
          </w:tcPr>
          <w:p w:rsidR="002220E2" w:rsidRPr="006E70D1" w:rsidRDefault="002220E2" w:rsidP="002220E2">
            <w:pPr>
              <w:pStyle w:val="aa"/>
              <w:rPr>
                <w:sz w:val="24"/>
              </w:rPr>
            </w:pPr>
          </w:p>
        </w:tc>
      </w:tr>
      <w:tr w:rsidR="002220E2" w:rsidRPr="00F70D48" w:rsidTr="002220E2">
        <w:tc>
          <w:tcPr>
            <w:tcW w:w="1413" w:type="dxa"/>
          </w:tcPr>
          <w:p w:rsidR="002220E2" w:rsidRDefault="002220E2" w:rsidP="002220E2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/</w:t>
            </w:r>
            <w:r w:rsidRPr="0024178A">
              <w:rPr>
                <w:sz w:val="24"/>
                <w:lang w:val="en-US"/>
              </w:rPr>
              <w:t>PARequestPatientContacts</w:t>
            </w:r>
          </w:p>
        </w:tc>
        <w:tc>
          <w:tcPr>
            <w:tcW w:w="1417" w:type="dxa"/>
          </w:tcPr>
          <w:p w:rsidR="002220E2" w:rsidRPr="004F453D" w:rsidRDefault="002220E2" w:rsidP="002220E2">
            <w:pPr>
              <w:pStyle w:val="aa"/>
              <w:rPr>
                <w:sz w:val="24"/>
              </w:rPr>
            </w:pPr>
            <w:r w:rsidRPr="0024178A">
              <w:rPr>
                <w:sz w:val="24"/>
              </w:rPr>
              <w:t>AdditionalInformation</w:t>
            </w:r>
          </w:p>
        </w:tc>
        <w:tc>
          <w:tcPr>
            <w:tcW w:w="1134" w:type="dxa"/>
          </w:tcPr>
          <w:p w:rsidR="002220E2" w:rsidRDefault="002220E2" w:rsidP="002220E2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</w:rPr>
              <w:t>0</w:t>
            </w:r>
            <w:r w:rsidRPr="006E70D1">
              <w:rPr>
                <w:sz w:val="24"/>
              </w:rPr>
              <w:t>..1</w:t>
            </w:r>
          </w:p>
        </w:tc>
        <w:tc>
          <w:tcPr>
            <w:tcW w:w="1134" w:type="dxa"/>
          </w:tcPr>
          <w:p w:rsidR="002220E2" w:rsidRPr="006E70D1" w:rsidRDefault="002220E2" w:rsidP="002220E2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String</w:t>
            </w:r>
          </w:p>
        </w:tc>
        <w:tc>
          <w:tcPr>
            <w:tcW w:w="1985" w:type="dxa"/>
          </w:tcPr>
          <w:p w:rsidR="002220E2" w:rsidRPr="006E70D1" w:rsidRDefault="002220E2" w:rsidP="002220E2">
            <w:pPr>
              <w:pStyle w:val="aa"/>
              <w:rPr>
                <w:sz w:val="24"/>
              </w:rPr>
            </w:pPr>
            <w:r>
              <w:rPr>
                <w:sz w:val="24"/>
              </w:rPr>
              <w:t>Дополнительная информация о контактах</w:t>
            </w:r>
          </w:p>
        </w:tc>
        <w:tc>
          <w:tcPr>
            <w:tcW w:w="2410" w:type="dxa"/>
          </w:tcPr>
          <w:p w:rsidR="002220E2" w:rsidRPr="006E70D1" w:rsidRDefault="002220E2" w:rsidP="002220E2">
            <w:pPr>
              <w:pStyle w:val="aa"/>
              <w:rPr>
                <w:sz w:val="24"/>
              </w:rPr>
            </w:pPr>
          </w:p>
        </w:tc>
      </w:tr>
      <w:tr w:rsidR="002220E2" w:rsidRPr="00F70D48" w:rsidTr="002220E2">
        <w:tc>
          <w:tcPr>
            <w:tcW w:w="1413" w:type="dxa"/>
          </w:tcPr>
          <w:p w:rsidR="002220E2" w:rsidRDefault="002220E2" w:rsidP="002220E2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/</w:t>
            </w:r>
            <w:r w:rsidRPr="0024178A">
              <w:rPr>
                <w:sz w:val="24"/>
                <w:lang w:val="en-US"/>
              </w:rPr>
              <w:t>PARequestPatientContacts</w:t>
            </w:r>
          </w:p>
        </w:tc>
        <w:tc>
          <w:tcPr>
            <w:tcW w:w="1417" w:type="dxa"/>
          </w:tcPr>
          <w:p w:rsidR="002220E2" w:rsidRPr="004F453D" w:rsidRDefault="002220E2" w:rsidP="002220E2">
            <w:pPr>
              <w:pStyle w:val="aa"/>
              <w:rPr>
                <w:sz w:val="24"/>
              </w:rPr>
            </w:pPr>
            <w:r w:rsidRPr="0024178A">
              <w:rPr>
                <w:sz w:val="24"/>
              </w:rPr>
              <w:t>Email</w:t>
            </w:r>
          </w:p>
        </w:tc>
        <w:tc>
          <w:tcPr>
            <w:tcW w:w="1134" w:type="dxa"/>
          </w:tcPr>
          <w:p w:rsidR="002220E2" w:rsidRDefault="002220E2" w:rsidP="002220E2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</w:rPr>
              <w:t>0</w:t>
            </w:r>
            <w:r w:rsidRPr="006E70D1">
              <w:rPr>
                <w:sz w:val="24"/>
              </w:rPr>
              <w:t>..1</w:t>
            </w:r>
          </w:p>
        </w:tc>
        <w:tc>
          <w:tcPr>
            <w:tcW w:w="1134" w:type="dxa"/>
          </w:tcPr>
          <w:p w:rsidR="002220E2" w:rsidRPr="006E70D1" w:rsidRDefault="002220E2" w:rsidP="002220E2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String</w:t>
            </w:r>
          </w:p>
        </w:tc>
        <w:tc>
          <w:tcPr>
            <w:tcW w:w="1985" w:type="dxa"/>
          </w:tcPr>
          <w:p w:rsidR="002220E2" w:rsidRPr="006E70D1" w:rsidRDefault="002220E2" w:rsidP="002220E2">
            <w:pPr>
              <w:pStyle w:val="aa"/>
              <w:rPr>
                <w:sz w:val="24"/>
              </w:rPr>
            </w:pPr>
            <w:r>
              <w:rPr>
                <w:sz w:val="24"/>
              </w:rPr>
              <w:t>Адрес электронной почты (для автоматизации уведомлений пациента)</w:t>
            </w:r>
          </w:p>
        </w:tc>
        <w:tc>
          <w:tcPr>
            <w:tcW w:w="2410" w:type="dxa"/>
          </w:tcPr>
          <w:p w:rsidR="002220E2" w:rsidRPr="006E70D1" w:rsidRDefault="002220E2" w:rsidP="002220E2">
            <w:pPr>
              <w:pStyle w:val="aa"/>
              <w:rPr>
                <w:sz w:val="24"/>
              </w:rPr>
            </w:pPr>
          </w:p>
        </w:tc>
      </w:tr>
      <w:tr w:rsidR="002220E2" w:rsidRPr="00F70D48" w:rsidTr="002220E2">
        <w:tc>
          <w:tcPr>
            <w:tcW w:w="1413" w:type="dxa"/>
          </w:tcPr>
          <w:p w:rsidR="002220E2" w:rsidRDefault="002220E2" w:rsidP="002220E2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lastRenderedPageBreak/>
              <w:t>/</w:t>
            </w:r>
            <w:r w:rsidRPr="0024178A">
              <w:rPr>
                <w:sz w:val="24"/>
                <w:lang w:val="en-US"/>
              </w:rPr>
              <w:t>PARequestPatientContacts</w:t>
            </w:r>
          </w:p>
        </w:tc>
        <w:tc>
          <w:tcPr>
            <w:tcW w:w="1417" w:type="dxa"/>
          </w:tcPr>
          <w:p w:rsidR="002220E2" w:rsidRPr="004F453D" w:rsidRDefault="002220E2" w:rsidP="002220E2">
            <w:pPr>
              <w:pStyle w:val="aa"/>
              <w:rPr>
                <w:sz w:val="24"/>
              </w:rPr>
            </w:pPr>
            <w:r w:rsidRPr="0024178A">
              <w:rPr>
                <w:sz w:val="24"/>
              </w:rPr>
              <w:t>Phone</w:t>
            </w:r>
          </w:p>
        </w:tc>
        <w:tc>
          <w:tcPr>
            <w:tcW w:w="1134" w:type="dxa"/>
          </w:tcPr>
          <w:p w:rsidR="002220E2" w:rsidRDefault="002220E2" w:rsidP="002220E2">
            <w:pPr>
              <w:pStyle w:val="aa"/>
              <w:rPr>
                <w:sz w:val="24"/>
                <w:lang w:val="en-US"/>
              </w:rPr>
            </w:pPr>
            <w:r w:rsidRPr="00F70D48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2220E2" w:rsidRPr="006E70D1" w:rsidRDefault="002220E2" w:rsidP="002220E2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String</w:t>
            </w:r>
          </w:p>
        </w:tc>
        <w:tc>
          <w:tcPr>
            <w:tcW w:w="1985" w:type="dxa"/>
          </w:tcPr>
          <w:p w:rsidR="002220E2" w:rsidRPr="00496E49" w:rsidRDefault="002220E2" w:rsidP="002220E2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Номер телефона (для уведомления о назначенном времени приема) (в формате </w:t>
            </w:r>
            <w:r w:rsidRPr="00067C41">
              <w:rPr>
                <w:sz w:val="24"/>
              </w:rPr>
              <w:t>+7(xxx)xxx-xx-xx и</w:t>
            </w:r>
            <w:r>
              <w:rPr>
                <w:sz w:val="24"/>
              </w:rPr>
              <w:t>ли</w:t>
            </w:r>
            <w:r w:rsidRPr="00067C41">
              <w:rPr>
                <w:sz w:val="24"/>
              </w:rPr>
              <w:t xml:space="preserve"> 8(xxx)xxxxxxx</w:t>
            </w:r>
            <w:r>
              <w:rPr>
                <w:sz w:val="24"/>
              </w:rPr>
              <w:t>)</w:t>
            </w:r>
          </w:p>
        </w:tc>
        <w:tc>
          <w:tcPr>
            <w:tcW w:w="2410" w:type="dxa"/>
          </w:tcPr>
          <w:p w:rsidR="002220E2" w:rsidRPr="006E70D1" w:rsidRDefault="002220E2" w:rsidP="002220E2">
            <w:pPr>
              <w:pStyle w:val="aa"/>
              <w:rPr>
                <w:sz w:val="24"/>
              </w:rPr>
            </w:pPr>
          </w:p>
        </w:tc>
      </w:tr>
      <w:tr w:rsidR="002220E2" w:rsidRPr="00883FF8" w:rsidTr="002220E2">
        <w:tc>
          <w:tcPr>
            <w:tcW w:w="1413" w:type="dxa"/>
          </w:tcPr>
          <w:p w:rsidR="002220E2" w:rsidRDefault="002220E2" w:rsidP="002220E2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/Search</w:t>
            </w:r>
            <w:r w:rsidRPr="00C967C3">
              <w:rPr>
                <w:sz w:val="24"/>
              </w:rPr>
              <w:t>PARequestInfo</w:t>
            </w:r>
          </w:p>
        </w:tc>
        <w:tc>
          <w:tcPr>
            <w:tcW w:w="1417" w:type="dxa"/>
          </w:tcPr>
          <w:p w:rsidR="002220E2" w:rsidRPr="004F453D" w:rsidRDefault="002220E2" w:rsidP="002220E2">
            <w:pPr>
              <w:pStyle w:val="aa"/>
              <w:rPr>
                <w:sz w:val="24"/>
              </w:rPr>
            </w:pPr>
            <w:r w:rsidRPr="00003C19">
              <w:rPr>
                <w:sz w:val="24"/>
              </w:rPr>
              <w:t>PASourceCreated</w:t>
            </w:r>
          </w:p>
        </w:tc>
        <w:tc>
          <w:tcPr>
            <w:tcW w:w="1134" w:type="dxa"/>
          </w:tcPr>
          <w:p w:rsidR="002220E2" w:rsidRDefault="002220E2" w:rsidP="002220E2">
            <w:pPr>
              <w:pStyle w:val="aa"/>
              <w:rPr>
                <w:sz w:val="24"/>
                <w:lang w:val="en-US"/>
              </w:rPr>
            </w:pPr>
            <w:r w:rsidRPr="00F70D48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2220E2" w:rsidRPr="00170194" w:rsidRDefault="002220E2" w:rsidP="002220E2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Int</w:t>
            </w:r>
          </w:p>
        </w:tc>
        <w:tc>
          <w:tcPr>
            <w:tcW w:w="1985" w:type="dxa"/>
          </w:tcPr>
          <w:p w:rsidR="002220E2" w:rsidRPr="00883FF8" w:rsidRDefault="002220E2" w:rsidP="002220E2">
            <w:pPr>
              <w:pStyle w:val="aa"/>
              <w:rPr>
                <w:sz w:val="24"/>
                <w:lang w:val="en-US"/>
              </w:rPr>
            </w:pPr>
            <w:r w:rsidRPr="00883FF8">
              <w:rPr>
                <w:sz w:val="24"/>
              </w:rPr>
              <w:t>Источник</w:t>
            </w:r>
            <w:r w:rsidRPr="000302AE">
              <w:rPr>
                <w:sz w:val="24"/>
              </w:rPr>
              <w:t xml:space="preserve"> </w:t>
            </w:r>
            <w:r w:rsidRPr="00883FF8">
              <w:rPr>
                <w:sz w:val="24"/>
              </w:rPr>
              <w:t>создания</w:t>
            </w:r>
            <w:r w:rsidRPr="000302AE">
              <w:rPr>
                <w:sz w:val="24"/>
              </w:rPr>
              <w:t xml:space="preserve"> </w:t>
            </w:r>
            <w:r w:rsidRPr="00883FF8">
              <w:rPr>
                <w:sz w:val="24"/>
              </w:rPr>
              <w:t>заявки</w:t>
            </w:r>
            <w:r w:rsidRPr="000302AE">
              <w:rPr>
                <w:sz w:val="24"/>
              </w:rPr>
              <w:t xml:space="preserve"> </w:t>
            </w:r>
            <w:r w:rsidRPr="00883FF8">
              <w:rPr>
                <w:sz w:val="24"/>
              </w:rPr>
              <w:t>ЖОЗ</w:t>
            </w:r>
            <w:r w:rsidRPr="000302AE">
              <w:rPr>
                <w:sz w:val="24"/>
              </w:rPr>
              <w:t xml:space="preserve"> (</w:t>
            </w:r>
            <w:r w:rsidRPr="00883FF8">
              <w:rPr>
                <w:sz w:val="24"/>
              </w:rPr>
              <w:t>код</w:t>
            </w:r>
            <w:r w:rsidRPr="000302AE">
              <w:rPr>
                <w:sz w:val="24"/>
              </w:rPr>
              <w:t xml:space="preserve"> </w:t>
            </w:r>
            <w:r w:rsidRPr="00883FF8">
              <w:rPr>
                <w:sz w:val="24"/>
              </w:rPr>
              <w:t>из</w:t>
            </w:r>
            <w:r w:rsidRPr="000302AE">
              <w:rPr>
                <w:sz w:val="24"/>
              </w:rPr>
              <w:t xml:space="preserve"> </w:t>
            </w:r>
            <w:r w:rsidRPr="00883FF8">
              <w:rPr>
                <w:sz w:val="24"/>
              </w:rPr>
              <w:t>справочника</w:t>
            </w:r>
            <w:r w:rsidRPr="000302AE">
              <w:rPr>
                <w:sz w:val="24"/>
              </w:rPr>
              <w:t xml:space="preserve"> «</w:t>
            </w:r>
            <w:r w:rsidRPr="00883FF8">
              <w:rPr>
                <w:sz w:val="24"/>
              </w:rPr>
              <w:t>Источники</w:t>
            </w:r>
            <w:r w:rsidRPr="000302AE">
              <w:rPr>
                <w:sz w:val="24"/>
              </w:rPr>
              <w:t xml:space="preserve"> </w:t>
            </w:r>
            <w:r w:rsidRPr="00883FF8">
              <w:rPr>
                <w:sz w:val="24"/>
              </w:rPr>
              <w:t>заявки</w:t>
            </w:r>
            <w:r w:rsidRPr="000302AE">
              <w:rPr>
                <w:sz w:val="24"/>
              </w:rPr>
              <w:t xml:space="preserve"> </w:t>
            </w:r>
            <w:r w:rsidRPr="00883FF8">
              <w:rPr>
                <w:sz w:val="24"/>
              </w:rPr>
              <w:t>ЖОЗ</w:t>
            </w:r>
            <w:r w:rsidRPr="000302AE">
              <w:rPr>
                <w:sz w:val="24"/>
              </w:rPr>
              <w:t xml:space="preserve">» </w:t>
            </w:r>
            <w:r w:rsidRPr="00883FF8">
              <w:rPr>
                <w:sz w:val="24"/>
              </w:rPr>
              <w:t>Интеграционной</w:t>
            </w:r>
            <w:r w:rsidRPr="000302AE">
              <w:rPr>
                <w:sz w:val="24"/>
              </w:rPr>
              <w:t xml:space="preserve"> </w:t>
            </w:r>
            <w:r w:rsidRPr="00883FF8">
              <w:rPr>
                <w:sz w:val="24"/>
              </w:rPr>
              <w:t xml:space="preserve">платформы - </w:t>
            </w:r>
            <w:r w:rsidR="00B03051">
              <w:rPr>
                <w:sz w:val="24"/>
              </w:rPr>
              <w:t xml:space="preserve">см. в </w:t>
            </w:r>
            <w:r w:rsidR="00B03051" w:rsidRPr="00577F8F">
              <w:rPr>
                <w:sz w:val="24"/>
              </w:rPr>
              <w:t xml:space="preserve">документе «Описание </w:t>
            </w:r>
            <w:r w:rsidR="00B03051">
              <w:rPr>
                <w:sz w:val="24"/>
              </w:rPr>
              <w:t>интеграционных профилей. Часть 1</w:t>
            </w:r>
            <w:r w:rsidR="00B03051" w:rsidRPr="00577F8F">
              <w:rPr>
                <w:sz w:val="24"/>
              </w:rPr>
              <w:t>»</w:t>
            </w:r>
            <w:r w:rsidR="00B03051">
              <w:rPr>
                <w:sz w:val="24"/>
              </w:rPr>
              <w:t>, Приложение 10</w:t>
            </w:r>
            <w:r w:rsidRPr="00883FF8">
              <w:rPr>
                <w:sz w:val="24"/>
              </w:rPr>
              <w:t>)</w:t>
            </w:r>
          </w:p>
        </w:tc>
        <w:tc>
          <w:tcPr>
            <w:tcW w:w="2410" w:type="dxa"/>
          </w:tcPr>
          <w:p w:rsidR="002220E2" w:rsidRPr="00883FF8" w:rsidRDefault="002220E2" w:rsidP="002220E2">
            <w:pPr>
              <w:pStyle w:val="aa"/>
              <w:rPr>
                <w:sz w:val="24"/>
                <w:lang w:val="en-US"/>
              </w:rPr>
            </w:pPr>
          </w:p>
        </w:tc>
      </w:tr>
      <w:tr w:rsidR="002220E2" w:rsidRPr="000302AE" w:rsidTr="002220E2">
        <w:tc>
          <w:tcPr>
            <w:tcW w:w="2830" w:type="dxa"/>
            <w:gridSpan w:val="2"/>
          </w:tcPr>
          <w:p w:rsidR="002220E2" w:rsidRPr="00883FF8" w:rsidRDefault="002220E2" w:rsidP="002220E2">
            <w:pPr>
              <w:pStyle w:val="aa"/>
              <w:rPr>
                <w:b/>
                <w:sz w:val="24"/>
                <w:lang w:val="en-US"/>
              </w:rPr>
            </w:pPr>
            <w:r w:rsidRPr="00170194">
              <w:rPr>
                <w:b/>
                <w:sz w:val="24"/>
                <w:lang w:val="en-US"/>
              </w:rPr>
              <w:t>/Search</w:t>
            </w:r>
            <w:r w:rsidRPr="00883FF8">
              <w:rPr>
                <w:b/>
                <w:sz w:val="24"/>
                <w:lang w:val="en-US"/>
              </w:rPr>
              <w:t>PARequestInfo</w:t>
            </w:r>
            <w:r w:rsidRPr="00170194">
              <w:rPr>
                <w:b/>
                <w:sz w:val="24"/>
                <w:lang w:val="en-US"/>
              </w:rPr>
              <w:t>/PreferredIntervals</w:t>
            </w:r>
            <w:r>
              <w:rPr>
                <w:b/>
                <w:sz w:val="24"/>
                <w:lang w:val="en-US"/>
              </w:rPr>
              <w:t>/</w:t>
            </w:r>
            <w:r w:rsidRPr="00D15314">
              <w:rPr>
                <w:b/>
                <w:sz w:val="24"/>
                <w:lang w:val="en-US"/>
              </w:rPr>
              <w:t>PARequestInterval</w:t>
            </w:r>
          </w:p>
        </w:tc>
        <w:tc>
          <w:tcPr>
            <w:tcW w:w="1134" w:type="dxa"/>
          </w:tcPr>
          <w:p w:rsidR="002220E2" w:rsidRPr="00883FF8" w:rsidRDefault="002220E2" w:rsidP="002220E2">
            <w:pPr>
              <w:pStyle w:val="aa"/>
              <w:rPr>
                <w:sz w:val="24"/>
                <w:lang w:val="en-US"/>
              </w:rPr>
            </w:pPr>
            <w:r w:rsidRPr="008A0C51">
              <w:rPr>
                <w:sz w:val="24"/>
              </w:rPr>
              <w:t>0..*</w:t>
            </w:r>
          </w:p>
        </w:tc>
        <w:tc>
          <w:tcPr>
            <w:tcW w:w="1134" w:type="dxa"/>
          </w:tcPr>
          <w:p w:rsidR="002220E2" w:rsidRPr="00883FF8" w:rsidRDefault="002220E2" w:rsidP="002220E2">
            <w:pPr>
              <w:pStyle w:val="aa"/>
              <w:rPr>
                <w:sz w:val="24"/>
                <w:lang w:val="en-US"/>
              </w:rPr>
            </w:pPr>
          </w:p>
        </w:tc>
        <w:tc>
          <w:tcPr>
            <w:tcW w:w="1985" w:type="dxa"/>
          </w:tcPr>
          <w:p w:rsidR="002220E2" w:rsidRPr="000302AE" w:rsidRDefault="002220E2" w:rsidP="002220E2">
            <w:pPr>
              <w:pStyle w:val="aa"/>
              <w:rPr>
                <w:sz w:val="24"/>
              </w:rPr>
            </w:pPr>
            <w:r>
              <w:rPr>
                <w:sz w:val="24"/>
              </w:rPr>
              <w:t>Контейнер</w:t>
            </w:r>
            <w:r w:rsidRPr="000302AE">
              <w:rPr>
                <w:sz w:val="24"/>
              </w:rPr>
              <w:t xml:space="preserve"> </w:t>
            </w:r>
            <w:r>
              <w:rPr>
                <w:sz w:val="24"/>
              </w:rPr>
              <w:t>интервалов</w:t>
            </w:r>
            <w:r w:rsidRPr="000302AE">
              <w:rPr>
                <w:sz w:val="24"/>
              </w:rPr>
              <w:t xml:space="preserve"> </w:t>
            </w:r>
            <w:r>
              <w:rPr>
                <w:sz w:val="24"/>
              </w:rPr>
              <w:t>удобного</w:t>
            </w:r>
            <w:r w:rsidRPr="000302AE">
              <w:rPr>
                <w:sz w:val="24"/>
              </w:rPr>
              <w:t xml:space="preserve"> </w:t>
            </w:r>
            <w:r>
              <w:rPr>
                <w:sz w:val="24"/>
              </w:rPr>
              <w:t>пациенту</w:t>
            </w:r>
            <w:r w:rsidRPr="000302AE">
              <w:rPr>
                <w:sz w:val="24"/>
              </w:rPr>
              <w:t xml:space="preserve"> </w:t>
            </w:r>
            <w:r>
              <w:rPr>
                <w:sz w:val="24"/>
              </w:rPr>
              <w:lastRenderedPageBreak/>
              <w:t>времени</w:t>
            </w:r>
            <w:r w:rsidRPr="000302AE">
              <w:rPr>
                <w:sz w:val="24"/>
              </w:rPr>
              <w:t xml:space="preserve"> </w:t>
            </w:r>
            <w:r>
              <w:rPr>
                <w:sz w:val="24"/>
              </w:rPr>
              <w:t>посещения</w:t>
            </w:r>
          </w:p>
        </w:tc>
        <w:tc>
          <w:tcPr>
            <w:tcW w:w="2410" w:type="dxa"/>
          </w:tcPr>
          <w:p w:rsidR="002220E2" w:rsidRPr="000302AE" w:rsidRDefault="002220E2" w:rsidP="002220E2">
            <w:pPr>
              <w:pStyle w:val="aa"/>
              <w:rPr>
                <w:sz w:val="24"/>
              </w:rPr>
            </w:pPr>
          </w:p>
        </w:tc>
      </w:tr>
      <w:tr w:rsidR="002220E2" w:rsidRPr="00F70D48" w:rsidTr="002220E2">
        <w:tc>
          <w:tcPr>
            <w:tcW w:w="1413" w:type="dxa"/>
          </w:tcPr>
          <w:p w:rsidR="002220E2" w:rsidRDefault="002220E2" w:rsidP="002220E2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/</w:t>
            </w:r>
            <w:r w:rsidRPr="00D15314">
              <w:rPr>
                <w:sz w:val="24"/>
                <w:lang w:val="en-US"/>
              </w:rPr>
              <w:t>PARequestInterval</w:t>
            </w:r>
          </w:p>
        </w:tc>
        <w:tc>
          <w:tcPr>
            <w:tcW w:w="1417" w:type="dxa"/>
          </w:tcPr>
          <w:p w:rsidR="002220E2" w:rsidRPr="004F453D" w:rsidRDefault="002220E2" w:rsidP="002220E2">
            <w:pPr>
              <w:pStyle w:val="aa"/>
              <w:rPr>
                <w:sz w:val="24"/>
              </w:rPr>
            </w:pPr>
            <w:r w:rsidRPr="00D15314">
              <w:rPr>
                <w:sz w:val="24"/>
              </w:rPr>
              <w:t>StartDate</w:t>
            </w:r>
          </w:p>
        </w:tc>
        <w:tc>
          <w:tcPr>
            <w:tcW w:w="1134" w:type="dxa"/>
          </w:tcPr>
          <w:p w:rsidR="002220E2" w:rsidRDefault="002220E2" w:rsidP="002220E2">
            <w:pPr>
              <w:pStyle w:val="aa"/>
              <w:rPr>
                <w:sz w:val="24"/>
                <w:lang w:val="en-US"/>
              </w:rPr>
            </w:pPr>
            <w:r w:rsidRPr="00F70D48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2220E2" w:rsidRPr="00D15314" w:rsidRDefault="002220E2" w:rsidP="002220E2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String</w:t>
            </w:r>
          </w:p>
        </w:tc>
        <w:tc>
          <w:tcPr>
            <w:tcW w:w="1985" w:type="dxa"/>
          </w:tcPr>
          <w:p w:rsidR="002220E2" w:rsidRPr="00F70D48" w:rsidRDefault="002220E2" w:rsidP="002220E2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Начало интервала</w:t>
            </w:r>
          </w:p>
        </w:tc>
        <w:tc>
          <w:tcPr>
            <w:tcW w:w="2410" w:type="dxa"/>
          </w:tcPr>
          <w:p w:rsidR="002220E2" w:rsidRPr="006E70D1" w:rsidRDefault="002220E2" w:rsidP="002220E2">
            <w:pPr>
              <w:pStyle w:val="aa"/>
              <w:rPr>
                <w:sz w:val="24"/>
              </w:rPr>
            </w:pPr>
          </w:p>
        </w:tc>
      </w:tr>
      <w:tr w:rsidR="002220E2" w:rsidRPr="00F70D48" w:rsidTr="002220E2">
        <w:tc>
          <w:tcPr>
            <w:tcW w:w="1413" w:type="dxa"/>
          </w:tcPr>
          <w:p w:rsidR="002220E2" w:rsidRDefault="002220E2" w:rsidP="002220E2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/</w:t>
            </w:r>
            <w:r w:rsidRPr="00D15314">
              <w:rPr>
                <w:sz w:val="24"/>
                <w:lang w:val="en-US"/>
              </w:rPr>
              <w:t>PARequestInterval</w:t>
            </w:r>
          </w:p>
        </w:tc>
        <w:tc>
          <w:tcPr>
            <w:tcW w:w="1417" w:type="dxa"/>
          </w:tcPr>
          <w:p w:rsidR="002220E2" w:rsidRPr="004F453D" w:rsidRDefault="002220E2" w:rsidP="002220E2">
            <w:pPr>
              <w:pStyle w:val="aa"/>
              <w:rPr>
                <w:sz w:val="24"/>
              </w:rPr>
            </w:pPr>
            <w:r w:rsidRPr="00D15314">
              <w:rPr>
                <w:sz w:val="24"/>
              </w:rPr>
              <w:t>EndDate</w:t>
            </w:r>
          </w:p>
        </w:tc>
        <w:tc>
          <w:tcPr>
            <w:tcW w:w="1134" w:type="dxa"/>
          </w:tcPr>
          <w:p w:rsidR="002220E2" w:rsidRDefault="002220E2" w:rsidP="002220E2">
            <w:pPr>
              <w:pStyle w:val="aa"/>
              <w:rPr>
                <w:sz w:val="24"/>
                <w:lang w:val="en-US"/>
              </w:rPr>
            </w:pPr>
            <w:r w:rsidRPr="00F70D48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2220E2" w:rsidRPr="00D15314" w:rsidRDefault="002220E2" w:rsidP="002220E2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String</w:t>
            </w:r>
          </w:p>
        </w:tc>
        <w:tc>
          <w:tcPr>
            <w:tcW w:w="1985" w:type="dxa"/>
          </w:tcPr>
          <w:p w:rsidR="002220E2" w:rsidRPr="00F70D48" w:rsidRDefault="002220E2" w:rsidP="002220E2">
            <w:pPr>
              <w:pStyle w:val="aa"/>
              <w:rPr>
                <w:sz w:val="24"/>
              </w:rPr>
            </w:pPr>
            <w:r w:rsidRPr="00F70D48">
              <w:rPr>
                <w:sz w:val="24"/>
              </w:rPr>
              <w:t>Окончание интервала</w:t>
            </w:r>
          </w:p>
        </w:tc>
        <w:tc>
          <w:tcPr>
            <w:tcW w:w="2410" w:type="dxa"/>
          </w:tcPr>
          <w:p w:rsidR="002220E2" w:rsidRPr="006E70D1" w:rsidRDefault="002220E2" w:rsidP="002220E2">
            <w:pPr>
              <w:pStyle w:val="aa"/>
              <w:rPr>
                <w:sz w:val="24"/>
              </w:rPr>
            </w:pPr>
          </w:p>
        </w:tc>
      </w:tr>
      <w:tr w:rsidR="002220E2" w:rsidRPr="00F70D48" w:rsidTr="002220E2">
        <w:tc>
          <w:tcPr>
            <w:tcW w:w="2830" w:type="dxa"/>
            <w:gridSpan w:val="2"/>
          </w:tcPr>
          <w:p w:rsidR="002220E2" w:rsidRPr="00170194" w:rsidRDefault="002220E2" w:rsidP="002220E2">
            <w:pPr>
              <w:pStyle w:val="aa"/>
              <w:rPr>
                <w:b/>
                <w:sz w:val="24"/>
              </w:rPr>
            </w:pPr>
            <w:r w:rsidRPr="00170194">
              <w:rPr>
                <w:b/>
                <w:sz w:val="24"/>
                <w:lang w:val="en-US"/>
              </w:rPr>
              <w:t>/Search</w:t>
            </w:r>
            <w:r w:rsidRPr="00170194">
              <w:rPr>
                <w:b/>
                <w:sz w:val="24"/>
              </w:rPr>
              <w:t>PARequestInfo</w:t>
            </w:r>
            <w:r w:rsidRPr="00170194">
              <w:rPr>
                <w:b/>
                <w:sz w:val="24"/>
                <w:lang w:val="en-US"/>
              </w:rPr>
              <w:t>/PARequestDeactivationInfo</w:t>
            </w:r>
          </w:p>
        </w:tc>
        <w:tc>
          <w:tcPr>
            <w:tcW w:w="1134" w:type="dxa"/>
          </w:tcPr>
          <w:p w:rsidR="002220E2" w:rsidRPr="006E70D1" w:rsidRDefault="002220E2" w:rsidP="002220E2">
            <w:pPr>
              <w:pStyle w:val="aa"/>
              <w:rPr>
                <w:sz w:val="24"/>
              </w:rPr>
            </w:pPr>
            <w:r>
              <w:rPr>
                <w:sz w:val="24"/>
              </w:rPr>
              <w:t>0</w:t>
            </w:r>
            <w:r w:rsidRPr="006E70D1">
              <w:rPr>
                <w:sz w:val="24"/>
              </w:rPr>
              <w:t>..1</w:t>
            </w:r>
          </w:p>
        </w:tc>
        <w:tc>
          <w:tcPr>
            <w:tcW w:w="1134" w:type="dxa"/>
          </w:tcPr>
          <w:p w:rsidR="002220E2" w:rsidRPr="006E70D1" w:rsidRDefault="002220E2" w:rsidP="002220E2">
            <w:pPr>
              <w:pStyle w:val="aa"/>
              <w:rPr>
                <w:sz w:val="24"/>
              </w:rPr>
            </w:pPr>
          </w:p>
        </w:tc>
        <w:tc>
          <w:tcPr>
            <w:tcW w:w="1985" w:type="dxa"/>
          </w:tcPr>
          <w:p w:rsidR="002220E2" w:rsidRPr="006E70D1" w:rsidRDefault="002220E2" w:rsidP="002220E2">
            <w:pPr>
              <w:pStyle w:val="aa"/>
              <w:rPr>
                <w:sz w:val="24"/>
              </w:rPr>
            </w:pPr>
            <w:r>
              <w:rPr>
                <w:sz w:val="24"/>
              </w:rPr>
              <w:t>Контейнер сведений о деактивации заявки</w:t>
            </w:r>
          </w:p>
        </w:tc>
        <w:tc>
          <w:tcPr>
            <w:tcW w:w="2410" w:type="dxa"/>
          </w:tcPr>
          <w:p w:rsidR="002220E2" w:rsidRPr="006E70D1" w:rsidRDefault="002220E2" w:rsidP="002220E2">
            <w:pPr>
              <w:pStyle w:val="aa"/>
              <w:rPr>
                <w:sz w:val="24"/>
              </w:rPr>
            </w:pPr>
          </w:p>
        </w:tc>
      </w:tr>
      <w:tr w:rsidR="002220E2" w:rsidRPr="00F70D48" w:rsidTr="002220E2">
        <w:tc>
          <w:tcPr>
            <w:tcW w:w="1413" w:type="dxa"/>
          </w:tcPr>
          <w:p w:rsidR="002220E2" w:rsidRDefault="002220E2" w:rsidP="002220E2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/</w:t>
            </w:r>
            <w:r w:rsidRPr="00003C19">
              <w:rPr>
                <w:sz w:val="24"/>
                <w:lang w:val="en-US"/>
              </w:rPr>
              <w:t>PARequestDeactivationInfo</w:t>
            </w:r>
          </w:p>
        </w:tc>
        <w:tc>
          <w:tcPr>
            <w:tcW w:w="1417" w:type="dxa"/>
          </w:tcPr>
          <w:p w:rsidR="002220E2" w:rsidRPr="004F453D" w:rsidRDefault="002220E2" w:rsidP="002220E2">
            <w:pPr>
              <w:pStyle w:val="aa"/>
              <w:rPr>
                <w:sz w:val="24"/>
              </w:rPr>
            </w:pPr>
            <w:r w:rsidRPr="005E1CB8">
              <w:rPr>
                <w:sz w:val="24"/>
              </w:rPr>
              <w:t>DeactivationComment</w:t>
            </w:r>
          </w:p>
        </w:tc>
        <w:tc>
          <w:tcPr>
            <w:tcW w:w="1134" w:type="dxa"/>
          </w:tcPr>
          <w:p w:rsidR="002220E2" w:rsidRDefault="00F279C7" w:rsidP="002220E2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</w:rPr>
              <w:t>0</w:t>
            </w:r>
            <w:r w:rsidRPr="006E70D1">
              <w:rPr>
                <w:sz w:val="24"/>
              </w:rPr>
              <w:t>..1</w:t>
            </w:r>
          </w:p>
        </w:tc>
        <w:tc>
          <w:tcPr>
            <w:tcW w:w="1134" w:type="dxa"/>
          </w:tcPr>
          <w:p w:rsidR="002220E2" w:rsidRPr="005E1CB8" w:rsidRDefault="002220E2" w:rsidP="002220E2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String</w:t>
            </w:r>
          </w:p>
        </w:tc>
        <w:tc>
          <w:tcPr>
            <w:tcW w:w="1985" w:type="dxa"/>
          </w:tcPr>
          <w:p w:rsidR="002220E2" w:rsidRPr="00181D5B" w:rsidRDefault="002220E2" w:rsidP="002220E2">
            <w:pPr>
              <w:pStyle w:val="aa"/>
              <w:rPr>
                <w:sz w:val="24"/>
              </w:rPr>
            </w:pPr>
            <w:r w:rsidRPr="00181D5B">
              <w:rPr>
                <w:sz w:val="24"/>
              </w:rPr>
              <w:t>Комментарий отмены заявки</w:t>
            </w:r>
          </w:p>
        </w:tc>
        <w:tc>
          <w:tcPr>
            <w:tcW w:w="2410" w:type="dxa"/>
          </w:tcPr>
          <w:p w:rsidR="002220E2" w:rsidRPr="006E70D1" w:rsidRDefault="002220E2" w:rsidP="002220E2">
            <w:pPr>
              <w:pStyle w:val="aa"/>
              <w:rPr>
                <w:sz w:val="24"/>
              </w:rPr>
            </w:pPr>
          </w:p>
        </w:tc>
      </w:tr>
      <w:tr w:rsidR="002220E2" w:rsidRPr="00F70D48" w:rsidTr="002220E2">
        <w:tc>
          <w:tcPr>
            <w:tcW w:w="1413" w:type="dxa"/>
          </w:tcPr>
          <w:p w:rsidR="002220E2" w:rsidRDefault="002220E2" w:rsidP="002220E2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/</w:t>
            </w:r>
            <w:r w:rsidRPr="00003C19">
              <w:rPr>
                <w:sz w:val="24"/>
                <w:lang w:val="en-US"/>
              </w:rPr>
              <w:t>PARequestDeactivationInfo</w:t>
            </w:r>
          </w:p>
        </w:tc>
        <w:tc>
          <w:tcPr>
            <w:tcW w:w="1417" w:type="dxa"/>
          </w:tcPr>
          <w:p w:rsidR="002220E2" w:rsidRPr="004F453D" w:rsidRDefault="002220E2" w:rsidP="002220E2">
            <w:pPr>
              <w:pStyle w:val="aa"/>
              <w:rPr>
                <w:sz w:val="24"/>
              </w:rPr>
            </w:pPr>
            <w:r w:rsidRPr="005E1CB8">
              <w:rPr>
                <w:sz w:val="24"/>
              </w:rPr>
              <w:t>DeactivationDate</w:t>
            </w:r>
          </w:p>
        </w:tc>
        <w:tc>
          <w:tcPr>
            <w:tcW w:w="1134" w:type="dxa"/>
          </w:tcPr>
          <w:p w:rsidR="002220E2" w:rsidRDefault="00F279C7" w:rsidP="002220E2">
            <w:pPr>
              <w:pStyle w:val="aa"/>
              <w:rPr>
                <w:sz w:val="24"/>
                <w:lang w:val="en-US"/>
              </w:rPr>
            </w:pPr>
            <w:r w:rsidRPr="00181D5B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2220E2" w:rsidRPr="005E1CB8" w:rsidRDefault="002220E2" w:rsidP="002220E2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DateTime</w:t>
            </w:r>
          </w:p>
        </w:tc>
        <w:tc>
          <w:tcPr>
            <w:tcW w:w="1985" w:type="dxa"/>
          </w:tcPr>
          <w:p w:rsidR="002220E2" w:rsidRPr="006E70D1" w:rsidRDefault="002220E2" w:rsidP="002220E2">
            <w:pPr>
              <w:pStyle w:val="aa"/>
              <w:rPr>
                <w:sz w:val="24"/>
              </w:rPr>
            </w:pPr>
            <w:r>
              <w:rPr>
                <w:sz w:val="24"/>
              </w:rPr>
              <w:t>Дата деактивации заявки</w:t>
            </w:r>
          </w:p>
        </w:tc>
        <w:tc>
          <w:tcPr>
            <w:tcW w:w="2410" w:type="dxa"/>
          </w:tcPr>
          <w:p w:rsidR="002220E2" w:rsidRPr="006E70D1" w:rsidRDefault="002220E2" w:rsidP="002220E2">
            <w:pPr>
              <w:pStyle w:val="aa"/>
              <w:rPr>
                <w:sz w:val="24"/>
              </w:rPr>
            </w:pPr>
          </w:p>
        </w:tc>
      </w:tr>
      <w:tr w:rsidR="002220E2" w:rsidRPr="00F70D48" w:rsidTr="002220E2">
        <w:tc>
          <w:tcPr>
            <w:tcW w:w="1413" w:type="dxa"/>
          </w:tcPr>
          <w:p w:rsidR="002220E2" w:rsidRDefault="002220E2" w:rsidP="002220E2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/</w:t>
            </w:r>
            <w:r w:rsidRPr="00003C19">
              <w:rPr>
                <w:sz w:val="24"/>
                <w:lang w:val="en-US"/>
              </w:rPr>
              <w:t>PARequestDeactivationInfo</w:t>
            </w:r>
          </w:p>
        </w:tc>
        <w:tc>
          <w:tcPr>
            <w:tcW w:w="1417" w:type="dxa"/>
          </w:tcPr>
          <w:p w:rsidR="002220E2" w:rsidRPr="004F453D" w:rsidRDefault="002220E2" w:rsidP="002220E2">
            <w:pPr>
              <w:pStyle w:val="aa"/>
              <w:rPr>
                <w:sz w:val="24"/>
              </w:rPr>
            </w:pPr>
            <w:r w:rsidRPr="005E1CB8">
              <w:rPr>
                <w:sz w:val="24"/>
              </w:rPr>
              <w:t>DeactivationReason</w:t>
            </w:r>
          </w:p>
        </w:tc>
        <w:tc>
          <w:tcPr>
            <w:tcW w:w="1134" w:type="dxa"/>
          </w:tcPr>
          <w:p w:rsidR="002220E2" w:rsidRDefault="00F279C7" w:rsidP="002220E2">
            <w:pPr>
              <w:pStyle w:val="aa"/>
              <w:rPr>
                <w:sz w:val="24"/>
                <w:lang w:val="en-US"/>
              </w:rPr>
            </w:pPr>
            <w:r w:rsidRPr="00181D5B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2220E2" w:rsidRPr="005E1CB8" w:rsidRDefault="002220E2" w:rsidP="002220E2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Int</w:t>
            </w:r>
          </w:p>
        </w:tc>
        <w:tc>
          <w:tcPr>
            <w:tcW w:w="1985" w:type="dxa"/>
          </w:tcPr>
          <w:p w:rsidR="002220E2" w:rsidRPr="006E70D1" w:rsidRDefault="002220E2" w:rsidP="002220E2">
            <w:pPr>
              <w:pStyle w:val="aa"/>
              <w:rPr>
                <w:sz w:val="24"/>
              </w:rPr>
            </w:pPr>
            <w:r w:rsidRPr="00181D5B">
              <w:rPr>
                <w:sz w:val="24"/>
              </w:rPr>
              <w:t>Повод отмены записи (из справочника "Поводы отмены заявки в ЖОЗ" Интеграционной платформы</w:t>
            </w:r>
            <w:r w:rsidR="00B03051">
              <w:rPr>
                <w:sz w:val="24"/>
              </w:rPr>
              <w:t xml:space="preserve"> - см. в </w:t>
            </w:r>
            <w:r w:rsidR="00B03051" w:rsidRPr="00577F8F">
              <w:rPr>
                <w:sz w:val="24"/>
              </w:rPr>
              <w:t xml:space="preserve">документе «Описание </w:t>
            </w:r>
            <w:r w:rsidR="00B03051">
              <w:rPr>
                <w:sz w:val="24"/>
              </w:rPr>
              <w:t xml:space="preserve">интеграционных </w:t>
            </w:r>
            <w:r w:rsidR="00B03051">
              <w:rPr>
                <w:sz w:val="24"/>
              </w:rPr>
              <w:lastRenderedPageBreak/>
              <w:t>профилей. Часть 1</w:t>
            </w:r>
            <w:r w:rsidR="00B03051" w:rsidRPr="00577F8F">
              <w:rPr>
                <w:sz w:val="24"/>
              </w:rPr>
              <w:t>»</w:t>
            </w:r>
            <w:r w:rsidR="00B03051">
              <w:rPr>
                <w:sz w:val="24"/>
              </w:rPr>
              <w:t>, Приложение 9</w:t>
            </w:r>
            <w:r w:rsidRPr="00181D5B">
              <w:rPr>
                <w:sz w:val="24"/>
              </w:rPr>
              <w:t>)</w:t>
            </w:r>
          </w:p>
        </w:tc>
        <w:tc>
          <w:tcPr>
            <w:tcW w:w="2410" w:type="dxa"/>
          </w:tcPr>
          <w:p w:rsidR="002220E2" w:rsidRPr="006E70D1" w:rsidRDefault="002220E2" w:rsidP="002220E2">
            <w:pPr>
              <w:pStyle w:val="aa"/>
              <w:rPr>
                <w:sz w:val="24"/>
              </w:rPr>
            </w:pPr>
          </w:p>
        </w:tc>
      </w:tr>
      <w:tr w:rsidR="002220E2" w:rsidRPr="00F70D48" w:rsidTr="002220E2">
        <w:tc>
          <w:tcPr>
            <w:tcW w:w="1413" w:type="dxa"/>
          </w:tcPr>
          <w:p w:rsidR="002220E2" w:rsidRDefault="002220E2" w:rsidP="002220E2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/</w:t>
            </w:r>
            <w:r w:rsidRPr="00003C19">
              <w:rPr>
                <w:sz w:val="24"/>
                <w:lang w:val="en-US"/>
              </w:rPr>
              <w:t>PARequestDeactivationInfo</w:t>
            </w:r>
          </w:p>
        </w:tc>
        <w:tc>
          <w:tcPr>
            <w:tcW w:w="1417" w:type="dxa"/>
          </w:tcPr>
          <w:p w:rsidR="002220E2" w:rsidRPr="004F453D" w:rsidRDefault="002220E2" w:rsidP="002220E2">
            <w:pPr>
              <w:pStyle w:val="aa"/>
              <w:rPr>
                <w:sz w:val="24"/>
              </w:rPr>
            </w:pPr>
            <w:r w:rsidRPr="005E1CB8">
              <w:rPr>
                <w:sz w:val="24"/>
              </w:rPr>
              <w:t>LinkedIdPar</w:t>
            </w:r>
          </w:p>
        </w:tc>
        <w:tc>
          <w:tcPr>
            <w:tcW w:w="1134" w:type="dxa"/>
          </w:tcPr>
          <w:p w:rsidR="002220E2" w:rsidRDefault="00F279C7" w:rsidP="002220E2">
            <w:pPr>
              <w:pStyle w:val="aa"/>
              <w:rPr>
                <w:sz w:val="24"/>
                <w:lang w:val="en-US"/>
              </w:rPr>
            </w:pPr>
            <w:r w:rsidRPr="00F70D48">
              <w:rPr>
                <w:sz w:val="24"/>
              </w:rPr>
              <w:t>0</w:t>
            </w:r>
            <w:r w:rsidRPr="00181D5B">
              <w:rPr>
                <w:sz w:val="24"/>
              </w:rPr>
              <w:t>..1</w:t>
            </w:r>
          </w:p>
        </w:tc>
        <w:tc>
          <w:tcPr>
            <w:tcW w:w="1134" w:type="dxa"/>
          </w:tcPr>
          <w:p w:rsidR="002220E2" w:rsidRPr="005E1CB8" w:rsidRDefault="002220E2" w:rsidP="002220E2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String</w:t>
            </w:r>
          </w:p>
        </w:tc>
        <w:tc>
          <w:tcPr>
            <w:tcW w:w="1985" w:type="dxa"/>
          </w:tcPr>
          <w:p w:rsidR="002220E2" w:rsidRPr="006E70D1" w:rsidRDefault="002220E2" w:rsidP="002220E2">
            <w:pPr>
              <w:pStyle w:val="aa"/>
              <w:rPr>
                <w:sz w:val="24"/>
              </w:rPr>
            </w:pPr>
            <w:r>
              <w:rPr>
                <w:sz w:val="24"/>
              </w:rPr>
              <w:t>Идентификатор связанной заявки (для случая, когда запись на прием была оформлена на другой код площадки или другую МО)</w:t>
            </w:r>
          </w:p>
        </w:tc>
        <w:tc>
          <w:tcPr>
            <w:tcW w:w="2410" w:type="dxa"/>
          </w:tcPr>
          <w:p w:rsidR="002220E2" w:rsidRPr="006E70D1" w:rsidRDefault="002220E2" w:rsidP="002220E2">
            <w:pPr>
              <w:pStyle w:val="aa"/>
              <w:rPr>
                <w:sz w:val="24"/>
              </w:rPr>
            </w:pPr>
          </w:p>
        </w:tc>
      </w:tr>
      <w:tr w:rsidR="002220E2" w:rsidRPr="00F70D48" w:rsidTr="002220E2">
        <w:tc>
          <w:tcPr>
            <w:tcW w:w="1413" w:type="dxa"/>
          </w:tcPr>
          <w:p w:rsidR="002220E2" w:rsidRDefault="002220E2" w:rsidP="002220E2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/</w:t>
            </w:r>
            <w:r w:rsidRPr="00003C19">
              <w:rPr>
                <w:sz w:val="24"/>
                <w:lang w:val="en-US"/>
              </w:rPr>
              <w:t>PARequestDeactivationInfo</w:t>
            </w:r>
          </w:p>
        </w:tc>
        <w:tc>
          <w:tcPr>
            <w:tcW w:w="1417" w:type="dxa"/>
          </w:tcPr>
          <w:p w:rsidR="002220E2" w:rsidRPr="004F453D" w:rsidRDefault="002220E2" w:rsidP="002220E2">
            <w:pPr>
              <w:pStyle w:val="aa"/>
              <w:rPr>
                <w:sz w:val="24"/>
              </w:rPr>
            </w:pPr>
            <w:r w:rsidRPr="005E1CB8">
              <w:rPr>
                <w:sz w:val="24"/>
              </w:rPr>
              <w:t>PASourceDeactivated</w:t>
            </w:r>
          </w:p>
        </w:tc>
        <w:tc>
          <w:tcPr>
            <w:tcW w:w="1134" w:type="dxa"/>
          </w:tcPr>
          <w:p w:rsidR="002220E2" w:rsidRDefault="00F279C7" w:rsidP="002220E2">
            <w:pPr>
              <w:pStyle w:val="aa"/>
              <w:rPr>
                <w:sz w:val="24"/>
                <w:lang w:val="en-US"/>
              </w:rPr>
            </w:pPr>
            <w:r w:rsidRPr="00181D5B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2220E2" w:rsidRPr="005E1CB8" w:rsidRDefault="002220E2" w:rsidP="002220E2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Int</w:t>
            </w:r>
          </w:p>
        </w:tc>
        <w:tc>
          <w:tcPr>
            <w:tcW w:w="1985" w:type="dxa"/>
          </w:tcPr>
          <w:p w:rsidR="002220E2" w:rsidRPr="006E70D1" w:rsidRDefault="002220E2" w:rsidP="002220E2">
            <w:pPr>
              <w:pStyle w:val="aa"/>
              <w:rPr>
                <w:sz w:val="24"/>
              </w:rPr>
            </w:pPr>
            <w:r w:rsidRPr="00883FF8">
              <w:rPr>
                <w:sz w:val="24"/>
              </w:rPr>
              <w:t xml:space="preserve">Источник деактивации заявки ЖОЗ (код из справочника «Источники заявки ЖОЗ» Интеграционной платформы - </w:t>
            </w:r>
            <w:r w:rsidR="00B03051">
              <w:rPr>
                <w:sz w:val="24"/>
              </w:rPr>
              <w:t xml:space="preserve">см. в </w:t>
            </w:r>
            <w:r w:rsidR="00B03051" w:rsidRPr="00577F8F">
              <w:rPr>
                <w:sz w:val="24"/>
              </w:rPr>
              <w:t xml:space="preserve">документе «Описание </w:t>
            </w:r>
            <w:r w:rsidR="00B03051">
              <w:rPr>
                <w:sz w:val="24"/>
              </w:rPr>
              <w:t>интеграционных профилей. Часть 1</w:t>
            </w:r>
            <w:r w:rsidR="00B03051" w:rsidRPr="00577F8F">
              <w:rPr>
                <w:sz w:val="24"/>
              </w:rPr>
              <w:t>»</w:t>
            </w:r>
            <w:r w:rsidR="00B03051">
              <w:rPr>
                <w:sz w:val="24"/>
              </w:rPr>
              <w:t>, Приложение 10</w:t>
            </w:r>
            <w:r w:rsidRPr="00883FF8">
              <w:rPr>
                <w:sz w:val="24"/>
              </w:rPr>
              <w:t>)</w:t>
            </w:r>
          </w:p>
        </w:tc>
        <w:tc>
          <w:tcPr>
            <w:tcW w:w="2410" w:type="dxa"/>
          </w:tcPr>
          <w:p w:rsidR="002220E2" w:rsidRPr="006E70D1" w:rsidRDefault="002220E2" w:rsidP="002220E2">
            <w:pPr>
              <w:pStyle w:val="aa"/>
              <w:rPr>
                <w:sz w:val="24"/>
              </w:rPr>
            </w:pPr>
          </w:p>
        </w:tc>
      </w:tr>
      <w:tr w:rsidR="002220E2" w:rsidRPr="00F70D48" w:rsidTr="002220E2">
        <w:tc>
          <w:tcPr>
            <w:tcW w:w="1413" w:type="dxa"/>
          </w:tcPr>
          <w:p w:rsidR="002220E2" w:rsidRPr="00883FF8" w:rsidRDefault="002220E2" w:rsidP="002220E2">
            <w:pPr>
              <w:pStyle w:val="aa"/>
              <w:rPr>
                <w:sz w:val="24"/>
              </w:rPr>
            </w:pPr>
            <w:r w:rsidRPr="00883FF8">
              <w:rPr>
                <w:sz w:val="24"/>
              </w:rPr>
              <w:lastRenderedPageBreak/>
              <w:t>/</w:t>
            </w:r>
            <w:r>
              <w:rPr>
                <w:sz w:val="24"/>
                <w:lang w:val="en-US"/>
              </w:rPr>
              <w:t>Search</w:t>
            </w:r>
            <w:r w:rsidRPr="00C967C3">
              <w:rPr>
                <w:sz w:val="24"/>
              </w:rPr>
              <w:t>PARequestInfo</w:t>
            </w:r>
          </w:p>
        </w:tc>
        <w:tc>
          <w:tcPr>
            <w:tcW w:w="1417" w:type="dxa"/>
          </w:tcPr>
          <w:p w:rsidR="002220E2" w:rsidRPr="004F453D" w:rsidRDefault="002220E2" w:rsidP="002220E2">
            <w:pPr>
              <w:pStyle w:val="aa"/>
              <w:rPr>
                <w:sz w:val="24"/>
              </w:rPr>
            </w:pPr>
            <w:r w:rsidRPr="00003C19">
              <w:rPr>
                <w:sz w:val="24"/>
              </w:rPr>
              <w:t>PARequestStatus</w:t>
            </w:r>
          </w:p>
        </w:tc>
        <w:tc>
          <w:tcPr>
            <w:tcW w:w="1134" w:type="dxa"/>
          </w:tcPr>
          <w:p w:rsidR="002220E2" w:rsidRDefault="00F279C7" w:rsidP="002220E2">
            <w:pPr>
              <w:pStyle w:val="aa"/>
              <w:rPr>
                <w:sz w:val="24"/>
                <w:lang w:val="en-US"/>
              </w:rPr>
            </w:pPr>
            <w:r w:rsidRPr="00181D5B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2220E2" w:rsidRPr="00883FF8" w:rsidRDefault="002220E2" w:rsidP="002220E2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Int</w:t>
            </w:r>
          </w:p>
        </w:tc>
        <w:tc>
          <w:tcPr>
            <w:tcW w:w="1985" w:type="dxa"/>
          </w:tcPr>
          <w:p w:rsidR="002220E2" w:rsidRPr="006E70D1" w:rsidRDefault="002220E2" w:rsidP="002220E2">
            <w:pPr>
              <w:pStyle w:val="aa"/>
              <w:rPr>
                <w:sz w:val="24"/>
              </w:rPr>
            </w:pPr>
            <w:r>
              <w:rPr>
                <w:sz w:val="24"/>
              </w:rPr>
              <w:t>Статус заявки</w:t>
            </w:r>
          </w:p>
        </w:tc>
        <w:tc>
          <w:tcPr>
            <w:tcW w:w="2410" w:type="dxa"/>
          </w:tcPr>
          <w:p w:rsidR="002220E2" w:rsidRDefault="002220E2" w:rsidP="002220E2">
            <w:pPr>
              <w:pStyle w:val="aa"/>
              <w:rPr>
                <w:sz w:val="24"/>
              </w:rPr>
            </w:pPr>
            <w:r>
              <w:rPr>
                <w:sz w:val="24"/>
              </w:rPr>
              <w:t>Значение «1» - заявка активна;</w:t>
            </w:r>
          </w:p>
          <w:p w:rsidR="002220E2" w:rsidRDefault="002220E2" w:rsidP="002220E2">
            <w:pPr>
              <w:pStyle w:val="aa"/>
              <w:rPr>
                <w:sz w:val="24"/>
              </w:rPr>
            </w:pPr>
            <w:r>
              <w:rPr>
                <w:sz w:val="24"/>
              </w:rPr>
              <w:t>Значение «2» - по заявке совершена запись на прием;</w:t>
            </w:r>
          </w:p>
          <w:p w:rsidR="002220E2" w:rsidRPr="006E70D1" w:rsidRDefault="002220E2" w:rsidP="002220E2">
            <w:pPr>
              <w:pStyle w:val="aa"/>
              <w:rPr>
                <w:sz w:val="24"/>
              </w:rPr>
            </w:pPr>
            <w:r>
              <w:rPr>
                <w:sz w:val="24"/>
              </w:rPr>
              <w:t>Значение «3» - заявка отменена</w:t>
            </w:r>
          </w:p>
        </w:tc>
      </w:tr>
      <w:tr w:rsidR="002220E2" w:rsidRPr="00F70D48" w:rsidTr="002220E2">
        <w:tc>
          <w:tcPr>
            <w:tcW w:w="2830" w:type="dxa"/>
            <w:gridSpan w:val="2"/>
          </w:tcPr>
          <w:p w:rsidR="002220E2" w:rsidRPr="00D74097" w:rsidRDefault="002220E2" w:rsidP="002220E2">
            <w:pPr>
              <w:pStyle w:val="aa"/>
              <w:rPr>
                <w:b/>
                <w:sz w:val="24"/>
              </w:rPr>
            </w:pPr>
            <w:r w:rsidRPr="00D74097">
              <w:rPr>
                <w:b/>
                <w:sz w:val="24"/>
              </w:rPr>
              <w:t>/</w:t>
            </w:r>
            <w:r w:rsidRPr="000A363E">
              <w:rPr>
                <w:b/>
                <w:sz w:val="24"/>
              </w:rPr>
              <w:t>SearchPARequest</w:t>
            </w:r>
            <w:r>
              <w:rPr>
                <w:b/>
                <w:sz w:val="24"/>
                <w:lang w:val="en-US"/>
              </w:rPr>
              <w:t>s</w:t>
            </w:r>
            <w:r w:rsidRPr="000A363E">
              <w:rPr>
                <w:b/>
                <w:sz w:val="24"/>
              </w:rPr>
              <w:t>Result</w:t>
            </w:r>
            <w:r w:rsidRPr="00D74097">
              <w:rPr>
                <w:b/>
                <w:sz w:val="24"/>
              </w:rPr>
              <w:t>/ErrorList/Error</w:t>
            </w:r>
          </w:p>
        </w:tc>
        <w:tc>
          <w:tcPr>
            <w:tcW w:w="1134" w:type="dxa"/>
          </w:tcPr>
          <w:p w:rsidR="002220E2" w:rsidRPr="00EB7225" w:rsidRDefault="002220E2" w:rsidP="002220E2">
            <w:pPr>
              <w:pStyle w:val="aa"/>
              <w:rPr>
                <w:sz w:val="24"/>
              </w:rPr>
            </w:pPr>
            <w:r w:rsidRPr="008A0C51">
              <w:rPr>
                <w:sz w:val="24"/>
              </w:rPr>
              <w:t>0..*</w:t>
            </w:r>
          </w:p>
        </w:tc>
        <w:tc>
          <w:tcPr>
            <w:tcW w:w="1134" w:type="dxa"/>
          </w:tcPr>
          <w:p w:rsidR="002220E2" w:rsidRPr="00EB7225" w:rsidRDefault="002220E2" w:rsidP="002220E2">
            <w:pPr>
              <w:pStyle w:val="aa"/>
              <w:rPr>
                <w:sz w:val="24"/>
              </w:rPr>
            </w:pPr>
          </w:p>
        </w:tc>
        <w:tc>
          <w:tcPr>
            <w:tcW w:w="1985" w:type="dxa"/>
          </w:tcPr>
          <w:p w:rsidR="002220E2" w:rsidRPr="00EB7225" w:rsidRDefault="002220E2" w:rsidP="002220E2">
            <w:pPr>
              <w:pStyle w:val="aa"/>
              <w:rPr>
                <w:sz w:val="24"/>
              </w:rPr>
            </w:pPr>
          </w:p>
        </w:tc>
        <w:tc>
          <w:tcPr>
            <w:tcW w:w="2410" w:type="dxa"/>
          </w:tcPr>
          <w:p w:rsidR="002220E2" w:rsidRPr="00EB7225" w:rsidRDefault="002220E2" w:rsidP="002220E2">
            <w:pPr>
              <w:pStyle w:val="aa"/>
              <w:rPr>
                <w:sz w:val="24"/>
              </w:rPr>
            </w:pPr>
          </w:p>
        </w:tc>
      </w:tr>
      <w:tr w:rsidR="002220E2" w:rsidRPr="00F70D48" w:rsidTr="002220E2">
        <w:tc>
          <w:tcPr>
            <w:tcW w:w="1413" w:type="dxa"/>
          </w:tcPr>
          <w:p w:rsidR="002220E2" w:rsidRPr="00EB7225" w:rsidRDefault="002220E2" w:rsidP="002220E2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/Error</w:t>
            </w:r>
          </w:p>
        </w:tc>
        <w:tc>
          <w:tcPr>
            <w:tcW w:w="1417" w:type="dxa"/>
          </w:tcPr>
          <w:p w:rsidR="002220E2" w:rsidRDefault="002220E2" w:rsidP="002220E2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ErrorDescription</w:t>
            </w:r>
          </w:p>
        </w:tc>
        <w:tc>
          <w:tcPr>
            <w:tcW w:w="1134" w:type="dxa"/>
          </w:tcPr>
          <w:p w:rsidR="002220E2" w:rsidRPr="008A0C51" w:rsidRDefault="002220E2" w:rsidP="002220E2">
            <w:pPr>
              <w:pStyle w:val="aa"/>
              <w:rPr>
                <w:sz w:val="24"/>
              </w:rPr>
            </w:pPr>
            <w:r>
              <w:rPr>
                <w:sz w:val="24"/>
              </w:rPr>
              <w:t>0</w:t>
            </w:r>
            <w:r w:rsidRPr="008A0C51">
              <w:rPr>
                <w:sz w:val="24"/>
              </w:rPr>
              <w:t>..1</w:t>
            </w:r>
          </w:p>
        </w:tc>
        <w:tc>
          <w:tcPr>
            <w:tcW w:w="1134" w:type="dxa"/>
          </w:tcPr>
          <w:p w:rsidR="002220E2" w:rsidRPr="00EB7225" w:rsidRDefault="002220E2" w:rsidP="002220E2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String</w:t>
            </w:r>
          </w:p>
        </w:tc>
        <w:tc>
          <w:tcPr>
            <w:tcW w:w="1985" w:type="dxa"/>
          </w:tcPr>
          <w:p w:rsidR="002220E2" w:rsidRPr="00EB7225" w:rsidRDefault="002220E2" w:rsidP="002220E2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Текстовое описание ошибки</w:t>
            </w:r>
          </w:p>
        </w:tc>
        <w:tc>
          <w:tcPr>
            <w:tcW w:w="2410" w:type="dxa"/>
          </w:tcPr>
          <w:p w:rsidR="002220E2" w:rsidRDefault="00F60286" w:rsidP="002220E2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Описание ошибок – см.</w:t>
            </w:r>
            <w:r>
              <w:rPr>
                <w:sz w:val="24"/>
              </w:rPr>
              <w:t xml:space="preserve"> в </w:t>
            </w:r>
            <w:r w:rsidRPr="00577F8F">
              <w:rPr>
                <w:sz w:val="24"/>
              </w:rPr>
              <w:t xml:space="preserve">документе «Описание </w:t>
            </w:r>
            <w:r>
              <w:rPr>
                <w:sz w:val="24"/>
              </w:rPr>
              <w:t>интеграционных профилей. Часть 1</w:t>
            </w:r>
            <w:r w:rsidRPr="00577F8F">
              <w:rPr>
                <w:sz w:val="24"/>
              </w:rPr>
              <w:t>»</w:t>
            </w:r>
            <w:r>
              <w:rPr>
                <w:sz w:val="24"/>
              </w:rPr>
              <w:t>, Приложение 1.</w:t>
            </w:r>
          </w:p>
          <w:p w:rsidR="002220E2" w:rsidRPr="00EB7225" w:rsidRDefault="002220E2" w:rsidP="002220E2">
            <w:pPr>
              <w:pStyle w:val="aa"/>
              <w:rPr>
                <w:sz w:val="24"/>
              </w:rPr>
            </w:pPr>
            <w:r w:rsidRPr="005C2077">
              <w:rPr>
                <w:sz w:val="24"/>
              </w:rPr>
              <w:t>Передача текстового описания ошибки обязательна для ошибки с кодом 99</w:t>
            </w:r>
          </w:p>
        </w:tc>
      </w:tr>
      <w:tr w:rsidR="002220E2" w:rsidRPr="00F70D48" w:rsidTr="002220E2">
        <w:tc>
          <w:tcPr>
            <w:tcW w:w="1413" w:type="dxa"/>
          </w:tcPr>
          <w:p w:rsidR="002220E2" w:rsidRPr="00EB7225" w:rsidRDefault="002220E2" w:rsidP="002220E2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/Error</w:t>
            </w:r>
          </w:p>
        </w:tc>
        <w:tc>
          <w:tcPr>
            <w:tcW w:w="1417" w:type="dxa"/>
          </w:tcPr>
          <w:p w:rsidR="002220E2" w:rsidRDefault="002220E2" w:rsidP="002220E2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IdError</w:t>
            </w:r>
          </w:p>
        </w:tc>
        <w:tc>
          <w:tcPr>
            <w:tcW w:w="1134" w:type="dxa"/>
          </w:tcPr>
          <w:p w:rsidR="002220E2" w:rsidRPr="008A0C51" w:rsidRDefault="002220E2" w:rsidP="002220E2">
            <w:pPr>
              <w:pStyle w:val="aa"/>
              <w:rPr>
                <w:sz w:val="24"/>
              </w:rPr>
            </w:pPr>
            <w:r w:rsidRPr="008A0C51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2220E2" w:rsidRPr="00EB7225" w:rsidRDefault="002220E2" w:rsidP="002220E2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Int</w:t>
            </w:r>
          </w:p>
        </w:tc>
        <w:tc>
          <w:tcPr>
            <w:tcW w:w="1985" w:type="dxa"/>
          </w:tcPr>
          <w:p w:rsidR="002220E2" w:rsidRPr="00EB7225" w:rsidRDefault="002220E2" w:rsidP="002220E2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Идентификатор ошибки в справочнике</w:t>
            </w:r>
          </w:p>
        </w:tc>
        <w:tc>
          <w:tcPr>
            <w:tcW w:w="2410" w:type="dxa"/>
          </w:tcPr>
          <w:p w:rsidR="002220E2" w:rsidRPr="00EB7225" w:rsidRDefault="00F60286" w:rsidP="002220E2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Описание ошибок – см.</w:t>
            </w:r>
            <w:r>
              <w:rPr>
                <w:sz w:val="24"/>
              </w:rPr>
              <w:t xml:space="preserve"> в </w:t>
            </w:r>
            <w:r w:rsidRPr="00577F8F">
              <w:rPr>
                <w:sz w:val="24"/>
              </w:rPr>
              <w:t xml:space="preserve">документе «Описание </w:t>
            </w:r>
            <w:r>
              <w:rPr>
                <w:sz w:val="24"/>
              </w:rPr>
              <w:t>интеграционных профилей. Часть 1</w:t>
            </w:r>
            <w:r w:rsidRPr="00577F8F">
              <w:rPr>
                <w:sz w:val="24"/>
              </w:rPr>
              <w:t>»</w:t>
            </w:r>
            <w:r>
              <w:rPr>
                <w:sz w:val="24"/>
              </w:rPr>
              <w:t>, Приложение 1</w:t>
            </w:r>
          </w:p>
        </w:tc>
      </w:tr>
    </w:tbl>
    <w:p w:rsidR="006607E0" w:rsidRPr="006607E0" w:rsidRDefault="006607E0" w:rsidP="00AB1364">
      <w:pPr>
        <w:pStyle w:val="2"/>
        <w:numPr>
          <w:ilvl w:val="1"/>
          <w:numId w:val="6"/>
        </w:numPr>
      </w:pPr>
      <w:bookmarkStart w:id="304" w:name="_Ref525837167"/>
      <w:bookmarkStart w:id="305" w:name="_Ref525837169"/>
      <w:bookmarkStart w:id="306" w:name="_Toc32334150"/>
      <w:r>
        <w:lastRenderedPageBreak/>
        <w:t>Получение списка должностей (</w:t>
      </w:r>
      <w:r>
        <w:rPr>
          <w:lang w:val="en-US"/>
        </w:rPr>
        <w:t>GetPositionList</w:t>
      </w:r>
      <w:r>
        <w:t>)</w:t>
      </w:r>
      <w:bookmarkEnd w:id="304"/>
      <w:bookmarkEnd w:id="305"/>
      <w:bookmarkEnd w:id="306"/>
    </w:p>
    <w:p w:rsidR="006607E0" w:rsidRDefault="006607E0" w:rsidP="006607E0">
      <w:pPr>
        <w:pStyle w:val="a9"/>
      </w:pPr>
      <w:r>
        <w:t xml:space="preserve">Метод </w:t>
      </w:r>
      <w:r w:rsidRPr="00994952">
        <w:t>«</w:t>
      </w:r>
      <w:r w:rsidRPr="00F556F9">
        <w:t>Получение списка должностей (GetPositionList)</w:t>
      </w:r>
      <w:r w:rsidRPr="00994952">
        <w:t>»</w:t>
      </w:r>
      <w:r>
        <w:t xml:space="preserve"> используется для получения от целевого ЛПУ перечня врачебных должностей, запись к врачам которых доступна для пациента, идентификатор которого вводится в запрос метода. Список должностей, к врачам которых для пациента доступна запись, определяется на стороне МИС ЛПУ.</w:t>
      </w:r>
    </w:p>
    <w:p w:rsidR="00A50D5D" w:rsidRDefault="00A50D5D" w:rsidP="00A50D5D">
      <w:pPr>
        <w:pStyle w:val="a9"/>
      </w:pPr>
      <w:r w:rsidRPr="000C6DEF">
        <w:t xml:space="preserve">На </w:t>
      </w:r>
      <w:r w:rsidR="00515C87">
        <w:fldChar w:fldCharType="begin"/>
      </w:r>
      <w:r w:rsidR="00515C87">
        <w:instrText xml:space="preserve"> REF _Ref12896674 \h  \* MERGEFORMAT </w:instrText>
      </w:r>
      <w:r w:rsidR="00515C87">
        <w:fldChar w:fldCharType="separate"/>
      </w:r>
      <w:r w:rsidR="00515C87">
        <w:t>Рисунке</w:t>
      </w:r>
      <w:r w:rsidR="00515C87" w:rsidRPr="00515C87">
        <w:t xml:space="preserve"> 85</w:t>
      </w:r>
      <w:r w:rsidR="00515C87">
        <w:fldChar w:fldCharType="end"/>
      </w:r>
      <w:r w:rsidR="00515C87">
        <w:t xml:space="preserve"> </w:t>
      </w:r>
      <w:r w:rsidRPr="000C6DEF">
        <w:t>представлена схема информационного взаимодействия в рамках метода «</w:t>
      </w:r>
      <w:r w:rsidR="00515C87">
        <w:fldChar w:fldCharType="begin"/>
      </w:r>
      <w:r w:rsidR="00515C87">
        <w:instrText xml:space="preserve"> REF _Ref525837169 \h </w:instrText>
      </w:r>
      <w:r w:rsidR="00515C87">
        <w:fldChar w:fldCharType="separate"/>
      </w:r>
      <w:r w:rsidR="00515C87">
        <w:t>Получение списка должностей (</w:t>
      </w:r>
      <w:r w:rsidR="00515C87">
        <w:rPr>
          <w:lang w:val="en-US"/>
        </w:rPr>
        <w:t>GetPositionList</w:t>
      </w:r>
      <w:r w:rsidR="00515C87">
        <w:t>)</w:t>
      </w:r>
      <w:r w:rsidR="00515C87">
        <w:fldChar w:fldCharType="end"/>
      </w:r>
      <w:r w:rsidRPr="000C6DEF">
        <w:t>».</w:t>
      </w:r>
    </w:p>
    <w:p w:rsidR="00A50D5D" w:rsidRPr="00626278" w:rsidRDefault="00515C87" w:rsidP="00A50D5D">
      <w:pPr>
        <w:rPr>
          <w:bCs/>
          <w:iCs/>
          <w:sz w:val="24"/>
          <w:szCs w:val="24"/>
        </w:rPr>
      </w:pPr>
      <w:r>
        <w:object w:dxaOrig="10876" w:dyaOrig="5926">
          <v:shape id="_x0000_i1353" type="#_x0000_t75" style="width:468pt;height:255.45pt" o:ole="">
            <v:imagedata r:id="rId130" o:title=""/>
          </v:shape>
          <o:OLEObject Type="Embed" ProgID="Visio.Drawing.15" ShapeID="_x0000_i1353" DrawAspect="Content" ObjectID="_1654344826" r:id="rId131"/>
        </w:object>
      </w:r>
    </w:p>
    <w:p w:rsidR="00A50D5D" w:rsidRPr="000C6DEF" w:rsidRDefault="00A50D5D" w:rsidP="00A50D5D">
      <w:pPr>
        <w:jc w:val="center"/>
      </w:pPr>
      <w:bookmarkStart w:id="307" w:name="_Ref12896674"/>
      <w:r w:rsidRPr="002B12DC">
        <w:rPr>
          <w:b/>
          <w:sz w:val="24"/>
          <w:szCs w:val="24"/>
        </w:rPr>
        <w:t>Рисунок</w:t>
      </w:r>
      <w:r w:rsidRPr="00281082">
        <w:rPr>
          <w:b/>
          <w:sz w:val="24"/>
          <w:szCs w:val="24"/>
        </w:rPr>
        <w:t xml:space="preserve"> </w:t>
      </w:r>
      <w:r w:rsidRPr="002B12DC">
        <w:rPr>
          <w:b/>
          <w:sz w:val="24"/>
          <w:szCs w:val="24"/>
        </w:rPr>
        <w:fldChar w:fldCharType="begin"/>
      </w:r>
      <w:r w:rsidRPr="00281082">
        <w:rPr>
          <w:b/>
          <w:sz w:val="24"/>
          <w:szCs w:val="24"/>
        </w:rPr>
        <w:instrText xml:space="preserve"> </w:instrText>
      </w:r>
      <w:r w:rsidRPr="000C6DEF">
        <w:rPr>
          <w:b/>
          <w:sz w:val="24"/>
          <w:szCs w:val="24"/>
        </w:rPr>
        <w:instrText>SEQ</w:instrText>
      </w:r>
      <w:r w:rsidRPr="00281082">
        <w:rPr>
          <w:b/>
          <w:sz w:val="24"/>
          <w:szCs w:val="24"/>
        </w:rPr>
        <w:instrText xml:space="preserve"> </w:instrText>
      </w:r>
      <w:r w:rsidRPr="002B12DC">
        <w:rPr>
          <w:b/>
          <w:sz w:val="24"/>
          <w:szCs w:val="24"/>
        </w:rPr>
        <w:instrText>Рисунок</w:instrText>
      </w:r>
      <w:r w:rsidRPr="00281082">
        <w:rPr>
          <w:b/>
          <w:sz w:val="24"/>
          <w:szCs w:val="24"/>
        </w:rPr>
        <w:instrText xml:space="preserve"> \* </w:instrText>
      </w:r>
      <w:r w:rsidRPr="000C6DEF">
        <w:rPr>
          <w:b/>
          <w:sz w:val="24"/>
          <w:szCs w:val="24"/>
        </w:rPr>
        <w:instrText>ARABIC</w:instrText>
      </w:r>
      <w:r w:rsidRPr="00281082">
        <w:rPr>
          <w:b/>
          <w:sz w:val="24"/>
          <w:szCs w:val="24"/>
        </w:rPr>
        <w:instrText xml:space="preserve"> </w:instrText>
      </w:r>
      <w:r w:rsidRPr="002B12DC">
        <w:rPr>
          <w:b/>
          <w:sz w:val="24"/>
          <w:szCs w:val="24"/>
        </w:rPr>
        <w:fldChar w:fldCharType="separate"/>
      </w:r>
      <w:r w:rsidR="00515C87">
        <w:rPr>
          <w:b/>
          <w:noProof/>
          <w:sz w:val="24"/>
          <w:szCs w:val="24"/>
        </w:rPr>
        <w:t>85</w:t>
      </w:r>
      <w:r w:rsidRPr="002B12DC">
        <w:rPr>
          <w:b/>
          <w:sz w:val="24"/>
          <w:szCs w:val="24"/>
        </w:rPr>
        <w:fldChar w:fldCharType="end"/>
      </w:r>
      <w:bookmarkEnd w:id="307"/>
      <w:r w:rsidRPr="00281082">
        <w:rPr>
          <w:b/>
          <w:sz w:val="24"/>
          <w:szCs w:val="24"/>
        </w:rPr>
        <w:t xml:space="preserve">. </w:t>
      </w:r>
      <w:r w:rsidRPr="000C6DEF">
        <w:rPr>
          <w:b/>
          <w:sz w:val="24"/>
          <w:szCs w:val="24"/>
        </w:rPr>
        <w:t>Схема информационного взаимодействия в рамках метода «</w:t>
      </w:r>
      <w:r w:rsidR="00515C87" w:rsidRPr="00515C87">
        <w:rPr>
          <w:b/>
          <w:sz w:val="24"/>
          <w:szCs w:val="24"/>
        </w:rPr>
        <w:fldChar w:fldCharType="begin"/>
      </w:r>
      <w:r w:rsidR="00515C87" w:rsidRPr="00515C87">
        <w:rPr>
          <w:b/>
          <w:sz w:val="24"/>
          <w:szCs w:val="24"/>
        </w:rPr>
        <w:instrText xml:space="preserve"> REF _Ref525837169 \h </w:instrText>
      </w:r>
      <w:r w:rsidR="00515C87">
        <w:rPr>
          <w:b/>
          <w:sz w:val="24"/>
          <w:szCs w:val="24"/>
        </w:rPr>
        <w:instrText xml:space="preserve"> \* MERGEFORMAT </w:instrText>
      </w:r>
      <w:r w:rsidR="00515C87" w:rsidRPr="00515C87">
        <w:rPr>
          <w:b/>
          <w:sz w:val="24"/>
          <w:szCs w:val="24"/>
        </w:rPr>
      </w:r>
      <w:r w:rsidR="00515C87" w:rsidRPr="00515C87">
        <w:rPr>
          <w:b/>
          <w:sz w:val="24"/>
          <w:szCs w:val="24"/>
        </w:rPr>
        <w:fldChar w:fldCharType="separate"/>
      </w:r>
      <w:r w:rsidR="00515C87" w:rsidRPr="00515C87">
        <w:rPr>
          <w:b/>
          <w:sz w:val="24"/>
          <w:szCs w:val="24"/>
        </w:rPr>
        <w:t>Получение списка должностей (GetPositionList)</w:t>
      </w:r>
      <w:r w:rsidR="00515C87" w:rsidRPr="00515C87">
        <w:rPr>
          <w:b/>
          <w:sz w:val="24"/>
          <w:szCs w:val="24"/>
        </w:rPr>
        <w:fldChar w:fldCharType="end"/>
      </w:r>
      <w:r w:rsidRPr="000C6DEF">
        <w:rPr>
          <w:b/>
          <w:sz w:val="24"/>
          <w:szCs w:val="24"/>
        </w:rPr>
        <w:t>»</w:t>
      </w:r>
    </w:p>
    <w:p w:rsidR="00A50D5D" w:rsidRPr="00993643" w:rsidRDefault="00A50D5D" w:rsidP="00A50D5D">
      <w:pPr>
        <w:pStyle w:val="a9"/>
      </w:pPr>
      <w:r w:rsidRPr="00993643">
        <w:t>Описание схемы:</w:t>
      </w:r>
    </w:p>
    <w:p w:rsidR="00515C87" w:rsidRPr="00993643" w:rsidRDefault="00515C87" w:rsidP="00515C87">
      <w:pPr>
        <w:pStyle w:val="a9"/>
        <w:numPr>
          <w:ilvl w:val="0"/>
          <w:numId w:val="52"/>
        </w:numPr>
        <w:ind w:left="0" w:firstLine="567"/>
      </w:pPr>
      <w:r w:rsidRPr="00993643">
        <w:t>Клиент СЗнП отправляет запрос метода «</w:t>
      </w:r>
      <w:r>
        <w:fldChar w:fldCharType="begin"/>
      </w:r>
      <w:r>
        <w:instrText xml:space="preserve"> REF _Ref525837169 \h </w:instrText>
      </w:r>
      <w:r>
        <w:fldChar w:fldCharType="separate"/>
      </w:r>
      <w:r>
        <w:t>Получение списка должностей (</w:t>
      </w:r>
      <w:r>
        <w:rPr>
          <w:lang w:val="en-US"/>
        </w:rPr>
        <w:t>GetPositionList</w:t>
      </w:r>
      <w:r>
        <w:t>)</w:t>
      </w:r>
      <w:r>
        <w:fldChar w:fldCharType="end"/>
      </w:r>
      <w:r w:rsidRPr="00993643">
        <w:t xml:space="preserve">» в СЗнП. Состав параметров запроса представлен в </w:t>
      </w:r>
      <w:r>
        <w:fldChar w:fldCharType="begin"/>
      </w:r>
      <w:r>
        <w:instrText xml:space="preserve"> REF _Ref525751506 \h  \* MERGEFORMAT </w:instrText>
      </w:r>
      <w:r>
        <w:fldChar w:fldCharType="separate"/>
      </w:r>
      <w:r w:rsidRPr="00515C87">
        <w:t>Табли</w:t>
      </w:r>
      <w:r>
        <w:t>це</w:t>
      </w:r>
      <w:r w:rsidRPr="00515C87">
        <w:t xml:space="preserve"> 56</w:t>
      </w:r>
      <w:r>
        <w:fldChar w:fldCharType="end"/>
      </w:r>
      <w:r w:rsidRPr="00993643">
        <w:t>.</w:t>
      </w:r>
    </w:p>
    <w:p w:rsidR="00515C87" w:rsidRPr="00993643" w:rsidRDefault="00515C87" w:rsidP="00515C87">
      <w:pPr>
        <w:pStyle w:val="a9"/>
        <w:numPr>
          <w:ilvl w:val="0"/>
          <w:numId w:val="52"/>
        </w:numPr>
        <w:ind w:left="0" w:firstLine="567"/>
      </w:pPr>
      <w:r w:rsidRPr="00993643">
        <w:lastRenderedPageBreak/>
        <w:t>СЗнП отправляет запрос метода «</w:t>
      </w:r>
      <w:r>
        <w:fldChar w:fldCharType="begin"/>
      </w:r>
      <w:r>
        <w:instrText xml:space="preserve"> REF _Ref525837169 \h </w:instrText>
      </w:r>
      <w:r>
        <w:fldChar w:fldCharType="separate"/>
      </w:r>
      <w:r>
        <w:t>Получение списка должностей (</w:t>
      </w:r>
      <w:r>
        <w:rPr>
          <w:lang w:val="en-US"/>
        </w:rPr>
        <w:t>GetPositionList</w:t>
      </w:r>
      <w:r>
        <w:t>)</w:t>
      </w:r>
      <w:r>
        <w:fldChar w:fldCharType="end"/>
      </w:r>
      <w:r>
        <w:t>» в целевое ЛПУ</w:t>
      </w:r>
      <w:r w:rsidRPr="00993643">
        <w:t xml:space="preserve">. Состав параметров запроса представлен в </w:t>
      </w:r>
      <w:r>
        <w:fldChar w:fldCharType="begin"/>
      </w:r>
      <w:r>
        <w:instrText xml:space="preserve"> REF _Ref525751506 \h  \* MERGEFORMAT </w:instrText>
      </w:r>
      <w:r>
        <w:fldChar w:fldCharType="separate"/>
      </w:r>
      <w:r w:rsidRPr="00515C87">
        <w:t>Табли</w:t>
      </w:r>
      <w:r>
        <w:t>це</w:t>
      </w:r>
      <w:r w:rsidRPr="00515C87">
        <w:t xml:space="preserve"> 56</w:t>
      </w:r>
      <w:r>
        <w:fldChar w:fldCharType="end"/>
      </w:r>
      <w:r w:rsidRPr="00993643">
        <w:t>.</w:t>
      </w:r>
    </w:p>
    <w:p w:rsidR="00515C87" w:rsidRPr="00993643" w:rsidRDefault="00515C87" w:rsidP="00515C87">
      <w:pPr>
        <w:pStyle w:val="a9"/>
        <w:numPr>
          <w:ilvl w:val="0"/>
          <w:numId w:val="52"/>
        </w:numPr>
        <w:ind w:left="0" w:firstLine="567"/>
      </w:pPr>
      <w:r w:rsidRPr="00993643">
        <w:t>Целевое ЛПУ передает ответ метода «</w:t>
      </w:r>
      <w:r>
        <w:fldChar w:fldCharType="begin"/>
      </w:r>
      <w:r>
        <w:instrText xml:space="preserve"> REF _Ref525837169 \h </w:instrText>
      </w:r>
      <w:r>
        <w:fldChar w:fldCharType="separate"/>
      </w:r>
      <w:r>
        <w:t>Получение списка должностей (</w:t>
      </w:r>
      <w:r>
        <w:rPr>
          <w:lang w:val="en-US"/>
        </w:rPr>
        <w:t>GetPositionList</w:t>
      </w:r>
      <w:r>
        <w:t>)</w:t>
      </w:r>
      <w:r>
        <w:fldChar w:fldCharType="end"/>
      </w:r>
      <w:r w:rsidRPr="00993643">
        <w:t xml:space="preserve">» в СЗнП. Состав выходных данных ответа метода представлен в </w:t>
      </w:r>
      <w:r>
        <w:fldChar w:fldCharType="begin"/>
      </w:r>
      <w:r>
        <w:instrText xml:space="preserve"> REF _Ref525751747 \h  \* MERGEFORMAT </w:instrText>
      </w:r>
      <w:r>
        <w:fldChar w:fldCharType="separate"/>
      </w:r>
      <w:r>
        <w:t>Таблице</w:t>
      </w:r>
      <w:r w:rsidRPr="00515C87">
        <w:t xml:space="preserve"> 57</w:t>
      </w:r>
      <w:r>
        <w:fldChar w:fldCharType="end"/>
      </w:r>
      <w:r w:rsidRPr="00993643">
        <w:t>.</w:t>
      </w:r>
    </w:p>
    <w:p w:rsidR="00A50D5D" w:rsidRPr="0026609F" w:rsidRDefault="00515C87" w:rsidP="00515C87">
      <w:pPr>
        <w:pStyle w:val="a9"/>
        <w:numPr>
          <w:ilvl w:val="0"/>
          <w:numId w:val="52"/>
        </w:numPr>
        <w:ind w:left="0" w:firstLine="567"/>
      </w:pPr>
      <w:r w:rsidRPr="00993643">
        <w:t>СЗнП передает ответ метода «</w:t>
      </w:r>
      <w:r>
        <w:fldChar w:fldCharType="begin"/>
      </w:r>
      <w:r>
        <w:instrText xml:space="preserve"> REF _Ref525837169 \h </w:instrText>
      </w:r>
      <w:r>
        <w:fldChar w:fldCharType="separate"/>
      </w:r>
      <w:r>
        <w:t>Получение списка должностей (</w:t>
      </w:r>
      <w:r>
        <w:rPr>
          <w:lang w:val="en-US"/>
        </w:rPr>
        <w:t>GetPositionList</w:t>
      </w:r>
      <w:r>
        <w:t>)</w:t>
      </w:r>
      <w:r>
        <w:fldChar w:fldCharType="end"/>
      </w:r>
      <w:r w:rsidRPr="00993643">
        <w:t xml:space="preserve">» клиенту СЗнП. Состав выходных данных ответа метода представлен в </w:t>
      </w:r>
      <w:r>
        <w:fldChar w:fldCharType="begin"/>
      </w:r>
      <w:r>
        <w:instrText xml:space="preserve"> REF _Ref525751747 \h  \* MERGEFORMAT </w:instrText>
      </w:r>
      <w:r>
        <w:fldChar w:fldCharType="separate"/>
      </w:r>
      <w:r>
        <w:t>Таблице</w:t>
      </w:r>
      <w:r w:rsidRPr="00515C87">
        <w:t xml:space="preserve"> 57</w:t>
      </w:r>
      <w:r>
        <w:fldChar w:fldCharType="end"/>
      </w:r>
      <w:r w:rsidRPr="00993643">
        <w:t>.</w:t>
      </w:r>
    </w:p>
    <w:p w:rsidR="006607E0" w:rsidRDefault="006607E0" w:rsidP="00AB1364">
      <w:pPr>
        <w:pStyle w:val="30"/>
        <w:numPr>
          <w:ilvl w:val="2"/>
          <w:numId w:val="6"/>
        </w:numPr>
      </w:pPr>
      <w:bookmarkStart w:id="308" w:name="_Toc32334151"/>
      <w:r>
        <w:t>Описание параметров</w:t>
      </w:r>
      <w:bookmarkEnd w:id="308"/>
    </w:p>
    <w:p w:rsidR="006607E0" w:rsidRPr="00A72447" w:rsidRDefault="006607E0" w:rsidP="006607E0">
      <w:pPr>
        <w:pStyle w:val="a9"/>
      </w:pPr>
      <w:r w:rsidRPr="00A72447">
        <w:t xml:space="preserve">Структура запроса </w:t>
      </w:r>
      <w:r w:rsidRPr="00F556F9">
        <w:t>GetPositionList</w:t>
      </w:r>
      <w:r w:rsidRPr="00A72447">
        <w:t xml:space="preserve"> представлена на</w:t>
      </w:r>
      <w:r>
        <w:t xml:space="preserve"> </w:t>
      </w:r>
      <w:r>
        <w:fldChar w:fldCharType="begin"/>
      </w:r>
      <w:r>
        <w:instrText xml:space="preserve"> REF _Ref525751431 \h  \* MERGEFORMAT </w:instrText>
      </w:r>
      <w:r>
        <w:fldChar w:fldCharType="separate"/>
      </w:r>
      <w:r w:rsidR="00515C87">
        <w:t>Рисунке</w:t>
      </w:r>
      <w:r w:rsidR="00515C87" w:rsidRPr="00515C87">
        <w:t xml:space="preserve"> 86</w:t>
      </w:r>
      <w:r>
        <w:fldChar w:fldCharType="end"/>
      </w:r>
      <w:r w:rsidRPr="00A72447">
        <w:t xml:space="preserve">. </w:t>
      </w:r>
    </w:p>
    <w:p w:rsidR="006607E0" w:rsidRDefault="00980886" w:rsidP="006607E0">
      <w:pPr>
        <w:pStyle w:val="a9"/>
        <w:keepNext/>
        <w:ind w:firstLine="0"/>
        <w:jc w:val="center"/>
      </w:pPr>
      <w:r>
        <w:rPr>
          <w:noProof/>
        </w:rPr>
        <w:pict>
          <v:shape id="_x0000_i1354" type="#_x0000_t75" style="width:265.7pt;height:149.15pt">
            <v:imagedata r:id="rId132" o:title="GetPositionList"/>
          </v:shape>
        </w:pict>
      </w:r>
    </w:p>
    <w:p w:rsidR="006607E0" w:rsidRDefault="006607E0" w:rsidP="006607E0">
      <w:pPr>
        <w:pStyle w:val="a9"/>
        <w:jc w:val="center"/>
        <w:rPr>
          <w:b/>
          <w:sz w:val="24"/>
          <w:szCs w:val="24"/>
        </w:rPr>
      </w:pPr>
      <w:bookmarkStart w:id="309" w:name="_Ref525751431"/>
      <w:r w:rsidRPr="007D22FD">
        <w:rPr>
          <w:b/>
          <w:sz w:val="24"/>
          <w:szCs w:val="24"/>
        </w:rPr>
        <w:t xml:space="preserve">Рисунок </w:t>
      </w:r>
      <w:r w:rsidRPr="007D22FD">
        <w:rPr>
          <w:b/>
          <w:sz w:val="24"/>
          <w:szCs w:val="24"/>
        </w:rPr>
        <w:fldChar w:fldCharType="begin"/>
      </w:r>
      <w:r w:rsidRPr="007D22FD">
        <w:rPr>
          <w:b/>
          <w:sz w:val="24"/>
          <w:szCs w:val="24"/>
        </w:rPr>
        <w:instrText xml:space="preserve"> SEQ Рисунок \* ARABIC </w:instrText>
      </w:r>
      <w:r w:rsidRPr="007D22FD">
        <w:rPr>
          <w:b/>
          <w:sz w:val="24"/>
          <w:szCs w:val="24"/>
        </w:rPr>
        <w:fldChar w:fldCharType="separate"/>
      </w:r>
      <w:r w:rsidR="00515C87">
        <w:rPr>
          <w:b/>
          <w:noProof/>
          <w:sz w:val="24"/>
          <w:szCs w:val="24"/>
        </w:rPr>
        <w:t>86</w:t>
      </w:r>
      <w:r w:rsidRPr="007D22FD">
        <w:rPr>
          <w:b/>
          <w:sz w:val="24"/>
          <w:szCs w:val="24"/>
        </w:rPr>
        <w:fldChar w:fldCharType="end"/>
      </w:r>
      <w:bookmarkEnd w:id="309"/>
      <w:r>
        <w:rPr>
          <w:b/>
          <w:sz w:val="24"/>
          <w:szCs w:val="24"/>
        </w:rPr>
        <w:t>.</w:t>
      </w:r>
      <w:r w:rsidRPr="007D22FD">
        <w:rPr>
          <w:b/>
          <w:sz w:val="24"/>
          <w:szCs w:val="24"/>
        </w:rPr>
        <w:t xml:space="preserve"> Структура запроса метода </w:t>
      </w:r>
      <w:r w:rsidRPr="006607E0">
        <w:rPr>
          <w:b/>
          <w:sz w:val="24"/>
          <w:szCs w:val="24"/>
        </w:rPr>
        <w:t>GetPositionList</w:t>
      </w:r>
    </w:p>
    <w:p w:rsidR="006607E0" w:rsidRPr="00486B06" w:rsidRDefault="006607E0" w:rsidP="006607E0">
      <w:pPr>
        <w:pStyle w:val="a9"/>
      </w:pPr>
      <w:r w:rsidRPr="00486B06">
        <w:t xml:space="preserve">В </w:t>
      </w:r>
      <w:r w:rsidR="00B57F8C">
        <w:fldChar w:fldCharType="begin"/>
      </w:r>
      <w:r w:rsidR="00B57F8C">
        <w:instrText xml:space="preserve"> REF _Ref525751506 \h  \* MERGEFORMAT </w:instrText>
      </w:r>
      <w:r w:rsidR="00B57F8C">
        <w:fldChar w:fldCharType="separate"/>
      </w:r>
      <w:r w:rsidR="00515C87" w:rsidRPr="00515C87">
        <w:t>Табли</w:t>
      </w:r>
      <w:r w:rsidR="00515C87">
        <w:t>це</w:t>
      </w:r>
      <w:r w:rsidR="00515C87" w:rsidRPr="00515C87">
        <w:t xml:space="preserve"> 56</w:t>
      </w:r>
      <w:r w:rsidR="00B57F8C">
        <w:fldChar w:fldCharType="end"/>
      </w:r>
      <w:r w:rsidR="00B57F8C">
        <w:t xml:space="preserve"> </w:t>
      </w:r>
      <w:r w:rsidRPr="00486B06">
        <w:t xml:space="preserve">представлено описание параметров запроса метода </w:t>
      </w:r>
      <w:r w:rsidR="00B57F8C" w:rsidRPr="00F556F9">
        <w:t>GetPositionList</w:t>
      </w:r>
      <w:r w:rsidRPr="00486B06">
        <w:t>.</w:t>
      </w:r>
    </w:p>
    <w:p w:rsidR="006607E0" w:rsidRPr="009834A3" w:rsidRDefault="006607E0" w:rsidP="006607E0">
      <w:pPr>
        <w:pStyle w:val="aff"/>
        <w:ind w:left="0"/>
        <w:jc w:val="left"/>
        <w:rPr>
          <w:sz w:val="24"/>
        </w:rPr>
      </w:pPr>
      <w:bookmarkStart w:id="310" w:name="_Ref525751506"/>
      <w:r w:rsidRPr="009834A3">
        <w:rPr>
          <w:sz w:val="24"/>
        </w:rPr>
        <w:t xml:space="preserve">Таблица </w:t>
      </w:r>
      <w:r w:rsidRPr="009834A3">
        <w:rPr>
          <w:sz w:val="24"/>
        </w:rPr>
        <w:fldChar w:fldCharType="begin"/>
      </w:r>
      <w:r w:rsidRPr="009834A3">
        <w:rPr>
          <w:sz w:val="24"/>
        </w:rPr>
        <w:instrText xml:space="preserve"> SEQ Таблица \* ARABIC </w:instrText>
      </w:r>
      <w:r w:rsidRPr="009834A3">
        <w:rPr>
          <w:sz w:val="24"/>
        </w:rPr>
        <w:fldChar w:fldCharType="separate"/>
      </w:r>
      <w:r w:rsidR="00515C87">
        <w:rPr>
          <w:noProof/>
          <w:sz w:val="24"/>
        </w:rPr>
        <w:t>56</w:t>
      </w:r>
      <w:r w:rsidRPr="009834A3">
        <w:rPr>
          <w:sz w:val="24"/>
        </w:rPr>
        <w:fldChar w:fldCharType="end"/>
      </w:r>
      <w:bookmarkEnd w:id="310"/>
      <w:r w:rsidRPr="009834A3">
        <w:rPr>
          <w:sz w:val="24"/>
        </w:rPr>
        <w:t xml:space="preserve">- Описание параметров запроса метода </w:t>
      </w:r>
      <w:r w:rsidR="00B57F8C" w:rsidRPr="00B57F8C">
        <w:rPr>
          <w:sz w:val="24"/>
        </w:rPr>
        <w:t>GetPositionList</w:t>
      </w:r>
    </w:p>
    <w:tbl>
      <w:tblPr>
        <w:tblW w:w="946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1677"/>
        <w:gridCol w:w="1975"/>
        <w:gridCol w:w="1843"/>
        <w:gridCol w:w="930"/>
        <w:gridCol w:w="3039"/>
      </w:tblGrid>
      <w:tr w:rsidR="006607E0" w:rsidRPr="009538A8" w:rsidTr="006607E0">
        <w:trPr>
          <w:tblHeader/>
        </w:trPr>
        <w:tc>
          <w:tcPr>
            <w:tcW w:w="1677" w:type="dxa"/>
            <w:shd w:val="clear" w:color="auto" w:fill="E7E6E6"/>
            <w:vAlign w:val="center"/>
          </w:tcPr>
          <w:p w:rsidR="006607E0" w:rsidRPr="00C9379F" w:rsidRDefault="006607E0" w:rsidP="006607E0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Контейнер</w:t>
            </w:r>
          </w:p>
        </w:tc>
        <w:tc>
          <w:tcPr>
            <w:tcW w:w="1975" w:type="dxa"/>
            <w:shd w:val="clear" w:color="auto" w:fill="E7E6E6"/>
            <w:vAlign w:val="center"/>
          </w:tcPr>
          <w:p w:rsidR="006607E0" w:rsidRPr="00C9379F" w:rsidRDefault="006607E0" w:rsidP="006607E0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Параметры</w:t>
            </w:r>
          </w:p>
        </w:tc>
        <w:tc>
          <w:tcPr>
            <w:tcW w:w="1843" w:type="dxa"/>
            <w:shd w:val="clear" w:color="auto" w:fill="E7E6E6"/>
            <w:vAlign w:val="center"/>
          </w:tcPr>
          <w:p w:rsidR="006607E0" w:rsidRPr="00C9379F" w:rsidRDefault="006607E0" w:rsidP="006607E0">
            <w:pPr>
              <w:pStyle w:val="afffffc"/>
              <w:spacing w:before="120" w:after="120"/>
              <w:rPr>
                <w:b/>
              </w:rPr>
            </w:pPr>
            <w:r w:rsidRPr="00C43182">
              <w:rPr>
                <w:b/>
              </w:rPr>
              <w:t>Обязательность/ кратность</w:t>
            </w:r>
          </w:p>
        </w:tc>
        <w:tc>
          <w:tcPr>
            <w:tcW w:w="930" w:type="dxa"/>
            <w:shd w:val="clear" w:color="auto" w:fill="E7E6E6"/>
            <w:vAlign w:val="center"/>
          </w:tcPr>
          <w:p w:rsidR="006607E0" w:rsidRPr="00C9379F" w:rsidRDefault="006607E0" w:rsidP="006607E0">
            <w:pPr>
              <w:pStyle w:val="afffffc"/>
              <w:spacing w:before="120" w:after="120"/>
              <w:rPr>
                <w:b/>
              </w:rPr>
            </w:pPr>
            <w:r w:rsidRPr="00A303A1">
              <w:rPr>
                <w:b/>
              </w:rPr>
              <w:t>Тип</w:t>
            </w:r>
          </w:p>
        </w:tc>
        <w:tc>
          <w:tcPr>
            <w:tcW w:w="3039" w:type="dxa"/>
            <w:shd w:val="clear" w:color="auto" w:fill="E7E6E6"/>
            <w:vAlign w:val="center"/>
          </w:tcPr>
          <w:p w:rsidR="006607E0" w:rsidRPr="00C9379F" w:rsidRDefault="006607E0" w:rsidP="006607E0">
            <w:pPr>
              <w:pStyle w:val="afffffc"/>
              <w:spacing w:before="120" w:after="120"/>
              <w:rPr>
                <w:b/>
              </w:rPr>
            </w:pPr>
            <w:r w:rsidRPr="00A303A1">
              <w:rPr>
                <w:b/>
              </w:rPr>
              <w:t>Описание</w:t>
            </w:r>
          </w:p>
        </w:tc>
      </w:tr>
      <w:tr w:rsidR="006607E0" w:rsidRPr="009538A8" w:rsidTr="006607E0">
        <w:tc>
          <w:tcPr>
            <w:tcW w:w="3652" w:type="dxa"/>
            <w:gridSpan w:val="2"/>
          </w:tcPr>
          <w:p w:rsidR="006607E0" w:rsidRPr="009538A8" w:rsidRDefault="006607E0" w:rsidP="006607E0">
            <w:pPr>
              <w:pStyle w:val="aa"/>
              <w:rPr>
                <w:sz w:val="24"/>
              </w:rPr>
            </w:pPr>
            <w:r w:rsidRPr="009538A8">
              <w:rPr>
                <w:b/>
                <w:sz w:val="24"/>
              </w:rPr>
              <w:t>Root</w:t>
            </w:r>
          </w:p>
        </w:tc>
        <w:tc>
          <w:tcPr>
            <w:tcW w:w="1843" w:type="dxa"/>
          </w:tcPr>
          <w:p w:rsidR="006607E0" w:rsidRPr="009538A8" w:rsidRDefault="006607E0" w:rsidP="006607E0">
            <w:pPr>
              <w:pStyle w:val="aa"/>
              <w:rPr>
                <w:sz w:val="24"/>
              </w:rPr>
            </w:pPr>
          </w:p>
        </w:tc>
        <w:tc>
          <w:tcPr>
            <w:tcW w:w="930" w:type="dxa"/>
          </w:tcPr>
          <w:p w:rsidR="006607E0" w:rsidRPr="009538A8" w:rsidRDefault="006607E0" w:rsidP="006607E0">
            <w:pPr>
              <w:pStyle w:val="aa"/>
              <w:rPr>
                <w:sz w:val="24"/>
                <w:lang w:val="en-US"/>
              </w:rPr>
            </w:pPr>
          </w:p>
        </w:tc>
        <w:tc>
          <w:tcPr>
            <w:tcW w:w="3039" w:type="dxa"/>
          </w:tcPr>
          <w:p w:rsidR="006607E0" w:rsidRPr="009538A8" w:rsidRDefault="006607E0" w:rsidP="006607E0">
            <w:pPr>
              <w:pStyle w:val="aa"/>
              <w:rPr>
                <w:sz w:val="24"/>
              </w:rPr>
            </w:pPr>
          </w:p>
        </w:tc>
      </w:tr>
      <w:tr w:rsidR="00B57F8C" w:rsidRPr="00F70D48" w:rsidTr="006607E0">
        <w:tc>
          <w:tcPr>
            <w:tcW w:w="1677" w:type="dxa"/>
          </w:tcPr>
          <w:p w:rsidR="00B57F8C" w:rsidRPr="00B57F8C" w:rsidRDefault="00B57F8C" w:rsidP="00B57F8C">
            <w:pPr>
              <w:pStyle w:val="aa"/>
              <w:rPr>
                <w:sz w:val="24"/>
              </w:rPr>
            </w:pPr>
            <w:r w:rsidRPr="00B57F8C">
              <w:rPr>
                <w:sz w:val="24"/>
              </w:rPr>
              <w:lastRenderedPageBreak/>
              <w:t>/</w:t>
            </w:r>
          </w:p>
        </w:tc>
        <w:tc>
          <w:tcPr>
            <w:tcW w:w="1975" w:type="dxa"/>
          </w:tcPr>
          <w:p w:rsidR="00B57F8C" w:rsidRPr="00B57F8C" w:rsidRDefault="00B57F8C" w:rsidP="00B57F8C">
            <w:pPr>
              <w:pStyle w:val="aa"/>
              <w:rPr>
                <w:sz w:val="24"/>
              </w:rPr>
            </w:pPr>
            <w:r w:rsidRPr="00B57F8C">
              <w:rPr>
                <w:sz w:val="24"/>
              </w:rPr>
              <w:t>idLpu</w:t>
            </w:r>
          </w:p>
        </w:tc>
        <w:tc>
          <w:tcPr>
            <w:tcW w:w="1843" w:type="dxa"/>
          </w:tcPr>
          <w:p w:rsidR="00B57F8C" w:rsidRPr="00B57F8C" w:rsidRDefault="00B57F8C" w:rsidP="00B57F8C">
            <w:pPr>
              <w:pStyle w:val="aa"/>
              <w:rPr>
                <w:sz w:val="24"/>
              </w:rPr>
            </w:pPr>
            <w:r w:rsidRPr="00B57F8C">
              <w:rPr>
                <w:sz w:val="24"/>
              </w:rPr>
              <w:t>1..1</w:t>
            </w:r>
          </w:p>
        </w:tc>
        <w:tc>
          <w:tcPr>
            <w:tcW w:w="930" w:type="dxa"/>
          </w:tcPr>
          <w:p w:rsidR="00B57F8C" w:rsidRPr="00B57F8C" w:rsidRDefault="00B57F8C" w:rsidP="00B57F8C">
            <w:pPr>
              <w:pStyle w:val="aa"/>
              <w:rPr>
                <w:sz w:val="24"/>
                <w:lang w:val="en-US"/>
              </w:rPr>
            </w:pPr>
            <w:r w:rsidRPr="00B57F8C">
              <w:rPr>
                <w:sz w:val="24"/>
                <w:lang w:val="en-US"/>
              </w:rPr>
              <w:t>String</w:t>
            </w:r>
          </w:p>
        </w:tc>
        <w:tc>
          <w:tcPr>
            <w:tcW w:w="3039" w:type="dxa"/>
          </w:tcPr>
          <w:p w:rsidR="00B57F8C" w:rsidRPr="00085D08" w:rsidRDefault="00B57F8C" w:rsidP="00B57F8C">
            <w:pPr>
              <w:pStyle w:val="aa"/>
              <w:rPr>
                <w:sz w:val="24"/>
              </w:rPr>
            </w:pPr>
            <w:r w:rsidRPr="00085D08">
              <w:rPr>
                <w:sz w:val="24"/>
              </w:rPr>
              <w:t>Идентификатор ЛПУ из справочника «ЛПУ» Интеграционной платформы</w:t>
            </w:r>
          </w:p>
        </w:tc>
      </w:tr>
      <w:tr w:rsidR="00B57F8C" w:rsidRPr="00F70D48" w:rsidTr="006607E0">
        <w:tc>
          <w:tcPr>
            <w:tcW w:w="1677" w:type="dxa"/>
          </w:tcPr>
          <w:p w:rsidR="00B57F8C" w:rsidRPr="00B57F8C" w:rsidRDefault="00B57F8C" w:rsidP="00B57F8C">
            <w:pPr>
              <w:pStyle w:val="aa"/>
              <w:rPr>
                <w:sz w:val="24"/>
              </w:rPr>
            </w:pPr>
            <w:r w:rsidRPr="00B57F8C">
              <w:rPr>
                <w:sz w:val="24"/>
              </w:rPr>
              <w:t>/</w:t>
            </w:r>
          </w:p>
        </w:tc>
        <w:tc>
          <w:tcPr>
            <w:tcW w:w="1975" w:type="dxa"/>
          </w:tcPr>
          <w:p w:rsidR="00B57F8C" w:rsidRPr="00B57F8C" w:rsidRDefault="00B57F8C" w:rsidP="00B57F8C">
            <w:pPr>
              <w:pStyle w:val="aa"/>
              <w:rPr>
                <w:sz w:val="24"/>
              </w:rPr>
            </w:pPr>
            <w:r w:rsidRPr="00B57F8C">
              <w:rPr>
                <w:sz w:val="24"/>
              </w:rPr>
              <w:t>idPat</w:t>
            </w:r>
          </w:p>
        </w:tc>
        <w:tc>
          <w:tcPr>
            <w:tcW w:w="1843" w:type="dxa"/>
          </w:tcPr>
          <w:p w:rsidR="00B57F8C" w:rsidRPr="00B57F8C" w:rsidRDefault="00B57F8C" w:rsidP="00B57F8C">
            <w:pPr>
              <w:pStyle w:val="aa"/>
              <w:rPr>
                <w:sz w:val="24"/>
              </w:rPr>
            </w:pPr>
            <w:r w:rsidRPr="00B57F8C">
              <w:rPr>
                <w:sz w:val="24"/>
              </w:rPr>
              <w:t>0..1</w:t>
            </w:r>
          </w:p>
        </w:tc>
        <w:tc>
          <w:tcPr>
            <w:tcW w:w="930" w:type="dxa"/>
          </w:tcPr>
          <w:p w:rsidR="00B57F8C" w:rsidRPr="00B57F8C" w:rsidRDefault="00B57F8C" w:rsidP="00B57F8C">
            <w:pPr>
              <w:pStyle w:val="aa"/>
              <w:rPr>
                <w:sz w:val="24"/>
                <w:lang w:val="en-US"/>
              </w:rPr>
            </w:pPr>
            <w:r w:rsidRPr="00B57F8C">
              <w:rPr>
                <w:sz w:val="24"/>
                <w:lang w:val="en-US"/>
              </w:rPr>
              <w:t>String</w:t>
            </w:r>
          </w:p>
        </w:tc>
        <w:tc>
          <w:tcPr>
            <w:tcW w:w="3039" w:type="dxa"/>
          </w:tcPr>
          <w:p w:rsidR="00B57F8C" w:rsidRPr="00085D08" w:rsidRDefault="00B57F8C" w:rsidP="00B57F8C">
            <w:pPr>
              <w:pStyle w:val="aa"/>
              <w:rPr>
                <w:sz w:val="24"/>
              </w:rPr>
            </w:pPr>
            <w:r w:rsidRPr="00085D08">
              <w:rPr>
                <w:sz w:val="24"/>
              </w:rPr>
              <w:t>Идентификатор пациента из соответствующего справочника целевой МИС</w:t>
            </w:r>
          </w:p>
        </w:tc>
      </w:tr>
      <w:tr w:rsidR="00B57F8C" w:rsidRPr="00F70D48" w:rsidTr="006607E0">
        <w:tc>
          <w:tcPr>
            <w:tcW w:w="1677" w:type="dxa"/>
          </w:tcPr>
          <w:p w:rsidR="00B57F8C" w:rsidRPr="00B57F8C" w:rsidRDefault="00B57F8C" w:rsidP="00B57F8C">
            <w:pPr>
              <w:pStyle w:val="aa"/>
              <w:rPr>
                <w:sz w:val="24"/>
              </w:rPr>
            </w:pPr>
            <w:r w:rsidRPr="00B57F8C">
              <w:rPr>
                <w:sz w:val="24"/>
              </w:rPr>
              <w:t>/</w:t>
            </w:r>
          </w:p>
        </w:tc>
        <w:tc>
          <w:tcPr>
            <w:tcW w:w="1975" w:type="dxa"/>
          </w:tcPr>
          <w:p w:rsidR="00B57F8C" w:rsidRPr="00B57F8C" w:rsidRDefault="00B57F8C" w:rsidP="00B57F8C">
            <w:pPr>
              <w:pStyle w:val="aa"/>
              <w:rPr>
                <w:sz w:val="24"/>
              </w:rPr>
            </w:pPr>
            <w:r w:rsidRPr="00B57F8C">
              <w:rPr>
                <w:sz w:val="24"/>
              </w:rPr>
              <w:t>guid</w:t>
            </w:r>
          </w:p>
        </w:tc>
        <w:tc>
          <w:tcPr>
            <w:tcW w:w="1843" w:type="dxa"/>
          </w:tcPr>
          <w:p w:rsidR="00B57F8C" w:rsidRPr="00B57F8C" w:rsidRDefault="00B57F8C" w:rsidP="00B57F8C">
            <w:pPr>
              <w:pStyle w:val="aa"/>
              <w:rPr>
                <w:sz w:val="24"/>
              </w:rPr>
            </w:pPr>
            <w:r w:rsidRPr="00B57F8C">
              <w:rPr>
                <w:sz w:val="24"/>
              </w:rPr>
              <w:t>1..1</w:t>
            </w:r>
          </w:p>
        </w:tc>
        <w:tc>
          <w:tcPr>
            <w:tcW w:w="930" w:type="dxa"/>
          </w:tcPr>
          <w:p w:rsidR="00B57F8C" w:rsidRPr="00B57F8C" w:rsidRDefault="00B57F8C" w:rsidP="00B57F8C">
            <w:pPr>
              <w:pStyle w:val="aa"/>
              <w:rPr>
                <w:sz w:val="24"/>
                <w:lang w:val="en-US"/>
              </w:rPr>
            </w:pPr>
            <w:r w:rsidRPr="00B57F8C">
              <w:rPr>
                <w:sz w:val="24"/>
                <w:lang w:val="en-US"/>
              </w:rPr>
              <w:t>GUID</w:t>
            </w:r>
          </w:p>
        </w:tc>
        <w:tc>
          <w:tcPr>
            <w:tcW w:w="3039" w:type="dxa"/>
          </w:tcPr>
          <w:p w:rsidR="00B57F8C" w:rsidRPr="00B57F8C" w:rsidRDefault="00B57F8C" w:rsidP="00B57F8C">
            <w:pPr>
              <w:pStyle w:val="aa"/>
              <w:rPr>
                <w:sz w:val="24"/>
                <w:lang w:val="en-US"/>
              </w:rPr>
            </w:pPr>
            <w:r w:rsidRPr="00B57F8C">
              <w:rPr>
                <w:sz w:val="24"/>
                <w:lang w:val="en-US"/>
              </w:rPr>
              <w:t>Авторизационный токен</w:t>
            </w:r>
          </w:p>
        </w:tc>
      </w:tr>
      <w:tr w:rsidR="00B57F8C" w:rsidRPr="00F70D48" w:rsidTr="006607E0">
        <w:tc>
          <w:tcPr>
            <w:tcW w:w="1677" w:type="dxa"/>
          </w:tcPr>
          <w:p w:rsidR="00B57F8C" w:rsidRPr="00B57F8C" w:rsidRDefault="00B57F8C" w:rsidP="00B57F8C">
            <w:pPr>
              <w:pStyle w:val="aa"/>
              <w:rPr>
                <w:sz w:val="24"/>
              </w:rPr>
            </w:pPr>
            <w:r w:rsidRPr="00B57F8C">
              <w:rPr>
                <w:sz w:val="24"/>
              </w:rPr>
              <w:t>/</w:t>
            </w:r>
          </w:p>
        </w:tc>
        <w:tc>
          <w:tcPr>
            <w:tcW w:w="1975" w:type="dxa"/>
          </w:tcPr>
          <w:p w:rsidR="00B57F8C" w:rsidRPr="00B57F8C" w:rsidRDefault="00B57F8C" w:rsidP="00B57F8C">
            <w:pPr>
              <w:pStyle w:val="aa"/>
              <w:rPr>
                <w:sz w:val="24"/>
              </w:rPr>
            </w:pPr>
            <w:r w:rsidRPr="00B57F8C">
              <w:rPr>
                <w:sz w:val="24"/>
              </w:rPr>
              <w:t>idHistory</w:t>
            </w:r>
          </w:p>
        </w:tc>
        <w:tc>
          <w:tcPr>
            <w:tcW w:w="1843" w:type="dxa"/>
          </w:tcPr>
          <w:p w:rsidR="00B57F8C" w:rsidRPr="00B57F8C" w:rsidRDefault="00B57F8C" w:rsidP="00B57F8C">
            <w:pPr>
              <w:pStyle w:val="aa"/>
              <w:rPr>
                <w:sz w:val="24"/>
              </w:rPr>
            </w:pPr>
            <w:r w:rsidRPr="00B57F8C">
              <w:rPr>
                <w:sz w:val="24"/>
              </w:rPr>
              <w:t>0..1</w:t>
            </w:r>
          </w:p>
        </w:tc>
        <w:tc>
          <w:tcPr>
            <w:tcW w:w="930" w:type="dxa"/>
          </w:tcPr>
          <w:p w:rsidR="00B57F8C" w:rsidRPr="00B57F8C" w:rsidRDefault="00B57F8C" w:rsidP="00B57F8C">
            <w:pPr>
              <w:pStyle w:val="aa"/>
              <w:rPr>
                <w:sz w:val="24"/>
                <w:lang w:val="en-US"/>
              </w:rPr>
            </w:pPr>
            <w:r w:rsidRPr="00B57F8C">
              <w:rPr>
                <w:sz w:val="24"/>
                <w:lang w:val="en-US"/>
              </w:rPr>
              <w:t>Int</w:t>
            </w:r>
          </w:p>
        </w:tc>
        <w:tc>
          <w:tcPr>
            <w:tcW w:w="3039" w:type="dxa"/>
          </w:tcPr>
          <w:p w:rsidR="00B57F8C" w:rsidRPr="00B57F8C" w:rsidRDefault="00B57F8C" w:rsidP="00B57F8C">
            <w:pPr>
              <w:pStyle w:val="aa"/>
              <w:rPr>
                <w:sz w:val="24"/>
                <w:lang w:val="en-US"/>
              </w:rPr>
            </w:pPr>
            <w:r w:rsidRPr="00B57F8C">
              <w:rPr>
                <w:sz w:val="24"/>
                <w:lang w:val="en-US"/>
              </w:rPr>
              <w:t>Идентификатор сессии (транзакции)</w:t>
            </w:r>
          </w:p>
        </w:tc>
      </w:tr>
    </w:tbl>
    <w:p w:rsidR="006607E0" w:rsidRDefault="006607E0" w:rsidP="00AB1364">
      <w:pPr>
        <w:pStyle w:val="30"/>
        <w:numPr>
          <w:ilvl w:val="2"/>
          <w:numId w:val="6"/>
        </w:numPr>
      </w:pPr>
      <w:bookmarkStart w:id="311" w:name="_Toc32334152"/>
      <w:r>
        <w:t>Описание выходных данных</w:t>
      </w:r>
      <w:bookmarkEnd w:id="311"/>
    </w:p>
    <w:p w:rsidR="006607E0" w:rsidRDefault="006607E0" w:rsidP="00B57F8C">
      <w:pPr>
        <w:pStyle w:val="a9"/>
      </w:pPr>
      <w:r>
        <w:t xml:space="preserve">Структура ответа </w:t>
      </w:r>
      <w:r w:rsidR="00B57F8C" w:rsidRPr="00F556F9">
        <w:t>GetPositionList</w:t>
      </w:r>
      <w:r>
        <w:rPr>
          <w:noProof/>
        </w:rPr>
        <w:t xml:space="preserve"> </w:t>
      </w:r>
      <w:r>
        <w:t xml:space="preserve">представлена </w:t>
      </w:r>
      <w:r w:rsidRPr="0066667E">
        <w:t>на</w:t>
      </w:r>
      <w:r w:rsidR="00B57F8C">
        <w:t xml:space="preserve"> </w:t>
      </w:r>
      <w:r w:rsidR="00B57F8C">
        <w:fldChar w:fldCharType="begin"/>
      </w:r>
      <w:r w:rsidR="00B57F8C">
        <w:instrText xml:space="preserve"> REF _Ref525751663 \h  \* MERGEFORMAT </w:instrText>
      </w:r>
      <w:r w:rsidR="00B57F8C">
        <w:fldChar w:fldCharType="separate"/>
      </w:r>
      <w:r w:rsidR="00515C87">
        <w:t>Рисунке</w:t>
      </w:r>
      <w:r w:rsidR="00515C87" w:rsidRPr="00515C87">
        <w:t xml:space="preserve"> 87</w:t>
      </w:r>
      <w:r w:rsidR="00B57F8C">
        <w:fldChar w:fldCharType="end"/>
      </w:r>
      <w:r>
        <w:t>.</w:t>
      </w:r>
    </w:p>
    <w:p w:rsidR="006607E0" w:rsidRDefault="00980886" w:rsidP="006607E0">
      <w:r>
        <w:pict>
          <v:shape id="_x0000_i1355" type="#_x0000_t75" style="width:468pt;height:280.3pt">
            <v:imagedata r:id="rId133" o:title="GetPositionListResponse"/>
          </v:shape>
        </w:pict>
      </w:r>
    </w:p>
    <w:p w:rsidR="006607E0" w:rsidRDefault="006607E0" w:rsidP="006607E0">
      <w:pPr>
        <w:pStyle w:val="a9"/>
        <w:jc w:val="center"/>
        <w:rPr>
          <w:b/>
          <w:sz w:val="24"/>
          <w:szCs w:val="24"/>
        </w:rPr>
      </w:pPr>
      <w:bookmarkStart w:id="312" w:name="_Ref525751663"/>
      <w:r w:rsidRPr="00FE0709">
        <w:rPr>
          <w:b/>
          <w:sz w:val="24"/>
          <w:szCs w:val="24"/>
        </w:rPr>
        <w:t xml:space="preserve">Рисунок </w:t>
      </w:r>
      <w:r w:rsidRPr="00FE0709">
        <w:rPr>
          <w:b/>
          <w:sz w:val="24"/>
          <w:szCs w:val="24"/>
        </w:rPr>
        <w:fldChar w:fldCharType="begin"/>
      </w:r>
      <w:r w:rsidRPr="00FE0709">
        <w:rPr>
          <w:b/>
          <w:sz w:val="24"/>
          <w:szCs w:val="24"/>
        </w:rPr>
        <w:instrText xml:space="preserve"> SEQ Рисунок \* ARABIC </w:instrText>
      </w:r>
      <w:r w:rsidRPr="00FE0709">
        <w:rPr>
          <w:b/>
          <w:sz w:val="24"/>
          <w:szCs w:val="24"/>
        </w:rPr>
        <w:fldChar w:fldCharType="separate"/>
      </w:r>
      <w:r w:rsidR="00515C87">
        <w:rPr>
          <w:b/>
          <w:noProof/>
          <w:sz w:val="24"/>
          <w:szCs w:val="24"/>
        </w:rPr>
        <w:t>87</w:t>
      </w:r>
      <w:r w:rsidRPr="00FE0709">
        <w:rPr>
          <w:b/>
          <w:sz w:val="24"/>
          <w:szCs w:val="24"/>
        </w:rPr>
        <w:fldChar w:fldCharType="end"/>
      </w:r>
      <w:bookmarkEnd w:id="312"/>
      <w:r>
        <w:rPr>
          <w:b/>
          <w:sz w:val="24"/>
          <w:szCs w:val="24"/>
        </w:rPr>
        <w:t>.</w:t>
      </w:r>
      <w:r w:rsidRPr="00FE0709">
        <w:rPr>
          <w:b/>
          <w:sz w:val="24"/>
          <w:szCs w:val="24"/>
        </w:rPr>
        <w:t xml:space="preserve"> Структура ответа метода </w:t>
      </w:r>
      <w:r w:rsidR="00B57F8C" w:rsidRPr="00B57F8C">
        <w:rPr>
          <w:b/>
          <w:sz w:val="24"/>
          <w:szCs w:val="24"/>
        </w:rPr>
        <w:t>GetPositionList</w:t>
      </w:r>
    </w:p>
    <w:p w:rsidR="006607E0" w:rsidRPr="009978AC" w:rsidRDefault="006607E0" w:rsidP="006607E0">
      <w:pPr>
        <w:pStyle w:val="a9"/>
      </w:pPr>
      <w:r w:rsidRPr="009978AC">
        <w:lastRenderedPageBreak/>
        <w:t>В</w:t>
      </w:r>
      <w:r>
        <w:t xml:space="preserve"> </w:t>
      </w:r>
      <w:r w:rsidR="00B57F8C">
        <w:fldChar w:fldCharType="begin"/>
      </w:r>
      <w:r w:rsidR="00B57F8C">
        <w:instrText xml:space="preserve"> REF _Ref525751747 \h  \* MERGEFORMAT </w:instrText>
      </w:r>
      <w:r w:rsidR="00B57F8C">
        <w:fldChar w:fldCharType="separate"/>
      </w:r>
      <w:r w:rsidR="00515C87">
        <w:t>Таблице</w:t>
      </w:r>
      <w:r w:rsidR="00515C87" w:rsidRPr="00515C87">
        <w:t xml:space="preserve"> 57</w:t>
      </w:r>
      <w:r w:rsidR="00B57F8C">
        <w:fldChar w:fldCharType="end"/>
      </w:r>
      <w:r w:rsidR="00B57F8C">
        <w:t xml:space="preserve"> </w:t>
      </w:r>
      <w:r w:rsidRPr="009978AC">
        <w:t xml:space="preserve">представлено описание выходных данных метода </w:t>
      </w:r>
      <w:r w:rsidR="00B57F8C" w:rsidRPr="00F556F9">
        <w:t>GetPositionList</w:t>
      </w:r>
      <w:r w:rsidRPr="009978AC">
        <w:t>.</w:t>
      </w:r>
    </w:p>
    <w:p w:rsidR="006607E0" w:rsidRDefault="006607E0" w:rsidP="006607E0">
      <w:pPr>
        <w:pStyle w:val="aff"/>
        <w:ind w:left="0"/>
        <w:jc w:val="left"/>
        <w:rPr>
          <w:sz w:val="24"/>
        </w:rPr>
      </w:pPr>
      <w:bookmarkStart w:id="313" w:name="_Ref525751747"/>
      <w:r w:rsidRPr="00B16415">
        <w:rPr>
          <w:sz w:val="24"/>
        </w:rPr>
        <w:t xml:space="preserve">Таблица </w:t>
      </w:r>
      <w:r w:rsidRPr="00B16415">
        <w:rPr>
          <w:sz w:val="24"/>
        </w:rPr>
        <w:fldChar w:fldCharType="begin"/>
      </w:r>
      <w:r w:rsidRPr="00B16415">
        <w:rPr>
          <w:sz w:val="24"/>
        </w:rPr>
        <w:instrText xml:space="preserve"> SEQ Таблица \* ARABIC </w:instrText>
      </w:r>
      <w:r w:rsidRPr="00B16415">
        <w:rPr>
          <w:sz w:val="24"/>
        </w:rPr>
        <w:fldChar w:fldCharType="separate"/>
      </w:r>
      <w:r w:rsidR="00515C87">
        <w:rPr>
          <w:noProof/>
          <w:sz w:val="24"/>
        </w:rPr>
        <w:t>57</w:t>
      </w:r>
      <w:r w:rsidRPr="00B16415">
        <w:rPr>
          <w:sz w:val="24"/>
        </w:rPr>
        <w:fldChar w:fldCharType="end"/>
      </w:r>
      <w:bookmarkEnd w:id="313"/>
      <w:r>
        <w:rPr>
          <w:sz w:val="24"/>
        </w:rPr>
        <w:t xml:space="preserve"> </w:t>
      </w:r>
      <w:r w:rsidRPr="00B16415">
        <w:rPr>
          <w:sz w:val="24"/>
        </w:rPr>
        <w:t xml:space="preserve">- Описание выходных данных метода </w:t>
      </w:r>
      <w:r w:rsidR="00B57F8C" w:rsidRPr="00B57F8C">
        <w:rPr>
          <w:sz w:val="24"/>
        </w:rPr>
        <w:t>GetPositionList</w:t>
      </w:r>
    </w:p>
    <w:tbl>
      <w:tblPr>
        <w:tblW w:w="96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1677"/>
        <w:gridCol w:w="1437"/>
        <w:gridCol w:w="1134"/>
        <w:gridCol w:w="1134"/>
        <w:gridCol w:w="2126"/>
        <w:gridCol w:w="2126"/>
      </w:tblGrid>
      <w:tr w:rsidR="00B57F8C" w:rsidRPr="009538A8" w:rsidTr="00085D08">
        <w:trPr>
          <w:tblHeader/>
        </w:trPr>
        <w:tc>
          <w:tcPr>
            <w:tcW w:w="1677" w:type="dxa"/>
            <w:shd w:val="clear" w:color="auto" w:fill="E7E6E6"/>
            <w:vAlign w:val="center"/>
          </w:tcPr>
          <w:p w:rsidR="00B57F8C" w:rsidRPr="00C9379F" w:rsidRDefault="00B57F8C" w:rsidP="00085D08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Контейнер</w:t>
            </w:r>
          </w:p>
        </w:tc>
        <w:tc>
          <w:tcPr>
            <w:tcW w:w="1437" w:type="dxa"/>
            <w:shd w:val="clear" w:color="auto" w:fill="E7E6E6"/>
            <w:vAlign w:val="center"/>
          </w:tcPr>
          <w:p w:rsidR="00B57F8C" w:rsidRPr="00C9379F" w:rsidRDefault="00B57F8C" w:rsidP="00085D08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Выходные данные</w:t>
            </w:r>
          </w:p>
        </w:tc>
        <w:tc>
          <w:tcPr>
            <w:tcW w:w="1134" w:type="dxa"/>
            <w:shd w:val="clear" w:color="auto" w:fill="E7E6E6"/>
          </w:tcPr>
          <w:p w:rsidR="00B57F8C" w:rsidRPr="00C9379F" w:rsidRDefault="00B57F8C" w:rsidP="00085D08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Обязательность/кратность</w:t>
            </w:r>
          </w:p>
        </w:tc>
        <w:tc>
          <w:tcPr>
            <w:tcW w:w="1134" w:type="dxa"/>
            <w:shd w:val="clear" w:color="auto" w:fill="E7E6E6"/>
            <w:vAlign w:val="center"/>
          </w:tcPr>
          <w:p w:rsidR="00B57F8C" w:rsidRPr="00C9379F" w:rsidRDefault="00B57F8C" w:rsidP="00085D08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Тип</w:t>
            </w:r>
          </w:p>
        </w:tc>
        <w:tc>
          <w:tcPr>
            <w:tcW w:w="2126" w:type="dxa"/>
            <w:shd w:val="clear" w:color="auto" w:fill="E7E6E6"/>
            <w:vAlign w:val="center"/>
          </w:tcPr>
          <w:p w:rsidR="00B57F8C" w:rsidRPr="00C9379F" w:rsidRDefault="00B57F8C" w:rsidP="00085D08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Описание</w:t>
            </w:r>
          </w:p>
        </w:tc>
        <w:tc>
          <w:tcPr>
            <w:tcW w:w="2126" w:type="dxa"/>
            <w:shd w:val="clear" w:color="auto" w:fill="E7E6E6"/>
            <w:vAlign w:val="center"/>
          </w:tcPr>
          <w:p w:rsidR="00B57F8C" w:rsidRPr="00C9379F" w:rsidRDefault="00B57F8C" w:rsidP="00085D08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Возможные значения</w:t>
            </w:r>
          </w:p>
        </w:tc>
      </w:tr>
      <w:tr w:rsidR="00B57F8C" w:rsidRPr="009538A8" w:rsidTr="00085D08">
        <w:tc>
          <w:tcPr>
            <w:tcW w:w="3114" w:type="dxa"/>
            <w:gridSpan w:val="2"/>
          </w:tcPr>
          <w:p w:rsidR="00B57F8C" w:rsidRPr="000A2D15" w:rsidRDefault="00B57F8C" w:rsidP="00085D08">
            <w:pPr>
              <w:pStyle w:val="aa"/>
              <w:rPr>
                <w:b/>
                <w:sz w:val="24"/>
              </w:rPr>
            </w:pPr>
            <w:r w:rsidRPr="00B57F8C">
              <w:rPr>
                <w:b/>
                <w:sz w:val="24"/>
              </w:rPr>
              <w:t>/GetPositionListResult</w:t>
            </w:r>
          </w:p>
        </w:tc>
        <w:tc>
          <w:tcPr>
            <w:tcW w:w="1134" w:type="dxa"/>
          </w:tcPr>
          <w:p w:rsidR="00B57F8C" w:rsidRPr="00EB7225" w:rsidRDefault="00B57F8C" w:rsidP="00085D08">
            <w:pPr>
              <w:pStyle w:val="aa"/>
              <w:rPr>
                <w:sz w:val="24"/>
              </w:rPr>
            </w:pPr>
          </w:p>
        </w:tc>
        <w:tc>
          <w:tcPr>
            <w:tcW w:w="1134" w:type="dxa"/>
          </w:tcPr>
          <w:p w:rsidR="00B57F8C" w:rsidRPr="00EB7225" w:rsidRDefault="00B57F8C" w:rsidP="00085D08">
            <w:pPr>
              <w:pStyle w:val="aa"/>
              <w:rPr>
                <w:sz w:val="24"/>
              </w:rPr>
            </w:pPr>
          </w:p>
        </w:tc>
        <w:tc>
          <w:tcPr>
            <w:tcW w:w="2126" w:type="dxa"/>
          </w:tcPr>
          <w:p w:rsidR="00B57F8C" w:rsidRPr="009538A8" w:rsidRDefault="00B57F8C" w:rsidP="00085D08">
            <w:pPr>
              <w:pStyle w:val="aa"/>
              <w:rPr>
                <w:sz w:val="24"/>
              </w:rPr>
            </w:pPr>
          </w:p>
        </w:tc>
        <w:tc>
          <w:tcPr>
            <w:tcW w:w="2126" w:type="dxa"/>
          </w:tcPr>
          <w:p w:rsidR="00B57F8C" w:rsidRPr="009538A8" w:rsidRDefault="00B57F8C" w:rsidP="00085D08">
            <w:pPr>
              <w:pStyle w:val="aa"/>
              <w:rPr>
                <w:sz w:val="24"/>
              </w:rPr>
            </w:pPr>
          </w:p>
        </w:tc>
      </w:tr>
      <w:tr w:rsidR="00B57F8C" w:rsidRPr="009538A8" w:rsidTr="00085D08">
        <w:tc>
          <w:tcPr>
            <w:tcW w:w="1677" w:type="dxa"/>
          </w:tcPr>
          <w:p w:rsidR="00B57F8C" w:rsidRPr="00B57F8C" w:rsidRDefault="00B57F8C" w:rsidP="00B57F8C">
            <w:pPr>
              <w:pStyle w:val="aa"/>
              <w:rPr>
                <w:sz w:val="24"/>
              </w:rPr>
            </w:pPr>
            <w:r w:rsidRPr="00B57F8C">
              <w:rPr>
                <w:sz w:val="24"/>
              </w:rPr>
              <w:t>/GetPositionListResult</w:t>
            </w:r>
          </w:p>
        </w:tc>
        <w:tc>
          <w:tcPr>
            <w:tcW w:w="1437" w:type="dxa"/>
          </w:tcPr>
          <w:p w:rsidR="00B57F8C" w:rsidRPr="00B57F8C" w:rsidRDefault="00B57F8C" w:rsidP="00B57F8C">
            <w:pPr>
              <w:pStyle w:val="aa"/>
              <w:rPr>
                <w:sz w:val="24"/>
              </w:rPr>
            </w:pPr>
            <w:r w:rsidRPr="00B57F8C">
              <w:rPr>
                <w:sz w:val="24"/>
              </w:rPr>
              <w:t>IdHistory</w:t>
            </w:r>
          </w:p>
        </w:tc>
        <w:tc>
          <w:tcPr>
            <w:tcW w:w="1134" w:type="dxa"/>
          </w:tcPr>
          <w:p w:rsidR="00B57F8C" w:rsidRPr="00B57F8C" w:rsidRDefault="00B57F8C" w:rsidP="00B57F8C">
            <w:pPr>
              <w:pStyle w:val="aa"/>
              <w:spacing w:line="276" w:lineRule="auto"/>
              <w:rPr>
                <w:sz w:val="24"/>
              </w:rPr>
            </w:pPr>
            <w:r w:rsidRPr="00B57F8C">
              <w:rPr>
                <w:sz w:val="24"/>
              </w:rPr>
              <w:t>0..1</w:t>
            </w:r>
          </w:p>
        </w:tc>
        <w:tc>
          <w:tcPr>
            <w:tcW w:w="1134" w:type="dxa"/>
          </w:tcPr>
          <w:p w:rsidR="00B57F8C" w:rsidRPr="00B57F8C" w:rsidRDefault="00B57F8C" w:rsidP="00B57F8C">
            <w:pPr>
              <w:pStyle w:val="aa"/>
              <w:rPr>
                <w:sz w:val="24"/>
              </w:rPr>
            </w:pPr>
            <w:r w:rsidRPr="00B57F8C">
              <w:rPr>
                <w:sz w:val="24"/>
              </w:rPr>
              <w:t>Int</w:t>
            </w:r>
          </w:p>
        </w:tc>
        <w:tc>
          <w:tcPr>
            <w:tcW w:w="2126" w:type="dxa"/>
          </w:tcPr>
          <w:p w:rsidR="00B57F8C" w:rsidRPr="00B57F8C" w:rsidRDefault="00B57F8C" w:rsidP="00B57F8C">
            <w:pPr>
              <w:pStyle w:val="aa"/>
              <w:rPr>
                <w:sz w:val="24"/>
              </w:rPr>
            </w:pPr>
            <w:r w:rsidRPr="00B57F8C">
              <w:rPr>
                <w:sz w:val="24"/>
              </w:rPr>
              <w:t>Идентификатор сессии (транзакции)</w:t>
            </w:r>
          </w:p>
        </w:tc>
        <w:tc>
          <w:tcPr>
            <w:tcW w:w="2126" w:type="dxa"/>
          </w:tcPr>
          <w:p w:rsidR="00B57F8C" w:rsidRPr="00B57F8C" w:rsidRDefault="00B57F8C" w:rsidP="00B57F8C">
            <w:pPr>
              <w:pStyle w:val="aa"/>
              <w:rPr>
                <w:sz w:val="24"/>
              </w:rPr>
            </w:pPr>
          </w:p>
        </w:tc>
      </w:tr>
      <w:tr w:rsidR="00B57F8C" w:rsidRPr="009538A8" w:rsidTr="00085D08">
        <w:tc>
          <w:tcPr>
            <w:tcW w:w="1677" w:type="dxa"/>
          </w:tcPr>
          <w:p w:rsidR="00B57F8C" w:rsidRPr="00B57F8C" w:rsidRDefault="00B57F8C" w:rsidP="00B57F8C">
            <w:pPr>
              <w:pStyle w:val="aa"/>
              <w:rPr>
                <w:sz w:val="24"/>
              </w:rPr>
            </w:pPr>
            <w:r w:rsidRPr="00B57F8C">
              <w:rPr>
                <w:sz w:val="24"/>
              </w:rPr>
              <w:t>/GetPositionListResult</w:t>
            </w:r>
          </w:p>
        </w:tc>
        <w:tc>
          <w:tcPr>
            <w:tcW w:w="1437" w:type="dxa"/>
          </w:tcPr>
          <w:p w:rsidR="00B57F8C" w:rsidRPr="00B57F8C" w:rsidRDefault="00B57F8C" w:rsidP="00B57F8C">
            <w:pPr>
              <w:pStyle w:val="aa"/>
              <w:rPr>
                <w:sz w:val="24"/>
              </w:rPr>
            </w:pPr>
            <w:r w:rsidRPr="00B57F8C">
              <w:rPr>
                <w:sz w:val="24"/>
              </w:rPr>
              <w:t>Success</w:t>
            </w:r>
          </w:p>
        </w:tc>
        <w:tc>
          <w:tcPr>
            <w:tcW w:w="1134" w:type="dxa"/>
          </w:tcPr>
          <w:p w:rsidR="00B57F8C" w:rsidRPr="00B57F8C" w:rsidRDefault="00B57F8C" w:rsidP="00B57F8C">
            <w:pPr>
              <w:pStyle w:val="aa"/>
              <w:spacing w:line="276" w:lineRule="auto"/>
              <w:rPr>
                <w:sz w:val="24"/>
              </w:rPr>
            </w:pPr>
            <w:r w:rsidRPr="00B57F8C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B57F8C" w:rsidRPr="00B57F8C" w:rsidRDefault="00B57F8C" w:rsidP="00B57F8C">
            <w:pPr>
              <w:pStyle w:val="aa"/>
              <w:rPr>
                <w:sz w:val="24"/>
              </w:rPr>
            </w:pPr>
            <w:r w:rsidRPr="00B57F8C">
              <w:rPr>
                <w:sz w:val="24"/>
              </w:rPr>
              <w:t>Boolean</w:t>
            </w:r>
          </w:p>
        </w:tc>
        <w:tc>
          <w:tcPr>
            <w:tcW w:w="2126" w:type="dxa"/>
          </w:tcPr>
          <w:p w:rsidR="00B57F8C" w:rsidRPr="00B57F8C" w:rsidRDefault="00B57F8C" w:rsidP="00B57F8C">
            <w:pPr>
              <w:pStyle w:val="aa"/>
              <w:rPr>
                <w:sz w:val="24"/>
              </w:rPr>
            </w:pPr>
            <w:r w:rsidRPr="00B57F8C">
              <w:rPr>
                <w:sz w:val="24"/>
              </w:rPr>
              <w:t>Результат выполнения запроса</w:t>
            </w:r>
          </w:p>
        </w:tc>
        <w:tc>
          <w:tcPr>
            <w:tcW w:w="2126" w:type="dxa"/>
          </w:tcPr>
          <w:p w:rsidR="00B57F8C" w:rsidRPr="00B57F8C" w:rsidRDefault="00B57F8C" w:rsidP="00B57F8C">
            <w:pPr>
              <w:pStyle w:val="aa"/>
              <w:rPr>
                <w:sz w:val="24"/>
              </w:rPr>
            </w:pPr>
            <w:r w:rsidRPr="00B57F8C">
              <w:rPr>
                <w:sz w:val="24"/>
              </w:rPr>
              <w:t>True;</w:t>
            </w:r>
          </w:p>
          <w:p w:rsidR="00B57F8C" w:rsidRPr="00B57F8C" w:rsidRDefault="00B57F8C" w:rsidP="00B57F8C">
            <w:pPr>
              <w:pStyle w:val="aa"/>
              <w:rPr>
                <w:sz w:val="24"/>
              </w:rPr>
            </w:pPr>
            <w:r w:rsidRPr="00B57F8C">
              <w:rPr>
                <w:sz w:val="24"/>
              </w:rPr>
              <w:t>False</w:t>
            </w:r>
          </w:p>
        </w:tc>
      </w:tr>
      <w:tr w:rsidR="00B57F8C" w:rsidRPr="009538A8" w:rsidTr="00085D08">
        <w:tc>
          <w:tcPr>
            <w:tcW w:w="1677" w:type="dxa"/>
          </w:tcPr>
          <w:p w:rsidR="00B57F8C" w:rsidRPr="00B57F8C" w:rsidRDefault="00B57F8C" w:rsidP="00B57F8C">
            <w:pPr>
              <w:pStyle w:val="aa"/>
              <w:rPr>
                <w:sz w:val="24"/>
              </w:rPr>
            </w:pPr>
            <w:r w:rsidRPr="00B57F8C">
              <w:rPr>
                <w:sz w:val="24"/>
              </w:rPr>
              <w:t>/GetPositionListResult</w:t>
            </w:r>
          </w:p>
        </w:tc>
        <w:tc>
          <w:tcPr>
            <w:tcW w:w="1437" w:type="dxa"/>
          </w:tcPr>
          <w:p w:rsidR="00B57F8C" w:rsidRPr="00B57F8C" w:rsidRDefault="00B57F8C" w:rsidP="00B57F8C">
            <w:pPr>
              <w:pStyle w:val="aa"/>
              <w:rPr>
                <w:sz w:val="24"/>
              </w:rPr>
            </w:pPr>
            <w:r w:rsidRPr="00B57F8C">
              <w:rPr>
                <w:sz w:val="24"/>
              </w:rPr>
              <w:t>Comment</w:t>
            </w:r>
          </w:p>
        </w:tc>
        <w:tc>
          <w:tcPr>
            <w:tcW w:w="1134" w:type="dxa"/>
          </w:tcPr>
          <w:p w:rsidR="00B57F8C" w:rsidRPr="00B57F8C" w:rsidRDefault="00B57F8C" w:rsidP="00B57F8C">
            <w:pPr>
              <w:pStyle w:val="aa"/>
              <w:spacing w:line="276" w:lineRule="auto"/>
              <w:rPr>
                <w:sz w:val="24"/>
              </w:rPr>
            </w:pPr>
            <w:r w:rsidRPr="00B57F8C">
              <w:rPr>
                <w:sz w:val="24"/>
              </w:rPr>
              <w:t>0..1</w:t>
            </w:r>
          </w:p>
        </w:tc>
        <w:tc>
          <w:tcPr>
            <w:tcW w:w="1134" w:type="dxa"/>
          </w:tcPr>
          <w:p w:rsidR="00B57F8C" w:rsidRPr="00B57F8C" w:rsidRDefault="00B57F8C" w:rsidP="00B57F8C">
            <w:pPr>
              <w:pStyle w:val="aa"/>
              <w:rPr>
                <w:sz w:val="24"/>
              </w:rPr>
            </w:pPr>
            <w:r w:rsidRPr="00B57F8C">
              <w:rPr>
                <w:sz w:val="24"/>
              </w:rPr>
              <w:t>String</w:t>
            </w:r>
          </w:p>
        </w:tc>
        <w:tc>
          <w:tcPr>
            <w:tcW w:w="2126" w:type="dxa"/>
          </w:tcPr>
          <w:p w:rsidR="00B57F8C" w:rsidRPr="00B57F8C" w:rsidRDefault="00B57F8C" w:rsidP="00B57F8C">
            <w:pPr>
              <w:pStyle w:val="aa"/>
              <w:rPr>
                <w:sz w:val="24"/>
              </w:rPr>
            </w:pPr>
            <w:r w:rsidRPr="00B57F8C">
              <w:rPr>
                <w:sz w:val="24"/>
              </w:rPr>
              <w:t>Комментарий</w:t>
            </w:r>
          </w:p>
        </w:tc>
        <w:tc>
          <w:tcPr>
            <w:tcW w:w="2126" w:type="dxa"/>
          </w:tcPr>
          <w:p w:rsidR="00B57F8C" w:rsidRPr="00B57F8C" w:rsidRDefault="00B57F8C" w:rsidP="00B57F8C">
            <w:pPr>
              <w:pStyle w:val="aa"/>
              <w:rPr>
                <w:sz w:val="24"/>
              </w:rPr>
            </w:pPr>
            <w:r w:rsidRPr="00B57F8C">
              <w:rPr>
                <w:sz w:val="24"/>
              </w:rPr>
              <w:t>Дополнительная информация для пациента по оформлению записи; до 50 символов</w:t>
            </w:r>
          </w:p>
        </w:tc>
      </w:tr>
      <w:tr w:rsidR="00B57F8C" w:rsidRPr="009538A8" w:rsidTr="00085D08">
        <w:tc>
          <w:tcPr>
            <w:tcW w:w="3114" w:type="dxa"/>
            <w:gridSpan w:val="2"/>
          </w:tcPr>
          <w:p w:rsidR="00B57F8C" w:rsidRDefault="00B57F8C" w:rsidP="00085D08">
            <w:pPr>
              <w:pStyle w:val="aa"/>
              <w:rPr>
                <w:sz w:val="24"/>
              </w:rPr>
            </w:pPr>
            <w:r w:rsidRPr="00B57F8C">
              <w:rPr>
                <w:sz w:val="24"/>
              </w:rPr>
              <w:t>/GetPositionListResult/ErrorList/Error</w:t>
            </w:r>
          </w:p>
        </w:tc>
        <w:tc>
          <w:tcPr>
            <w:tcW w:w="1134" w:type="dxa"/>
          </w:tcPr>
          <w:p w:rsidR="00B57F8C" w:rsidRPr="00BD395E" w:rsidRDefault="00B57F8C" w:rsidP="00085D08">
            <w:pPr>
              <w:pStyle w:val="aa"/>
              <w:rPr>
                <w:rFonts w:ascii="Calibri" w:hAnsi="Calibri"/>
                <w:sz w:val="24"/>
                <w:lang w:val="en-US"/>
              </w:rPr>
            </w:pPr>
            <w:r w:rsidRPr="005E1F10">
              <w:rPr>
                <w:sz w:val="24"/>
              </w:rPr>
              <w:t>0..*</w:t>
            </w:r>
          </w:p>
        </w:tc>
        <w:tc>
          <w:tcPr>
            <w:tcW w:w="1134" w:type="dxa"/>
          </w:tcPr>
          <w:p w:rsidR="00B57F8C" w:rsidRPr="00EB7225" w:rsidRDefault="00B57F8C" w:rsidP="00085D08">
            <w:pPr>
              <w:pStyle w:val="aa"/>
              <w:rPr>
                <w:sz w:val="24"/>
              </w:rPr>
            </w:pPr>
          </w:p>
        </w:tc>
        <w:tc>
          <w:tcPr>
            <w:tcW w:w="2126" w:type="dxa"/>
          </w:tcPr>
          <w:p w:rsidR="00B57F8C" w:rsidRPr="00EB7225" w:rsidRDefault="00B57F8C" w:rsidP="00085D08">
            <w:pPr>
              <w:pStyle w:val="aa"/>
              <w:rPr>
                <w:sz w:val="24"/>
              </w:rPr>
            </w:pPr>
          </w:p>
        </w:tc>
        <w:tc>
          <w:tcPr>
            <w:tcW w:w="2126" w:type="dxa"/>
          </w:tcPr>
          <w:p w:rsidR="00B57F8C" w:rsidRPr="00EB7225" w:rsidRDefault="00B57F8C" w:rsidP="00085D08">
            <w:pPr>
              <w:pStyle w:val="aa"/>
              <w:rPr>
                <w:sz w:val="24"/>
              </w:rPr>
            </w:pPr>
          </w:p>
        </w:tc>
      </w:tr>
      <w:tr w:rsidR="00B57F8C" w:rsidRPr="009538A8" w:rsidTr="00085D08">
        <w:tc>
          <w:tcPr>
            <w:tcW w:w="1677" w:type="dxa"/>
          </w:tcPr>
          <w:p w:rsidR="00B57F8C" w:rsidRPr="00EB7225" w:rsidRDefault="00B57F8C" w:rsidP="00B57F8C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/Error</w:t>
            </w:r>
          </w:p>
        </w:tc>
        <w:tc>
          <w:tcPr>
            <w:tcW w:w="1437" w:type="dxa"/>
          </w:tcPr>
          <w:p w:rsidR="00B57F8C" w:rsidRDefault="00B57F8C" w:rsidP="00B57F8C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ErrorDescription</w:t>
            </w:r>
          </w:p>
        </w:tc>
        <w:tc>
          <w:tcPr>
            <w:tcW w:w="1134" w:type="dxa"/>
          </w:tcPr>
          <w:p w:rsidR="00B57F8C" w:rsidRPr="005E1F10" w:rsidRDefault="006B02F0" w:rsidP="00B57F8C">
            <w:pPr>
              <w:pStyle w:val="aa"/>
              <w:rPr>
                <w:sz w:val="24"/>
              </w:rPr>
            </w:pPr>
            <w:r>
              <w:rPr>
                <w:sz w:val="24"/>
              </w:rPr>
              <w:t>0</w:t>
            </w:r>
            <w:r w:rsidR="00B57F8C" w:rsidRPr="005E1F10">
              <w:rPr>
                <w:sz w:val="24"/>
              </w:rPr>
              <w:t>..1</w:t>
            </w:r>
          </w:p>
        </w:tc>
        <w:tc>
          <w:tcPr>
            <w:tcW w:w="1134" w:type="dxa"/>
          </w:tcPr>
          <w:p w:rsidR="00B57F8C" w:rsidRPr="00EB7225" w:rsidRDefault="00B57F8C" w:rsidP="00B57F8C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String</w:t>
            </w:r>
          </w:p>
        </w:tc>
        <w:tc>
          <w:tcPr>
            <w:tcW w:w="2126" w:type="dxa"/>
          </w:tcPr>
          <w:p w:rsidR="00B57F8C" w:rsidRPr="00EB7225" w:rsidRDefault="00B57F8C" w:rsidP="00B57F8C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Текстовое описание ошибки</w:t>
            </w:r>
          </w:p>
        </w:tc>
        <w:tc>
          <w:tcPr>
            <w:tcW w:w="2126" w:type="dxa"/>
          </w:tcPr>
          <w:p w:rsidR="00B57F8C" w:rsidRDefault="00F60286" w:rsidP="00B57F8C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Описание ошибок – см.</w:t>
            </w:r>
            <w:r>
              <w:rPr>
                <w:sz w:val="24"/>
              </w:rPr>
              <w:t xml:space="preserve"> в </w:t>
            </w:r>
            <w:r w:rsidRPr="00577F8F">
              <w:rPr>
                <w:sz w:val="24"/>
              </w:rPr>
              <w:t xml:space="preserve">документе «Описание </w:t>
            </w:r>
            <w:r>
              <w:rPr>
                <w:sz w:val="24"/>
              </w:rPr>
              <w:t>интеграционных профилей. Часть 1</w:t>
            </w:r>
            <w:r w:rsidRPr="00577F8F">
              <w:rPr>
                <w:sz w:val="24"/>
              </w:rPr>
              <w:t>»</w:t>
            </w:r>
            <w:r>
              <w:rPr>
                <w:sz w:val="24"/>
              </w:rPr>
              <w:t>, Приложение 1.</w:t>
            </w:r>
          </w:p>
          <w:p w:rsidR="006B02F0" w:rsidRPr="00EB7225" w:rsidRDefault="006B02F0" w:rsidP="00B57F8C">
            <w:pPr>
              <w:pStyle w:val="aa"/>
              <w:rPr>
                <w:sz w:val="24"/>
              </w:rPr>
            </w:pPr>
            <w:r w:rsidRPr="005C2077">
              <w:rPr>
                <w:sz w:val="24"/>
              </w:rPr>
              <w:lastRenderedPageBreak/>
              <w:t>Передача текстового описания ошибки обязательна для ошибки с кодом 99</w:t>
            </w:r>
          </w:p>
        </w:tc>
      </w:tr>
      <w:tr w:rsidR="00B57F8C" w:rsidRPr="009538A8" w:rsidTr="00085D08">
        <w:tc>
          <w:tcPr>
            <w:tcW w:w="1677" w:type="dxa"/>
          </w:tcPr>
          <w:p w:rsidR="00B57F8C" w:rsidRPr="00EB7225" w:rsidRDefault="00B57F8C" w:rsidP="00B57F8C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lastRenderedPageBreak/>
              <w:t>/Error</w:t>
            </w:r>
          </w:p>
        </w:tc>
        <w:tc>
          <w:tcPr>
            <w:tcW w:w="1437" w:type="dxa"/>
          </w:tcPr>
          <w:p w:rsidR="00B57F8C" w:rsidRDefault="00B57F8C" w:rsidP="00B57F8C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IdError</w:t>
            </w:r>
          </w:p>
        </w:tc>
        <w:tc>
          <w:tcPr>
            <w:tcW w:w="1134" w:type="dxa"/>
          </w:tcPr>
          <w:p w:rsidR="00B57F8C" w:rsidRPr="005E1F10" w:rsidRDefault="00B57F8C" w:rsidP="00B57F8C">
            <w:pPr>
              <w:pStyle w:val="aa"/>
              <w:rPr>
                <w:sz w:val="24"/>
              </w:rPr>
            </w:pPr>
            <w:r w:rsidRPr="005E1F10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B57F8C" w:rsidRPr="00EB7225" w:rsidRDefault="00B57F8C" w:rsidP="00B57F8C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Int</w:t>
            </w:r>
          </w:p>
        </w:tc>
        <w:tc>
          <w:tcPr>
            <w:tcW w:w="2126" w:type="dxa"/>
          </w:tcPr>
          <w:p w:rsidR="00B57F8C" w:rsidRPr="00EB7225" w:rsidRDefault="00B57F8C" w:rsidP="00B57F8C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Идентификатор ошибки в справочнике</w:t>
            </w:r>
          </w:p>
        </w:tc>
        <w:tc>
          <w:tcPr>
            <w:tcW w:w="2126" w:type="dxa"/>
          </w:tcPr>
          <w:p w:rsidR="00B57F8C" w:rsidRPr="00EB7225" w:rsidRDefault="00F60286" w:rsidP="00B57F8C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Описание ошибок – см.</w:t>
            </w:r>
            <w:r>
              <w:rPr>
                <w:sz w:val="24"/>
              </w:rPr>
              <w:t xml:space="preserve"> в </w:t>
            </w:r>
            <w:r w:rsidRPr="00577F8F">
              <w:rPr>
                <w:sz w:val="24"/>
              </w:rPr>
              <w:t xml:space="preserve">документе «Описание </w:t>
            </w:r>
            <w:r>
              <w:rPr>
                <w:sz w:val="24"/>
              </w:rPr>
              <w:t>интеграционных профилей. Часть 1</w:t>
            </w:r>
            <w:r w:rsidRPr="00577F8F">
              <w:rPr>
                <w:sz w:val="24"/>
              </w:rPr>
              <w:t>»</w:t>
            </w:r>
            <w:r>
              <w:rPr>
                <w:sz w:val="24"/>
              </w:rPr>
              <w:t>, Приложение 1</w:t>
            </w:r>
          </w:p>
        </w:tc>
      </w:tr>
      <w:tr w:rsidR="00B57F8C" w:rsidRPr="009538A8" w:rsidTr="00085D08">
        <w:tc>
          <w:tcPr>
            <w:tcW w:w="3114" w:type="dxa"/>
            <w:gridSpan w:val="2"/>
          </w:tcPr>
          <w:p w:rsidR="00B57F8C" w:rsidRPr="00B57F8C" w:rsidRDefault="00B57F8C" w:rsidP="00085D08">
            <w:pPr>
              <w:pStyle w:val="aa"/>
              <w:rPr>
                <w:sz w:val="24"/>
                <w:lang w:val="en-US"/>
              </w:rPr>
            </w:pPr>
            <w:r w:rsidRPr="00B57F8C">
              <w:rPr>
                <w:sz w:val="24"/>
              </w:rPr>
              <w:t>/GetPositionListResult/ListPosition/Position</w:t>
            </w:r>
          </w:p>
        </w:tc>
        <w:tc>
          <w:tcPr>
            <w:tcW w:w="1134" w:type="dxa"/>
          </w:tcPr>
          <w:p w:rsidR="00B57F8C" w:rsidRPr="005E1F10" w:rsidRDefault="00B57F8C" w:rsidP="00085D08">
            <w:pPr>
              <w:pStyle w:val="aa"/>
              <w:rPr>
                <w:sz w:val="24"/>
              </w:rPr>
            </w:pPr>
            <w:r w:rsidRPr="005E1F10">
              <w:rPr>
                <w:sz w:val="24"/>
              </w:rPr>
              <w:t>0..*</w:t>
            </w:r>
          </w:p>
        </w:tc>
        <w:tc>
          <w:tcPr>
            <w:tcW w:w="1134" w:type="dxa"/>
          </w:tcPr>
          <w:p w:rsidR="00B57F8C" w:rsidRPr="00EB7225" w:rsidRDefault="00B57F8C" w:rsidP="00085D08">
            <w:pPr>
              <w:pStyle w:val="aa"/>
              <w:rPr>
                <w:sz w:val="24"/>
              </w:rPr>
            </w:pPr>
          </w:p>
        </w:tc>
        <w:tc>
          <w:tcPr>
            <w:tcW w:w="2126" w:type="dxa"/>
          </w:tcPr>
          <w:p w:rsidR="00B57F8C" w:rsidRPr="00EB7225" w:rsidRDefault="00B57F8C" w:rsidP="00085D08">
            <w:pPr>
              <w:pStyle w:val="aa"/>
              <w:rPr>
                <w:sz w:val="24"/>
              </w:rPr>
            </w:pPr>
          </w:p>
        </w:tc>
        <w:tc>
          <w:tcPr>
            <w:tcW w:w="2126" w:type="dxa"/>
          </w:tcPr>
          <w:p w:rsidR="00B57F8C" w:rsidRPr="00EB7225" w:rsidRDefault="00B57F8C" w:rsidP="00085D08">
            <w:pPr>
              <w:pStyle w:val="aa"/>
              <w:rPr>
                <w:sz w:val="24"/>
              </w:rPr>
            </w:pPr>
          </w:p>
        </w:tc>
      </w:tr>
      <w:tr w:rsidR="00B57F8C" w:rsidRPr="009538A8" w:rsidTr="00085D08">
        <w:tc>
          <w:tcPr>
            <w:tcW w:w="1677" w:type="dxa"/>
          </w:tcPr>
          <w:p w:rsidR="00B57F8C" w:rsidRPr="00B57F8C" w:rsidRDefault="00B57F8C" w:rsidP="00B57F8C">
            <w:pPr>
              <w:pStyle w:val="aa"/>
              <w:rPr>
                <w:sz w:val="24"/>
              </w:rPr>
            </w:pPr>
            <w:r w:rsidRPr="00B57F8C">
              <w:rPr>
                <w:sz w:val="24"/>
              </w:rPr>
              <w:t>/Position</w:t>
            </w:r>
          </w:p>
        </w:tc>
        <w:tc>
          <w:tcPr>
            <w:tcW w:w="1437" w:type="dxa"/>
          </w:tcPr>
          <w:p w:rsidR="00B57F8C" w:rsidRPr="00B57F8C" w:rsidRDefault="00B57F8C" w:rsidP="00B57F8C">
            <w:pPr>
              <w:pStyle w:val="aa"/>
              <w:rPr>
                <w:sz w:val="24"/>
              </w:rPr>
            </w:pPr>
            <w:r w:rsidRPr="00B57F8C">
              <w:rPr>
                <w:sz w:val="24"/>
              </w:rPr>
              <w:t>Comment</w:t>
            </w:r>
          </w:p>
        </w:tc>
        <w:tc>
          <w:tcPr>
            <w:tcW w:w="1134" w:type="dxa"/>
          </w:tcPr>
          <w:p w:rsidR="00B57F8C" w:rsidRPr="00B57F8C" w:rsidRDefault="00B57F8C" w:rsidP="00B57F8C">
            <w:pPr>
              <w:pStyle w:val="aa"/>
              <w:rPr>
                <w:sz w:val="24"/>
              </w:rPr>
            </w:pPr>
            <w:r w:rsidRPr="00B57F8C">
              <w:rPr>
                <w:sz w:val="24"/>
              </w:rPr>
              <w:t>0..1</w:t>
            </w:r>
          </w:p>
        </w:tc>
        <w:tc>
          <w:tcPr>
            <w:tcW w:w="1134" w:type="dxa"/>
          </w:tcPr>
          <w:p w:rsidR="00B57F8C" w:rsidRPr="00B57F8C" w:rsidRDefault="00B57F8C" w:rsidP="00B57F8C">
            <w:pPr>
              <w:pStyle w:val="aa"/>
              <w:rPr>
                <w:sz w:val="24"/>
              </w:rPr>
            </w:pPr>
            <w:r w:rsidRPr="00B57F8C">
              <w:rPr>
                <w:sz w:val="24"/>
              </w:rPr>
              <w:t>String</w:t>
            </w:r>
          </w:p>
        </w:tc>
        <w:tc>
          <w:tcPr>
            <w:tcW w:w="2126" w:type="dxa"/>
          </w:tcPr>
          <w:p w:rsidR="00B57F8C" w:rsidRPr="00B57F8C" w:rsidRDefault="00B57F8C" w:rsidP="00B57F8C">
            <w:pPr>
              <w:pStyle w:val="aa"/>
              <w:rPr>
                <w:sz w:val="24"/>
              </w:rPr>
            </w:pPr>
            <w:r w:rsidRPr="00B57F8C">
              <w:rPr>
                <w:sz w:val="24"/>
              </w:rPr>
              <w:t>Комментарий</w:t>
            </w:r>
          </w:p>
        </w:tc>
        <w:tc>
          <w:tcPr>
            <w:tcW w:w="2126" w:type="dxa"/>
          </w:tcPr>
          <w:p w:rsidR="00B57F8C" w:rsidRPr="00B57F8C" w:rsidRDefault="00B57F8C" w:rsidP="00B57F8C">
            <w:pPr>
              <w:pStyle w:val="aa"/>
              <w:rPr>
                <w:sz w:val="24"/>
              </w:rPr>
            </w:pPr>
            <w:r w:rsidRPr="00B57F8C">
              <w:rPr>
                <w:sz w:val="24"/>
              </w:rPr>
              <w:t>Дополнительная информация о врачебной должности (до 50 символов)</w:t>
            </w:r>
          </w:p>
        </w:tc>
      </w:tr>
      <w:tr w:rsidR="00B57F8C" w:rsidRPr="009538A8" w:rsidTr="00085D08">
        <w:tc>
          <w:tcPr>
            <w:tcW w:w="1677" w:type="dxa"/>
          </w:tcPr>
          <w:p w:rsidR="00B57F8C" w:rsidRPr="00B57F8C" w:rsidRDefault="00B57F8C" w:rsidP="00B57F8C">
            <w:pPr>
              <w:pStyle w:val="aa"/>
              <w:rPr>
                <w:sz w:val="24"/>
              </w:rPr>
            </w:pPr>
            <w:r w:rsidRPr="00B57F8C">
              <w:rPr>
                <w:sz w:val="24"/>
              </w:rPr>
              <w:t>/Position</w:t>
            </w:r>
          </w:p>
        </w:tc>
        <w:tc>
          <w:tcPr>
            <w:tcW w:w="1437" w:type="dxa"/>
          </w:tcPr>
          <w:p w:rsidR="00B57F8C" w:rsidRPr="00B57F8C" w:rsidRDefault="00B57F8C" w:rsidP="00B57F8C">
            <w:pPr>
              <w:pStyle w:val="aa"/>
              <w:rPr>
                <w:sz w:val="24"/>
              </w:rPr>
            </w:pPr>
            <w:r w:rsidRPr="00B57F8C">
              <w:rPr>
                <w:sz w:val="24"/>
              </w:rPr>
              <w:t>CountFreeParticipantIE</w:t>
            </w:r>
          </w:p>
        </w:tc>
        <w:tc>
          <w:tcPr>
            <w:tcW w:w="1134" w:type="dxa"/>
          </w:tcPr>
          <w:p w:rsidR="00B57F8C" w:rsidRPr="00B57F8C" w:rsidRDefault="00B57F8C" w:rsidP="00B57F8C">
            <w:pPr>
              <w:pStyle w:val="aa"/>
              <w:rPr>
                <w:sz w:val="24"/>
              </w:rPr>
            </w:pPr>
            <w:r w:rsidRPr="00B57F8C">
              <w:rPr>
                <w:sz w:val="24"/>
              </w:rPr>
              <w:t>0..1</w:t>
            </w:r>
          </w:p>
        </w:tc>
        <w:tc>
          <w:tcPr>
            <w:tcW w:w="1134" w:type="dxa"/>
          </w:tcPr>
          <w:p w:rsidR="00B57F8C" w:rsidRPr="00B57F8C" w:rsidRDefault="00B57F8C" w:rsidP="00B57F8C">
            <w:pPr>
              <w:pStyle w:val="aa"/>
              <w:rPr>
                <w:sz w:val="24"/>
              </w:rPr>
            </w:pPr>
            <w:r w:rsidRPr="00B57F8C">
              <w:rPr>
                <w:sz w:val="24"/>
              </w:rPr>
              <w:t>Int</w:t>
            </w:r>
          </w:p>
        </w:tc>
        <w:tc>
          <w:tcPr>
            <w:tcW w:w="2126" w:type="dxa"/>
          </w:tcPr>
          <w:p w:rsidR="00B57F8C" w:rsidRPr="00B57F8C" w:rsidRDefault="00B57F8C" w:rsidP="00B57F8C">
            <w:pPr>
              <w:pStyle w:val="aa"/>
              <w:rPr>
                <w:sz w:val="24"/>
              </w:rPr>
            </w:pPr>
            <w:r w:rsidRPr="00B57F8C">
              <w:rPr>
                <w:sz w:val="24"/>
              </w:rPr>
              <w:t>Количество доступных участнику информационного обмена для записи талонов по врачебной должности</w:t>
            </w:r>
          </w:p>
        </w:tc>
        <w:tc>
          <w:tcPr>
            <w:tcW w:w="2126" w:type="dxa"/>
          </w:tcPr>
          <w:p w:rsidR="00B57F8C" w:rsidRPr="00B57F8C" w:rsidRDefault="00B57F8C" w:rsidP="00B57F8C">
            <w:pPr>
              <w:pStyle w:val="aa"/>
              <w:rPr>
                <w:sz w:val="24"/>
              </w:rPr>
            </w:pPr>
          </w:p>
        </w:tc>
      </w:tr>
      <w:tr w:rsidR="00B57F8C" w:rsidRPr="009538A8" w:rsidTr="00085D08">
        <w:tc>
          <w:tcPr>
            <w:tcW w:w="1677" w:type="dxa"/>
          </w:tcPr>
          <w:p w:rsidR="00B57F8C" w:rsidRPr="00B57F8C" w:rsidRDefault="00B57F8C" w:rsidP="00B57F8C">
            <w:pPr>
              <w:pStyle w:val="aa"/>
              <w:rPr>
                <w:sz w:val="24"/>
              </w:rPr>
            </w:pPr>
            <w:r w:rsidRPr="00B57F8C">
              <w:rPr>
                <w:sz w:val="24"/>
              </w:rPr>
              <w:lastRenderedPageBreak/>
              <w:t>/Position</w:t>
            </w:r>
          </w:p>
        </w:tc>
        <w:tc>
          <w:tcPr>
            <w:tcW w:w="1437" w:type="dxa"/>
          </w:tcPr>
          <w:p w:rsidR="00B57F8C" w:rsidRPr="00B57F8C" w:rsidRDefault="00B57F8C" w:rsidP="00B57F8C">
            <w:pPr>
              <w:pStyle w:val="aa"/>
              <w:rPr>
                <w:sz w:val="24"/>
              </w:rPr>
            </w:pPr>
            <w:r w:rsidRPr="00B57F8C">
              <w:rPr>
                <w:sz w:val="24"/>
              </w:rPr>
              <w:t>CountFreeTicket</w:t>
            </w:r>
          </w:p>
        </w:tc>
        <w:tc>
          <w:tcPr>
            <w:tcW w:w="1134" w:type="dxa"/>
          </w:tcPr>
          <w:p w:rsidR="00B57F8C" w:rsidRPr="00B57F8C" w:rsidRDefault="00B57F8C" w:rsidP="00B57F8C">
            <w:pPr>
              <w:pStyle w:val="aa"/>
              <w:rPr>
                <w:sz w:val="24"/>
              </w:rPr>
            </w:pPr>
            <w:r w:rsidRPr="00B57F8C">
              <w:rPr>
                <w:sz w:val="24"/>
              </w:rPr>
              <w:t>0..1</w:t>
            </w:r>
          </w:p>
        </w:tc>
        <w:tc>
          <w:tcPr>
            <w:tcW w:w="1134" w:type="dxa"/>
          </w:tcPr>
          <w:p w:rsidR="00B57F8C" w:rsidRPr="00B57F8C" w:rsidRDefault="00B57F8C" w:rsidP="00B57F8C">
            <w:pPr>
              <w:pStyle w:val="aa"/>
              <w:rPr>
                <w:sz w:val="24"/>
              </w:rPr>
            </w:pPr>
            <w:r w:rsidRPr="00B57F8C">
              <w:rPr>
                <w:sz w:val="24"/>
              </w:rPr>
              <w:t>Int</w:t>
            </w:r>
          </w:p>
        </w:tc>
        <w:tc>
          <w:tcPr>
            <w:tcW w:w="2126" w:type="dxa"/>
          </w:tcPr>
          <w:p w:rsidR="00B57F8C" w:rsidRPr="00B57F8C" w:rsidRDefault="00B57F8C" w:rsidP="00B57F8C">
            <w:pPr>
              <w:pStyle w:val="aa"/>
              <w:rPr>
                <w:sz w:val="24"/>
              </w:rPr>
            </w:pPr>
            <w:r w:rsidRPr="00B57F8C">
              <w:rPr>
                <w:sz w:val="24"/>
              </w:rPr>
              <w:t>Общее количество свободных талонов по врачебной должности</w:t>
            </w:r>
          </w:p>
        </w:tc>
        <w:tc>
          <w:tcPr>
            <w:tcW w:w="2126" w:type="dxa"/>
          </w:tcPr>
          <w:p w:rsidR="00B57F8C" w:rsidRPr="00B57F8C" w:rsidRDefault="00B57F8C" w:rsidP="00B57F8C">
            <w:pPr>
              <w:pStyle w:val="aa"/>
              <w:rPr>
                <w:sz w:val="24"/>
              </w:rPr>
            </w:pPr>
          </w:p>
        </w:tc>
      </w:tr>
      <w:tr w:rsidR="00B57F8C" w:rsidRPr="009538A8" w:rsidTr="00085D08">
        <w:tc>
          <w:tcPr>
            <w:tcW w:w="1677" w:type="dxa"/>
          </w:tcPr>
          <w:p w:rsidR="00B57F8C" w:rsidRPr="00B57F8C" w:rsidRDefault="00B57F8C" w:rsidP="00B57F8C">
            <w:pPr>
              <w:pStyle w:val="aa"/>
              <w:rPr>
                <w:sz w:val="24"/>
              </w:rPr>
            </w:pPr>
            <w:r w:rsidRPr="00B57F8C">
              <w:rPr>
                <w:sz w:val="24"/>
              </w:rPr>
              <w:t>/Position</w:t>
            </w:r>
          </w:p>
        </w:tc>
        <w:tc>
          <w:tcPr>
            <w:tcW w:w="1437" w:type="dxa"/>
          </w:tcPr>
          <w:p w:rsidR="00B57F8C" w:rsidRPr="00B57F8C" w:rsidRDefault="00B57F8C" w:rsidP="00B57F8C">
            <w:pPr>
              <w:pStyle w:val="aa"/>
              <w:rPr>
                <w:sz w:val="24"/>
              </w:rPr>
            </w:pPr>
            <w:r w:rsidRPr="00B57F8C">
              <w:rPr>
                <w:sz w:val="24"/>
              </w:rPr>
              <w:t>FedIdPosition</w:t>
            </w:r>
          </w:p>
        </w:tc>
        <w:tc>
          <w:tcPr>
            <w:tcW w:w="1134" w:type="dxa"/>
          </w:tcPr>
          <w:p w:rsidR="00B57F8C" w:rsidRPr="00B57F8C" w:rsidRDefault="00B57F8C" w:rsidP="00B57F8C">
            <w:pPr>
              <w:pStyle w:val="aa"/>
              <w:rPr>
                <w:sz w:val="24"/>
              </w:rPr>
            </w:pPr>
            <w:r w:rsidRPr="00B57F8C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B57F8C" w:rsidRPr="00B57F8C" w:rsidRDefault="00B57F8C" w:rsidP="00B57F8C">
            <w:pPr>
              <w:pStyle w:val="aa"/>
              <w:rPr>
                <w:sz w:val="24"/>
              </w:rPr>
            </w:pPr>
            <w:r w:rsidRPr="00B57F8C">
              <w:rPr>
                <w:sz w:val="24"/>
              </w:rPr>
              <w:t>String</w:t>
            </w:r>
          </w:p>
        </w:tc>
        <w:tc>
          <w:tcPr>
            <w:tcW w:w="2126" w:type="dxa"/>
          </w:tcPr>
          <w:p w:rsidR="00B57F8C" w:rsidRPr="00B57F8C" w:rsidRDefault="00B57F8C" w:rsidP="00B57F8C">
            <w:pPr>
              <w:pStyle w:val="aa"/>
              <w:rPr>
                <w:sz w:val="24"/>
              </w:rPr>
            </w:pPr>
            <w:r w:rsidRPr="00B57F8C">
              <w:rPr>
                <w:sz w:val="24"/>
              </w:rPr>
              <w:t>Идентификатор врачебной должности в федеральном справочнике должностей</w:t>
            </w:r>
          </w:p>
        </w:tc>
        <w:tc>
          <w:tcPr>
            <w:tcW w:w="2126" w:type="dxa"/>
          </w:tcPr>
          <w:p w:rsidR="00B57F8C" w:rsidRPr="00B57F8C" w:rsidRDefault="00B57F8C" w:rsidP="00B57F8C">
            <w:pPr>
              <w:pStyle w:val="aa"/>
              <w:rPr>
                <w:sz w:val="24"/>
              </w:rPr>
            </w:pPr>
            <w:r w:rsidRPr="00B57F8C">
              <w:rPr>
                <w:sz w:val="24"/>
              </w:rPr>
              <w:t>Должно соответствовать коду должности из справочника ФНСИ 1.2.643.5.1.13.13.11.1102 «ФРМР. Должности медицинского персонала», расположенной в папках:</w:t>
            </w:r>
          </w:p>
          <w:p w:rsidR="00B57F8C" w:rsidRPr="00B57F8C" w:rsidRDefault="00B57F8C" w:rsidP="003369CE">
            <w:pPr>
              <w:pStyle w:val="aa"/>
              <w:numPr>
                <w:ilvl w:val="0"/>
                <w:numId w:val="26"/>
              </w:numPr>
              <w:ind w:left="289"/>
              <w:rPr>
                <w:sz w:val="24"/>
              </w:rPr>
            </w:pPr>
            <w:r w:rsidRPr="00B57F8C">
              <w:rPr>
                <w:sz w:val="24"/>
              </w:rPr>
              <w:t>«Должности работников медицинских организаций» -&gt; «Должности медицинских работ</w:t>
            </w:r>
            <w:r w:rsidR="00B14613">
              <w:rPr>
                <w:sz w:val="24"/>
              </w:rPr>
              <w:t>ников» -&gt;</w:t>
            </w:r>
            <w:r w:rsidRPr="00B57F8C">
              <w:rPr>
                <w:sz w:val="24"/>
              </w:rPr>
              <w:t xml:space="preserve"> «Должности специалистов с </w:t>
            </w:r>
            <w:r w:rsidRPr="00B57F8C">
              <w:rPr>
                <w:sz w:val="24"/>
              </w:rPr>
              <w:lastRenderedPageBreak/>
              <w:t>высшим профессиональным (медицинским) образованием (врачи) » -&gt; «врачи-специалисты»</w:t>
            </w:r>
          </w:p>
          <w:p w:rsidR="00B57F8C" w:rsidRPr="00B57F8C" w:rsidRDefault="00B57F8C" w:rsidP="003369CE">
            <w:pPr>
              <w:pStyle w:val="aa"/>
              <w:numPr>
                <w:ilvl w:val="0"/>
                <w:numId w:val="26"/>
              </w:numPr>
              <w:ind w:left="289"/>
              <w:rPr>
                <w:sz w:val="24"/>
              </w:rPr>
            </w:pPr>
            <w:r w:rsidRPr="00B57F8C">
              <w:rPr>
                <w:sz w:val="24"/>
              </w:rPr>
              <w:t xml:space="preserve">«Должности работников медицинских организаций» -&gt; «Должности медицинских работников» -&gt; «Должности специалистов со средним профессиональным (медицинским) образованием (средний медицинский персонал)» </w:t>
            </w:r>
          </w:p>
          <w:p w:rsidR="00B57F8C" w:rsidRPr="00B57F8C" w:rsidRDefault="00B57F8C" w:rsidP="00B57F8C">
            <w:pPr>
              <w:pStyle w:val="aa"/>
              <w:rPr>
                <w:sz w:val="24"/>
              </w:rPr>
            </w:pPr>
            <w:r w:rsidRPr="00B57F8C">
              <w:rPr>
                <w:sz w:val="24"/>
              </w:rPr>
              <w:t>Пример: 13</w:t>
            </w:r>
          </w:p>
        </w:tc>
      </w:tr>
      <w:tr w:rsidR="00B57F8C" w:rsidRPr="009538A8" w:rsidTr="00085D08">
        <w:tc>
          <w:tcPr>
            <w:tcW w:w="1677" w:type="dxa"/>
          </w:tcPr>
          <w:p w:rsidR="00B57F8C" w:rsidRPr="00B57F8C" w:rsidRDefault="00B57F8C" w:rsidP="00B57F8C">
            <w:pPr>
              <w:pStyle w:val="aa"/>
              <w:rPr>
                <w:sz w:val="24"/>
              </w:rPr>
            </w:pPr>
            <w:r w:rsidRPr="00B57F8C">
              <w:rPr>
                <w:sz w:val="24"/>
              </w:rPr>
              <w:lastRenderedPageBreak/>
              <w:t>/Position</w:t>
            </w:r>
          </w:p>
        </w:tc>
        <w:tc>
          <w:tcPr>
            <w:tcW w:w="1437" w:type="dxa"/>
          </w:tcPr>
          <w:p w:rsidR="00B57F8C" w:rsidRPr="00B57F8C" w:rsidRDefault="00B57F8C" w:rsidP="00B57F8C">
            <w:pPr>
              <w:pStyle w:val="aa"/>
              <w:rPr>
                <w:sz w:val="24"/>
              </w:rPr>
            </w:pPr>
            <w:r w:rsidRPr="00B57F8C">
              <w:rPr>
                <w:sz w:val="24"/>
              </w:rPr>
              <w:t>IdPosition</w:t>
            </w:r>
          </w:p>
        </w:tc>
        <w:tc>
          <w:tcPr>
            <w:tcW w:w="1134" w:type="dxa"/>
          </w:tcPr>
          <w:p w:rsidR="00B57F8C" w:rsidRPr="00B57F8C" w:rsidRDefault="00B57F8C" w:rsidP="00B57F8C">
            <w:pPr>
              <w:pStyle w:val="aa"/>
              <w:rPr>
                <w:sz w:val="24"/>
              </w:rPr>
            </w:pPr>
            <w:r w:rsidRPr="00B57F8C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B57F8C" w:rsidRPr="00B57F8C" w:rsidRDefault="00B57F8C" w:rsidP="00B57F8C">
            <w:pPr>
              <w:pStyle w:val="aa"/>
              <w:rPr>
                <w:sz w:val="24"/>
              </w:rPr>
            </w:pPr>
            <w:r w:rsidRPr="00B57F8C">
              <w:rPr>
                <w:sz w:val="24"/>
              </w:rPr>
              <w:t>String</w:t>
            </w:r>
          </w:p>
        </w:tc>
        <w:tc>
          <w:tcPr>
            <w:tcW w:w="2126" w:type="dxa"/>
          </w:tcPr>
          <w:p w:rsidR="00B57F8C" w:rsidRPr="00B57F8C" w:rsidRDefault="00B57F8C" w:rsidP="00B57F8C">
            <w:pPr>
              <w:pStyle w:val="aa"/>
              <w:rPr>
                <w:sz w:val="24"/>
              </w:rPr>
            </w:pPr>
            <w:r w:rsidRPr="00B57F8C">
              <w:rPr>
                <w:sz w:val="24"/>
              </w:rPr>
              <w:t>Идентификатор врачебной должности</w:t>
            </w:r>
          </w:p>
        </w:tc>
        <w:tc>
          <w:tcPr>
            <w:tcW w:w="2126" w:type="dxa"/>
          </w:tcPr>
          <w:p w:rsidR="00B57F8C" w:rsidRPr="00B57F8C" w:rsidRDefault="00B57F8C" w:rsidP="00B57F8C">
            <w:pPr>
              <w:pStyle w:val="aa"/>
              <w:rPr>
                <w:sz w:val="24"/>
              </w:rPr>
            </w:pPr>
            <w:r w:rsidRPr="00B57F8C">
              <w:rPr>
                <w:sz w:val="24"/>
              </w:rPr>
              <w:t>Значение идентификатора врачебной должности из соответствующего справочника целевой МИС</w:t>
            </w:r>
          </w:p>
        </w:tc>
      </w:tr>
      <w:tr w:rsidR="00B57F8C" w:rsidRPr="009538A8" w:rsidTr="00085D08">
        <w:tc>
          <w:tcPr>
            <w:tcW w:w="1677" w:type="dxa"/>
          </w:tcPr>
          <w:p w:rsidR="00B57F8C" w:rsidRPr="00B57F8C" w:rsidRDefault="00B57F8C" w:rsidP="00B57F8C">
            <w:pPr>
              <w:pStyle w:val="aa"/>
              <w:rPr>
                <w:sz w:val="24"/>
              </w:rPr>
            </w:pPr>
            <w:r w:rsidRPr="00B57F8C">
              <w:rPr>
                <w:sz w:val="24"/>
              </w:rPr>
              <w:t>/Position</w:t>
            </w:r>
          </w:p>
        </w:tc>
        <w:tc>
          <w:tcPr>
            <w:tcW w:w="1437" w:type="dxa"/>
          </w:tcPr>
          <w:p w:rsidR="00B57F8C" w:rsidRPr="00B57F8C" w:rsidRDefault="00B57F8C" w:rsidP="00B57F8C">
            <w:pPr>
              <w:pStyle w:val="aa"/>
              <w:rPr>
                <w:sz w:val="24"/>
              </w:rPr>
            </w:pPr>
            <w:r w:rsidRPr="00B57F8C">
              <w:rPr>
                <w:sz w:val="24"/>
              </w:rPr>
              <w:t>LastDate</w:t>
            </w:r>
          </w:p>
        </w:tc>
        <w:tc>
          <w:tcPr>
            <w:tcW w:w="1134" w:type="dxa"/>
          </w:tcPr>
          <w:p w:rsidR="00B57F8C" w:rsidRPr="00B57F8C" w:rsidRDefault="00B57F8C" w:rsidP="00B57F8C">
            <w:pPr>
              <w:pStyle w:val="aa"/>
              <w:rPr>
                <w:sz w:val="24"/>
              </w:rPr>
            </w:pPr>
            <w:r w:rsidRPr="00B57F8C">
              <w:rPr>
                <w:sz w:val="24"/>
              </w:rPr>
              <w:t>0..1</w:t>
            </w:r>
          </w:p>
        </w:tc>
        <w:tc>
          <w:tcPr>
            <w:tcW w:w="1134" w:type="dxa"/>
          </w:tcPr>
          <w:p w:rsidR="00B57F8C" w:rsidRPr="00B57F8C" w:rsidRDefault="00B57F8C" w:rsidP="00B57F8C">
            <w:pPr>
              <w:pStyle w:val="aa"/>
              <w:rPr>
                <w:sz w:val="24"/>
              </w:rPr>
            </w:pPr>
            <w:r w:rsidRPr="00B57F8C">
              <w:rPr>
                <w:sz w:val="24"/>
              </w:rPr>
              <w:t>Datetime</w:t>
            </w:r>
          </w:p>
        </w:tc>
        <w:tc>
          <w:tcPr>
            <w:tcW w:w="2126" w:type="dxa"/>
          </w:tcPr>
          <w:p w:rsidR="00B57F8C" w:rsidRPr="00B57F8C" w:rsidRDefault="00B57F8C" w:rsidP="00B57F8C">
            <w:pPr>
              <w:pStyle w:val="aa"/>
              <w:rPr>
                <w:sz w:val="24"/>
              </w:rPr>
            </w:pPr>
            <w:r w:rsidRPr="00B57F8C">
              <w:rPr>
                <w:sz w:val="24"/>
              </w:rPr>
              <w:t>Дата приема по последнему свободному талону врачебной должности</w:t>
            </w:r>
          </w:p>
        </w:tc>
        <w:tc>
          <w:tcPr>
            <w:tcW w:w="2126" w:type="dxa"/>
          </w:tcPr>
          <w:p w:rsidR="00B57F8C" w:rsidRPr="00B57F8C" w:rsidRDefault="00B57F8C" w:rsidP="00B57F8C">
            <w:pPr>
              <w:pStyle w:val="aa"/>
              <w:rPr>
                <w:sz w:val="24"/>
              </w:rPr>
            </w:pPr>
          </w:p>
        </w:tc>
      </w:tr>
      <w:tr w:rsidR="00B57F8C" w:rsidRPr="009538A8" w:rsidTr="00085D08">
        <w:tc>
          <w:tcPr>
            <w:tcW w:w="1677" w:type="dxa"/>
          </w:tcPr>
          <w:p w:rsidR="00B57F8C" w:rsidRPr="00B57F8C" w:rsidRDefault="00B57F8C" w:rsidP="00B57F8C">
            <w:pPr>
              <w:pStyle w:val="aa"/>
              <w:rPr>
                <w:sz w:val="24"/>
              </w:rPr>
            </w:pPr>
            <w:r w:rsidRPr="00B57F8C">
              <w:rPr>
                <w:sz w:val="24"/>
              </w:rPr>
              <w:t>/Position</w:t>
            </w:r>
          </w:p>
        </w:tc>
        <w:tc>
          <w:tcPr>
            <w:tcW w:w="1437" w:type="dxa"/>
          </w:tcPr>
          <w:p w:rsidR="00B57F8C" w:rsidRPr="00B57F8C" w:rsidRDefault="00B57F8C" w:rsidP="00B57F8C">
            <w:pPr>
              <w:pStyle w:val="aa"/>
              <w:rPr>
                <w:sz w:val="24"/>
              </w:rPr>
            </w:pPr>
            <w:r w:rsidRPr="00B57F8C">
              <w:rPr>
                <w:sz w:val="24"/>
              </w:rPr>
              <w:t>NamePosition</w:t>
            </w:r>
          </w:p>
        </w:tc>
        <w:tc>
          <w:tcPr>
            <w:tcW w:w="1134" w:type="dxa"/>
          </w:tcPr>
          <w:p w:rsidR="00B57F8C" w:rsidRPr="00B57F8C" w:rsidRDefault="00B57F8C" w:rsidP="00B57F8C">
            <w:pPr>
              <w:pStyle w:val="aa"/>
              <w:rPr>
                <w:sz w:val="24"/>
              </w:rPr>
            </w:pPr>
            <w:r w:rsidRPr="00B57F8C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B57F8C" w:rsidRPr="00B57F8C" w:rsidRDefault="00B57F8C" w:rsidP="00B57F8C">
            <w:pPr>
              <w:pStyle w:val="aa"/>
              <w:rPr>
                <w:sz w:val="24"/>
              </w:rPr>
            </w:pPr>
            <w:r w:rsidRPr="00B57F8C">
              <w:rPr>
                <w:sz w:val="24"/>
              </w:rPr>
              <w:t>String</w:t>
            </w:r>
          </w:p>
        </w:tc>
        <w:tc>
          <w:tcPr>
            <w:tcW w:w="2126" w:type="dxa"/>
          </w:tcPr>
          <w:p w:rsidR="00B57F8C" w:rsidRPr="00B57F8C" w:rsidRDefault="00B57F8C" w:rsidP="00B57F8C">
            <w:pPr>
              <w:pStyle w:val="aa"/>
              <w:rPr>
                <w:sz w:val="24"/>
              </w:rPr>
            </w:pPr>
            <w:r w:rsidRPr="00B57F8C">
              <w:rPr>
                <w:sz w:val="24"/>
              </w:rPr>
              <w:t>Наименование врачебной должности</w:t>
            </w:r>
          </w:p>
        </w:tc>
        <w:tc>
          <w:tcPr>
            <w:tcW w:w="2126" w:type="dxa"/>
          </w:tcPr>
          <w:p w:rsidR="00B57F8C" w:rsidRPr="00B57F8C" w:rsidRDefault="00B57F8C" w:rsidP="00B57F8C">
            <w:pPr>
              <w:pStyle w:val="aa"/>
              <w:rPr>
                <w:sz w:val="24"/>
              </w:rPr>
            </w:pPr>
            <w:r w:rsidRPr="00B57F8C">
              <w:rPr>
                <w:sz w:val="24"/>
              </w:rPr>
              <w:t>Наименование врачебной должности из соответствующего справочника целевой МИС</w:t>
            </w:r>
          </w:p>
        </w:tc>
      </w:tr>
      <w:tr w:rsidR="00B57F8C" w:rsidRPr="009538A8" w:rsidTr="00085D08">
        <w:tc>
          <w:tcPr>
            <w:tcW w:w="1677" w:type="dxa"/>
          </w:tcPr>
          <w:p w:rsidR="00B57F8C" w:rsidRPr="00B57F8C" w:rsidRDefault="00B57F8C" w:rsidP="00B57F8C">
            <w:pPr>
              <w:pStyle w:val="aa"/>
              <w:rPr>
                <w:sz w:val="24"/>
              </w:rPr>
            </w:pPr>
            <w:r w:rsidRPr="00B57F8C">
              <w:rPr>
                <w:sz w:val="24"/>
              </w:rPr>
              <w:t>/Position</w:t>
            </w:r>
          </w:p>
        </w:tc>
        <w:tc>
          <w:tcPr>
            <w:tcW w:w="1437" w:type="dxa"/>
          </w:tcPr>
          <w:p w:rsidR="00B57F8C" w:rsidRPr="00B57F8C" w:rsidRDefault="00B57F8C" w:rsidP="00B57F8C">
            <w:pPr>
              <w:pStyle w:val="aa"/>
              <w:rPr>
                <w:sz w:val="24"/>
              </w:rPr>
            </w:pPr>
            <w:r w:rsidRPr="00B57F8C">
              <w:rPr>
                <w:sz w:val="24"/>
              </w:rPr>
              <w:t>NearestDate</w:t>
            </w:r>
          </w:p>
        </w:tc>
        <w:tc>
          <w:tcPr>
            <w:tcW w:w="1134" w:type="dxa"/>
          </w:tcPr>
          <w:p w:rsidR="00B57F8C" w:rsidRPr="00B57F8C" w:rsidRDefault="00B57F8C" w:rsidP="00B57F8C">
            <w:pPr>
              <w:pStyle w:val="aa"/>
              <w:rPr>
                <w:sz w:val="24"/>
              </w:rPr>
            </w:pPr>
            <w:r w:rsidRPr="00B57F8C">
              <w:rPr>
                <w:sz w:val="24"/>
              </w:rPr>
              <w:t>0..1</w:t>
            </w:r>
          </w:p>
        </w:tc>
        <w:tc>
          <w:tcPr>
            <w:tcW w:w="1134" w:type="dxa"/>
          </w:tcPr>
          <w:p w:rsidR="00B57F8C" w:rsidRPr="00B57F8C" w:rsidRDefault="00B57F8C" w:rsidP="00B57F8C">
            <w:pPr>
              <w:pStyle w:val="aa"/>
              <w:rPr>
                <w:sz w:val="24"/>
              </w:rPr>
            </w:pPr>
            <w:r w:rsidRPr="00B57F8C">
              <w:rPr>
                <w:sz w:val="24"/>
              </w:rPr>
              <w:t>Datetime</w:t>
            </w:r>
          </w:p>
        </w:tc>
        <w:tc>
          <w:tcPr>
            <w:tcW w:w="2126" w:type="dxa"/>
          </w:tcPr>
          <w:p w:rsidR="00B57F8C" w:rsidRPr="00B57F8C" w:rsidRDefault="00B57F8C" w:rsidP="00B57F8C">
            <w:pPr>
              <w:pStyle w:val="aa"/>
              <w:rPr>
                <w:sz w:val="24"/>
              </w:rPr>
            </w:pPr>
            <w:r w:rsidRPr="00B57F8C">
              <w:rPr>
                <w:sz w:val="24"/>
              </w:rPr>
              <w:t>Дата приема по ближайшему свободному талону врачебной должности</w:t>
            </w:r>
          </w:p>
        </w:tc>
        <w:tc>
          <w:tcPr>
            <w:tcW w:w="2126" w:type="dxa"/>
          </w:tcPr>
          <w:p w:rsidR="00B57F8C" w:rsidRPr="00B57F8C" w:rsidRDefault="00B57F8C" w:rsidP="00B57F8C">
            <w:pPr>
              <w:pStyle w:val="aa"/>
              <w:rPr>
                <w:sz w:val="24"/>
              </w:rPr>
            </w:pPr>
          </w:p>
        </w:tc>
      </w:tr>
    </w:tbl>
    <w:p w:rsidR="006607E0" w:rsidRPr="006607E0" w:rsidRDefault="00B775B4" w:rsidP="00AB1364">
      <w:pPr>
        <w:pStyle w:val="2"/>
        <w:numPr>
          <w:ilvl w:val="1"/>
          <w:numId w:val="6"/>
        </w:numPr>
      </w:pPr>
      <w:bookmarkStart w:id="314" w:name="_Ref525837178"/>
      <w:bookmarkStart w:id="315" w:name="_Toc32334153"/>
      <w:r>
        <w:lastRenderedPageBreak/>
        <w:t>Получение списка врачей по должности (</w:t>
      </w:r>
      <w:r>
        <w:rPr>
          <w:lang w:val="en-US"/>
        </w:rPr>
        <w:t>GetDoctorList</w:t>
      </w:r>
      <w:r w:rsidRPr="00085D08">
        <w:t>2</w:t>
      </w:r>
      <w:r>
        <w:t>)</w:t>
      </w:r>
      <w:bookmarkEnd w:id="314"/>
      <w:bookmarkEnd w:id="315"/>
    </w:p>
    <w:p w:rsidR="00085D08" w:rsidRDefault="00085D08" w:rsidP="006607E0">
      <w:pPr>
        <w:pStyle w:val="a9"/>
      </w:pPr>
      <w:r>
        <w:t xml:space="preserve">Метод </w:t>
      </w:r>
      <w:r w:rsidRPr="00994952">
        <w:t>«</w:t>
      </w:r>
      <w:r>
        <w:t xml:space="preserve">Получение списка врачей </w:t>
      </w:r>
      <w:r w:rsidR="002C3EBF">
        <w:t xml:space="preserve">по должности </w:t>
      </w:r>
      <w:r w:rsidRPr="00994952">
        <w:t>(</w:t>
      </w:r>
      <w:r w:rsidRPr="00E15B44">
        <w:t>Get</w:t>
      </w:r>
      <w:r>
        <w:rPr>
          <w:lang w:val="en-US"/>
        </w:rPr>
        <w:t>DoctorList</w:t>
      </w:r>
      <w:r w:rsidRPr="003F3295">
        <w:t>2</w:t>
      </w:r>
      <w:r w:rsidRPr="00994952">
        <w:t>)»</w:t>
      </w:r>
      <w:r>
        <w:t xml:space="preserve"> используется для получения от целевого ЛПУ </w:t>
      </w:r>
      <w:r w:rsidRPr="009C0D32">
        <w:t xml:space="preserve">списка врачей </w:t>
      </w:r>
      <w:r>
        <w:t>указанной должности, запись к которым доступна для пациента, идентификатор которого вводится в запрос метода. Список врачей, запись к которым доступна для пациента, определяется на стороне МИС ЛПУ.</w:t>
      </w:r>
    </w:p>
    <w:p w:rsidR="00A50D5D" w:rsidRDefault="00A50D5D" w:rsidP="00A50D5D">
      <w:pPr>
        <w:pStyle w:val="a9"/>
      </w:pPr>
      <w:r w:rsidRPr="000C6DEF">
        <w:t xml:space="preserve">На </w:t>
      </w:r>
      <w:r w:rsidR="00515C87">
        <w:fldChar w:fldCharType="begin"/>
      </w:r>
      <w:r w:rsidR="00515C87">
        <w:instrText xml:space="preserve"> REF _Ref12896918 \h  \* MERGEFORMAT </w:instrText>
      </w:r>
      <w:r w:rsidR="00515C87">
        <w:fldChar w:fldCharType="separate"/>
      </w:r>
      <w:r w:rsidR="00515C87">
        <w:t>Рисунке</w:t>
      </w:r>
      <w:r w:rsidR="00515C87" w:rsidRPr="00515C87">
        <w:t xml:space="preserve"> 88</w:t>
      </w:r>
      <w:r w:rsidR="00515C87">
        <w:fldChar w:fldCharType="end"/>
      </w:r>
      <w:r w:rsidR="00515C87">
        <w:t xml:space="preserve"> </w:t>
      </w:r>
      <w:r w:rsidRPr="000C6DEF">
        <w:t>представлена схема информационного взаимодействия в рамках метода «</w:t>
      </w:r>
      <w:r w:rsidR="00515C87">
        <w:fldChar w:fldCharType="begin"/>
      </w:r>
      <w:r w:rsidR="00515C87">
        <w:instrText xml:space="preserve"> REF _Ref525837178 \h </w:instrText>
      </w:r>
      <w:r w:rsidR="00515C87">
        <w:fldChar w:fldCharType="separate"/>
      </w:r>
      <w:r w:rsidR="00515C87">
        <w:t>Получение списка врачей по должности (</w:t>
      </w:r>
      <w:r w:rsidR="00515C87">
        <w:rPr>
          <w:lang w:val="en-US"/>
        </w:rPr>
        <w:t>GetDoctorList</w:t>
      </w:r>
      <w:r w:rsidR="00515C87" w:rsidRPr="00085D08">
        <w:t>2</w:t>
      </w:r>
      <w:r w:rsidR="00515C87">
        <w:t>)</w:t>
      </w:r>
      <w:r w:rsidR="00515C87">
        <w:fldChar w:fldCharType="end"/>
      </w:r>
      <w:r w:rsidRPr="000C6DEF">
        <w:t>».</w:t>
      </w:r>
    </w:p>
    <w:p w:rsidR="00A50D5D" w:rsidRPr="00626278" w:rsidRDefault="00515C87" w:rsidP="00A50D5D">
      <w:pPr>
        <w:rPr>
          <w:bCs/>
          <w:iCs/>
          <w:sz w:val="24"/>
          <w:szCs w:val="24"/>
        </w:rPr>
      </w:pPr>
      <w:r>
        <w:object w:dxaOrig="10876" w:dyaOrig="5926">
          <v:shape id="_x0000_i1356" type="#_x0000_t75" style="width:468pt;height:255.45pt" o:ole="">
            <v:imagedata r:id="rId134" o:title=""/>
          </v:shape>
          <o:OLEObject Type="Embed" ProgID="Visio.Drawing.15" ShapeID="_x0000_i1356" DrawAspect="Content" ObjectID="_1654344827" r:id="rId135"/>
        </w:object>
      </w:r>
    </w:p>
    <w:p w:rsidR="00A50D5D" w:rsidRPr="000C6DEF" w:rsidRDefault="00A50D5D" w:rsidP="00A50D5D">
      <w:pPr>
        <w:jc w:val="center"/>
      </w:pPr>
      <w:bookmarkStart w:id="316" w:name="_Ref12896918"/>
      <w:r w:rsidRPr="002B12DC">
        <w:rPr>
          <w:b/>
          <w:sz w:val="24"/>
          <w:szCs w:val="24"/>
        </w:rPr>
        <w:t>Рисунок</w:t>
      </w:r>
      <w:r w:rsidRPr="00281082">
        <w:rPr>
          <w:b/>
          <w:sz w:val="24"/>
          <w:szCs w:val="24"/>
        </w:rPr>
        <w:t xml:space="preserve"> </w:t>
      </w:r>
      <w:r w:rsidRPr="002B12DC">
        <w:rPr>
          <w:b/>
          <w:sz w:val="24"/>
          <w:szCs w:val="24"/>
        </w:rPr>
        <w:fldChar w:fldCharType="begin"/>
      </w:r>
      <w:r w:rsidRPr="00281082">
        <w:rPr>
          <w:b/>
          <w:sz w:val="24"/>
          <w:szCs w:val="24"/>
        </w:rPr>
        <w:instrText xml:space="preserve"> </w:instrText>
      </w:r>
      <w:r w:rsidRPr="000C6DEF">
        <w:rPr>
          <w:b/>
          <w:sz w:val="24"/>
          <w:szCs w:val="24"/>
        </w:rPr>
        <w:instrText>SEQ</w:instrText>
      </w:r>
      <w:r w:rsidRPr="00281082">
        <w:rPr>
          <w:b/>
          <w:sz w:val="24"/>
          <w:szCs w:val="24"/>
        </w:rPr>
        <w:instrText xml:space="preserve"> </w:instrText>
      </w:r>
      <w:r w:rsidRPr="002B12DC">
        <w:rPr>
          <w:b/>
          <w:sz w:val="24"/>
          <w:szCs w:val="24"/>
        </w:rPr>
        <w:instrText>Рисунок</w:instrText>
      </w:r>
      <w:r w:rsidRPr="00281082">
        <w:rPr>
          <w:b/>
          <w:sz w:val="24"/>
          <w:szCs w:val="24"/>
        </w:rPr>
        <w:instrText xml:space="preserve"> \* </w:instrText>
      </w:r>
      <w:r w:rsidRPr="000C6DEF">
        <w:rPr>
          <w:b/>
          <w:sz w:val="24"/>
          <w:szCs w:val="24"/>
        </w:rPr>
        <w:instrText>ARABIC</w:instrText>
      </w:r>
      <w:r w:rsidRPr="00281082">
        <w:rPr>
          <w:b/>
          <w:sz w:val="24"/>
          <w:szCs w:val="24"/>
        </w:rPr>
        <w:instrText xml:space="preserve"> </w:instrText>
      </w:r>
      <w:r w:rsidRPr="002B12DC">
        <w:rPr>
          <w:b/>
          <w:sz w:val="24"/>
          <w:szCs w:val="24"/>
        </w:rPr>
        <w:fldChar w:fldCharType="separate"/>
      </w:r>
      <w:r w:rsidR="00515C87">
        <w:rPr>
          <w:b/>
          <w:noProof/>
          <w:sz w:val="24"/>
          <w:szCs w:val="24"/>
        </w:rPr>
        <w:t>88</w:t>
      </w:r>
      <w:r w:rsidRPr="002B12DC">
        <w:rPr>
          <w:b/>
          <w:sz w:val="24"/>
          <w:szCs w:val="24"/>
        </w:rPr>
        <w:fldChar w:fldCharType="end"/>
      </w:r>
      <w:bookmarkEnd w:id="316"/>
      <w:r w:rsidRPr="00281082">
        <w:rPr>
          <w:b/>
          <w:sz w:val="24"/>
          <w:szCs w:val="24"/>
        </w:rPr>
        <w:t xml:space="preserve">. </w:t>
      </w:r>
      <w:r w:rsidRPr="000C6DEF">
        <w:rPr>
          <w:b/>
          <w:sz w:val="24"/>
          <w:szCs w:val="24"/>
        </w:rPr>
        <w:t>Схема информационного взаимодействия в рамках метода «</w:t>
      </w:r>
      <w:r w:rsidR="00515C87" w:rsidRPr="00515C87">
        <w:rPr>
          <w:b/>
          <w:sz w:val="24"/>
          <w:szCs w:val="24"/>
        </w:rPr>
        <w:fldChar w:fldCharType="begin"/>
      </w:r>
      <w:r w:rsidR="00515C87" w:rsidRPr="00515C87">
        <w:rPr>
          <w:b/>
          <w:sz w:val="24"/>
          <w:szCs w:val="24"/>
        </w:rPr>
        <w:instrText xml:space="preserve"> REF _Ref525837178 \h </w:instrText>
      </w:r>
      <w:r w:rsidR="00515C87">
        <w:rPr>
          <w:b/>
          <w:sz w:val="24"/>
          <w:szCs w:val="24"/>
        </w:rPr>
        <w:instrText xml:space="preserve"> \* MERGEFORMAT </w:instrText>
      </w:r>
      <w:r w:rsidR="00515C87" w:rsidRPr="00515C87">
        <w:rPr>
          <w:b/>
          <w:sz w:val="24"/>
          <w:szCs w:val="24"/>
        </w:rPr>
      </w:r>
      <w:r w:rsidR="00515C87" w:rsidRPr="00515C87">
        <w:rPr>
          <w:b/>
          <w:sz w:val="24"/>
          <w:szCs w:val="24"/>
        </w:rPr>
        <w:fldChar w:fldCharType="separate"/>
      </w:r>
      <w:r w:rsidR="00515C87" w:rsidRPr="00515C87">
        <w:rPr>
          <w:b/>
          <w:sz w:val="24"/>
          <w:szCs w:val="24"/>
        </w:rPr>
        <w:t>Получение списка врачей по должности (GetDoctorList2)</w:t>
      </w:r>
      <w:r w:rsidR="00515C87" w:rsidRPr="00515C87">
        <w:rPr>
          <w:b/>
          <w:sz w:val="24"/>
          <w:szCs w:val="24"/>
        </w:rPr>
        <w:fldChar w:fldCharType="end"/>
      </w:r>
      <w:r w:rsidRPr="000C6DEF">
        <w:rPr>
          <w:b/>
          <w:sz w:val="24"/>
          <w:szCs w:val="24"/>
        </w:rPr>
        <w:t>»</w:t>
      </w:r>
    </w:p>
    <w:p w:rsidR="00A50D5D" w:rsidRPr="00993643" w:rsidRDefault="00A50D5D" w:rsidP="00A50D5D">
      <w:pPr>
        <w:pStyle w:val="a9"/>
      </w:pPr>
      <w:r w:rsidRPr="00993643">
        <w:t>Описание схемы:</w:t>
      </w:r>
    </w:p>
    <w:p w:rsidR="00515C87" w:rsidRPr="00993643" w:rsidRDefault="00515C87" w:rsidP="00515C87">
      <w:pPr>
        <w:pStyle w:val="a9"/>
        <w:numPr>
          <w:ilvl w:val="0"/>
          <w:numId w:val="53"/>
        </w:numPr>
        <w:ind w:left="0" w:firstLine="567"/>
      </w:pPr>
      <w:r w:rsidRPr="00993643">
        <w:t>Клиент СЗнП отправляет запрос метода «</w:t>
      </w:r>
      <w:r>
        <w:fldChar w:fldCharType="begin"/>
      </w:r>
      <w:r>
        <w:instrText xml:space="preserve"> REF _Ref525837178 \h </w:instrText>
      </w:r>
      <w:r>
        <w:fldChar w:fldCharType="separate"/>
      </w:r>
      <w:r>
        <w:t>Получение списка врачей по должности (</w:t>
      </w:r>
      <w:r>
        <w:rPr>
          <w:lang w:val="en-US"/>
        </w:rPr>
        <w:t>GetDoctorList</w:t>
      </w:r>
      <w:r w:rsidRPr="00085D08">
        <w:t>2</w:t>
      </w:r>
      <w:r>
        <w:t>)</w:t>
      </w:r>
      <w:r>
        <w:fldChar w:fldCharType="end"/>
      </w:r>
      <w:r w:rsidRPr="00993643">
        <w:t xml:space="preserve">» в СЗнП. Состав параметров запроса представлен в </w:t>
      </w:r>
      <w:r>
        <w:fldChar w:fldCharType="begin"/>
      </w:r>
      <w:r>
        <w:instrText xml:space="preserve"> REF _Ref525814394 \h  \* MERGEFORMAT </w:instrText>
      </w:r>
      <w:r>
        <w:fldChar w:fldCharType="separate"/>
      </w:r>
      <w:r>
        <w:t>Таблице</w:t>
      </w:r>
      <w:r w:rsidRPr="00515C87">
        <w:t xml:space="preserve"> 58</w:t>
      </w:r>
      <w:r>
        <w:fldChar w:fldCharType="end"/>
      </w:r>
      <w:r w:rsidRPr="00993643">
        <w:t>.</w:t>
      </w:r>
    </w:p>
    <w:p w:rsidR="00515C87" w:rsidRPr="00993643" w:rsidRDefault="00515C87" w:rsidP="00515C87">
      <w:pPr>
        <w:pStyle w:val="a9"/>
        <w:numPr>
          <w:ilvl w:val="0"/>
          <w:numId w:val="53"/>
        </w:numPr>
        <w:ind w:left="0" w:firstLine="567"/>
      </w:pPr>
      <w:r w:rsidRPr="00993643">
        <w:lastRenderedPageBreak/>
        <w:t>СЗнП отправляет запрос метода «</w:t>
      </w:r>
      <w:r>
        <w:fldChar w:fldCharType="begin"/>
      </w:r>
      <w:r>
        <w:instrText xml:space="preserve"> REF _Ref525837178 \h </w:instrText>
      </w:r>
      <w:r>
        <w:fldChar w:fldCharType="separate"/>
      </w:r>
      <w:r>
        <w:t>Получение списка врачей по должности (</w:t>
      </w:r>
      <w:r>
        <w:rPr>
          <w:lang w:val="en-US"/>
        </w:rPr>
        <w:t>GetDoctorList</w:t>
      </w:r>
      <w:r w:rsidRPr="00085D08">
        <w:t>2</w:t>
      </w:r>
      <w:r>
        <w:t>)</w:t>
      </w:r>
      <w:r>
        <w:fldChar w:fldCharType="end"/>
      </w:r>
      <w:r>
        <w:t>» в целевое ЛПУ</w:t>
      </w:r>
      <w:r w:rsidRPr="00993643">
        <w:t xml:space="preserve">. Состав параметров запроса представлен в </w:t>
      </w:r>
      <w:r>
        <w:fldChar w:fldCharType="begin"/>
      </w:r>
      <w:r>
        <w:instrText xml:space="preserve"> REF _Ref525814394 \h  \* MERGEFORMAT </w:instrText>
      </w:r>
      <w:r>
        <w:fldChar w:fldCharType="separate"/>
      </w:r>
      <w:r>
        <w:t>Таблице</w:t>
      </w:r>
      <w:r w:rsidRPr="00515C87">
        <w:t xml:space="preserve"> 58</w:t>
      </w:r>
      <w:r>
        <w:fldChar w:fldCharType="end"/>
      </w:r>
      <w:r w:rsidRPr="00993643">
        <w:t>.</w:t>
      </w:r>
    </w:p>
    <w:p w:rsidR="00515C87" w:rsidRPr="00993643" w:rsidRDefault="00515C87" w:rsidP="00515C87">
      <w:pPr>
        <w:pStyle w:val="a9"/>
        <w:numPr>
          <w:ilvl w:val="0"/>
          <w:numId w:val="53"/>
        </w:numPr>
        <w:ind w:left="0" w:firstLine="567"/>
      </w:pPr>
      <w:r w:rsidRPr="00993643">
        <w:t>Целевое ЛПУ передает ответ метода «</w:t>
      </w:r>
      <w:r>
        <w:fldChar w:fldCharType="begin"/>
      </w:r>
      <w:r>
        <w:instrText xml:space="preserve"> REF _Ref525837178 \h </w:instrText>
      </w:r>
      <w:r>
        <w:fldChar w:fldCharType="separate"/>
      </w:r>
      <w:r>
        <w:t>Получение списка врачей по должности (</w:t>
      </w:r>
      <w:r>
        <w:rPr>
          <w:lang w:val="en-US"/>
        </w:rPr>
        <w:t>GetDoctorList</w:t>
      </w:r>
      <w:r w:rsidRPr="00085D08">
        <w:t>2</w:t>
      </w:r>
      <w:r>
        <w:t>)</w:t>
      </w:r>
      <w:r>
        <w:fldChar w:fldCharType="end"/>
      </w:r>
      <w:r w:rsidRPr="00993643">
        <w:t xml:space="preserve">» в СЗнП. Состав выходных данных ответа метода представлен в </w:t>
      </w:r>
      <w:r>
        <w:fldChar w:fldCharType="begin"/>
      </w:r>
      <w:r>
        <w:instrText xml:space="preserve"> REF _Ref525814475 \h  \* MERGEFORMAT </w:instrText>
      </w:r>
      <w:r>
        <w:fldChar w:fldCharType="separate"/>
      </w:r>
      <w:r>
        <w:t>Таблице</w:t>
      </w:r>
      <w:r w:rsidRPr="00515C87">
        <w:t xml:space="preserve"> 59</w:t>
      </w:r>
      <w:r>
        <w:fldChar w:fldCharType="end"/>
      </w:r>
      <w:r w:rsidRPr="00993643">
        <w:t>.</w:t>
      </w:r>
    </w:p>
    <w:p w:rsidR="00A50D5D" w:rsidRPr="0026609F" w:rsidRDefault="00515C87" w:rsidP="00515C87">
      <w:pPr>
        <w:pStyle w:val="a9"/>
        <w:numPr>
          <w:ilvl w:val="0"/>
          <w:numId w:val="53"/>
        </w:numPr>
        <w:ind w:left="0" w:firstLine="567"/>
      </w:pPr>
      <w:r w:rsidRPr="00993643">
        <w:t>СЗнП передает ответ метода «</w:t>
      </w:r>
      <w:r>
        <w:fldChar w:fldCharType="begin"/>
      </w:r>
      <w:r>
        <w:instrText xml:space="preserve"> REF _Ref525837178 \h </w:instrText>
      </w:r>
      <w:r>
        <w:fldChar w:fldCharType="separate"/>
      </w:r>
      <w:r>
        <w:t>Получение списка врачей по должности (</w:t>
      </w:r>
      <w:r>
        <w:rPr>
          <w:lang w:val="en-US"/>
        </w:rPr>
        <w:t>GetDoctorList</w:t>
      </w:r>
      <w:r w:rsidRPr="00085D08">
        <w:t>2</w:t>
      </w:r>
      <w:r>
        <w:t>)</w:t>
      </w:r>
      <w:r>
        <w:fldChar w:fldCharType="end"/>
      </w:r>
      <w:r w:rsidRPr="00993643">
        <w:t xml:space="preserve">» клиенту СЗнП. Состав выходных данных ответа метода представлен в </w:t>
      </w:r>
      <w:r>
        <w:fldChar w:fldCharType="begin"/>
      </w:r>
      <w:r>
        <w:instrText xml:space="preserve"> REF _Ref525814475 \h  \* MERGEFORMAT </w:instrText>
      </w:r>
      <w:r>
        <w:fldChar w:fldCharType="separate"/>
      </w:r>
      <w:r>
        <w:t>Таблице</w:t>
      </w:r>
      <w:r w:rsidRPr="00515C87">
        <w:t xml:space="preserve"> 59</w:t>
      </w:r>
      <w:r>
        <w:fldChar w:fldCharType="end"/>
      </w:r>
      <w:r w:rsidRPr="00993643">
        <w:t>.</w:t>
      </w:r>
    </w:p>
    <w:p w:rsidR="006607E0" w:rsidRDefault="006607E0" w:rsidP="00AB1364">
      <w:pPr>
        <w:pStyle w:val="30"/>
        <w:numPr>
          <w:ilvl w:val="2"/>
          <w:numId w:val="6"/>
        </w:numPr>
      </w:pPr>
      <w:bookmarkStart w:id="317" w:name="_Toc32334154"/>
      <w:r>
        <w:t>Описание параметров</w:t>
      </w:r>
      <w:bookmarkEnd w:id="317"/>
    </w:p>
    <w:p w:rsidR="006607E0" w:rsidRPr="00A72447" w:rsidRDefault="006607E0" w:rsidP="006607E0">
      <w:pPr>
        <w:pStyle w:val="a9"/>
      </w:pPr>
      <w:r w:rsidRPr="00A72447">
        <w:t xml:space="preserve">Структура запроса </w:t>
      </w:r>
      <w:r w:rsidR="002C3EBF" w:rsidRPr="00E15B44">
        <w:t>Get</w:t>
      </w:r>
      <w:r w:rsidR="002C3EBF">
        <w:rPr>
          <w:lang w:val="en-US"/>
        </w:rPr>
        <w:t>DoctorList</w:t>
      </w:r>
      <w:r w:rsidR="002C3EBF" w:rsidRPr="003F3295">
        <w:t>2</w:t>
      </w:r>
      <w:r w:rsidRPr="00A72447">
        <w:t xml:space="preserve"> представлена на</w:t>
      </w:r>
      <w:r w:rsidR="002C3EBF">
        <w:t xml:space="preserve"> </w:t>
      </w:r>
      <w:r w:rsidR="002C3EBF">
        <w:fldChar w:fldCharType="begin"/>
      </w:r>
      <w:r w:rsidR="002C3EBF">
        <w:instrText xml:space="preserve"> REF _Ref525814367 \h  \* MERGEFORMAT </w:instrText>
      </w:r>
      <w:r w:rsidR="002C3EBF">
        <w:fldChar w:fldCharType="separate"/>
      </w:r>
      <w:r w:rsidR="00515C87">
        <w:t>Рисунке</w:t>
      </w:r>
      <w:r w:rsidR="00515C87" w:rsidRPr="00515C87">
        <w:t xml:space="preserve"> 89</w:t>
      </w:r>
      <w:r w:rsidR="002C3EBF">
        <w:fldChar w:fldCharType="end"/>
      </w:r>
      <w:r w:rsidRPr="00A72447">
        <w:t xml:space="preserve">. </w:t>
      </w:r>
    </w:p>
    <w:p w:rsidR="006607E0" w:rsidRDefault="00980886" w:rsidP="002C3EBF">
      <w:pPr>
        <w:pStyle w:val="a9"/>
        <w:keepNext/>
        <w:ind w:firstLine="0"/>
        <w:jc w:val="center"/>
      </w:pPr>
      <w:r>
        <w:rPr>
          <w:noProof/>
        </w:rPr>
        <w:pict>
          <v:shape id="_x0000_i1357" type="#_x0000_t75" style="width:265.7pt;height:261.45pt">
            <v:imagedata r:id="rId136" o:title="GetDoctorList2"/>
          </v:shape>
        </w:pict>
      </w:r>
    </w:p>
    <w:p w:rsidR="006607E0" w:rsidRDefault="006607E0" w:rsidP="006607E0">
      <w:pPr>
        <w:pStyle w:val="a9"/>
        <w:jc w:val="center"/>
        <w:rPr>
          <w:b/>
          <w:sz w:val="24"/>
          <w:szCs w:val="24"/>
        </w:rPr>
      </w:pPr>
      <w:bookmarkStart w:id="318" w:name="_Ref525814367"/>
      <w:r w:rsidRPr="007D22FD">
        <w:rPr>
          <w:b/>
          <w:sz w:val="24"/>
          <w:szCs w:val="24"/>
        </w:rPr>
        <w:t xml:space="preserve">Рисунок </w:t>
      </w:r>
      <w:r w:rsidRPr="007D22FD">
        <w:rPr>
          <w:b/>
          <w:sz w:val="24"/>
          <w:szCs w:val="24"/>
        </w:rPr>
        <w:fldChar w:fldCharType="begin"/>
      </w:r>
      <w:r w:rsidRPr="007D22FD">
        <w:rPr>
          <w:b/>
          <w:sz w:val="24"/>
          <w:szCs w:val="24"/>
        </w:rPr>
        <w:instrText xml:space="preserve"> SEQ Рисунок \* ARABIC </w:instrText>
      </w:r>
      <w:r w:rsidRPr="007D22FD">
        <w:rPr>
          <w:b/>
          <w:sz w:val="24"/>
          <w:szCs w:val="24"/>
        </w:rPr>
        <w:fldChar w:fldCharType="separate"/>
      </w:r>
      <w:r w:rsidR="00515C87">
        <w:rPr>
          <w:b/>
          <w:noProof/>
          <w:sz w:val="24"/>
          <w:szCs w:val="24"/>
        </w:rPr>
        <w:t>89</w:t>
      </w:r>
      <w:r w:rsidRPr="007D22FD">
        <w:rPr>
          <w:b/>
          <w:sz w:val="24"/>
          <w:szCs w:val="24"/>
        </w:rPr>
        <w:fldChar w:fldCharType="end"/>
      </w:r>
      <w:bookmarkEnd w:id="318"/>
      <w:r>
        <w:rPr>
          <w:b/>
          <w:sz w:val="24"/>
          <w:szCs w:val="24"/>
        </w:rPr>
        <w:t>.</w:t>
      </w:r>
      <w:r w:rsidRPr="007D22FD">
        <w:rPr>
          <w:b/>
          <w:sz w:val="24"/>
          <w:szCs w:val="24"/>
        </w:rPr>
        <w:t xml:space="preserve"> Структура запроса метода </w:t>
      </w:r>
      <w:r w:rsidR="002C3EBF" w:rsidRPr="002C3EBF">
        <w:rPr>
          <w:b/>
          <w:sz w:val="24"/>
          <w:szCs w:val="24"/>
        </w:rPr>
        <w:t>GetDoctorList2</w:t>
      </w:r>
    </w:p>
    <w:p w:rsidR="006607E0" w:rsidRPr="00486B06" w:rsidRDefault="006607E0" w:rsidP="006607E0">
      <w:pPr>
        <w:pStyle w:val="a9"/>
      </w:pPr>
      <w:r w:rsidRPr="00486B06">
        <w:t xml:space="preserve">В </w:t>
      </w:r>
      <w:r w:rsidR="002C3EBF">
        <w:fldChar w:fldCharType="begin"/>
      </w:r>
      <w:r w:rsidR="002C3EBF">
        <w:instrText xml:space="preserve"> REF _Ref525814394 \h  \* MERGEFORMAT </w:instrText>
      </w:r>
      <w:r w:rsidR="002C3EBF">
        <w:fldChar w:fldCharType="separate"/>
      </w:r>
      <w:r w:rsidR="00515C87">
        <w:t>Таблице</w:t>
      </w:r>
      <w:r w:rsidR="00515C87" w:rsidRPr="00515C87">
        <w:t xml:space="preserve"> 58</w:t>
      </w:r>
      <w:r w:rsidR="002C3EBF">
        <w:fldChar w:fldCharType="end"/>
      </w:r>
      <w:r w:rsidR="002C3EBF">
        <w:t xml:space="preserve"> </w:t>
      </w:r>
      <w:r w:rsidRPr="00486B06">
        <w:t xml:space="preserve">представлено описание параметров запроса метода </w:t>
      </w:r>
      <w:r w:rsidR="002C3EBF" w:rsidRPr="00E15B44">
        <w:t>Get</w:t>
      </w:r>
      <w:r w:rsidR="002C3EBF">
        <w:rPr>
          <w:lang w:val="en-US"/>
        </w:rPr>
        <w:t>DoctorList</w:t>
      </w:r>
      <w:r w:rsidR="002C3EBF" w:rsidRPr="003F3295">
        <w:t>2</w:t>
      </w:r>
      <w:r w:rsidRPr="00486B06">
        <w:t>.</w:t>
      </w:r>
    </w:p>
    <w:p w:rsidR="006607E0" w:rsidRDefault="006607E0" w:rsidP="006607E0">
      <w:pPr>
        <w:pStyle w:val="aff"/>
        <w:ind w:left="0"/>
        <w:jc w:val="left"/>
        <w:rPr>
          <w:sz w:val="24"/>
        </w:rPr>
      </w:pPr>
      <w:bookmarkStart w:id="319" w:name="_Ref525814394"/>
      <w:r w:rsidRPr="009834A3">
        <w:rPr>
          <w:sz w:val="24"/>
        </w:rPr>
        <w:lastRenderedPageBreak/>
        <w:t xml:space="preserve">Таблица </w:t>
      </w:r>
      <w:r w:rsidRPr="009834A3">
        <w:rPr>
          <w:sz w:val="24"/>
        </w:rPr>
        <w:fldChar w:fldCharType="begin"/>
      </w:r>
      <w:r w:rsidRPr="009834A3">
        <w:rPr>
          <w:sz w:val="24"/>
        </w:rPr>
        <w:instrText xml:space="preserve"> SEQ Таблица \* ARABIC </w:instrText>
      </w:r>
      <w:r w:rsidRPr="009834A3">
        <w:rPr>
          <w:sz w:val="24"/>
        </w:rPr>
        <w:fldChar w:fldCharType="separate"/>
      </w:r>
      <w:r w:rsidR="00515C87">
        <w:rPr>
          <w:noProof/>
          <w:sz w:val="24"/>
        </w:rPr>
        <w:t>58</w:t>
      </w:r>
      <w:r w:rsidRPr="009834A3">
        <w:rPr>
          <w:sz w:val="24"/>
        </w:rPr>
        <w:fldChar w:fldCharType="end"/>
      </w:r>
      <w:bookmarkEnd w:id="319"/>
      <w:r w:rsidRPr="009834A3">
        <w:rPr>
          <w:sz w:val="24"/>
        </w:rPr>
        <w:t xml:space="preserve">- Описание параметров запроса метода </w:t>
      </w:r>
      <w:r w:rsidR="002C3EBF" w:rsidRPr="002C3EBF">
        <w:rPr>
          <w:sz w:val="24"/>
        </w:rPr>
        <w:t>GetDoctorList2</w:t>
      </w:r>
    </w:p>
    <w:tbl>
      <w:tblPr>
        <w:tblW w:w="946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1526"/>
        <w:gridCol w:w="1701"/>
        <w:gridCol w:w="1417"/>
        <w:gridCol w:w="1276"/>
        <w:gridCol w:w="930"/>
        <w:gridCol w:w="2613"/>
      </w:tblGrid>
      <w:tr w:rsidR="002C3EBF" w:rsidRPr="009538A8" w:rsidTr="00951BB2">
        <w:trPr>
          <w:tblHeader/>
        </w:trPr>
        <w:tc>
          <w:tcPr>
            <w:tcW w:w="1526" w:type="dxa"/>
            <w:shd w:val="clear" w:color="auto" w:fill="E7E6E6"/>
            <w:vAlign w:val="center"/>
          </w:tcPr>
          <w:p w:rsidR="002C3EBF" w:rsidRPr="00C9379F" w:rsidRDefault="002C3EBF" w:rsidP="00951BB2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Контейнер</w:t>
            </w:r>
          </w:p>
        </w:tc>
        <w:tc>
          <w:tcPr>
            <w:tcW w:w="1701" w:type="dxa"/>
            <w:shd w:val="clear" w:color="auto" w:fill="E7E6E6"/>
            <w:vAlign w:val="center"/>
          </w:tcPr>
          <w:p w:rsidR="002C3EBF" w:rsidRPr="00C9379F" w:rsidRDefault="002C3EBF" w:rsidP="00951BB2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Параметры</w:t>
            </w:r>
          </w:p>
        </w:tc>
        <w:tc>
          <w:tcPr>
            <w:tcW w:w="1417" w:type="dxa"/>
            <w:shd w:val="clear" w:color="auto" w:fill="E7E6E6"/>
            <w:vAlign w:val="center"/>
          </w:tcPr>
          <w:p w:rsidR="002C3EBF" w:rsidRPr="00C43182" w:rsidRDefault="002C3EBF" w:rsidP="00951BB2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Условие</w:t>
            </w:r>
          </w:p>
        </w:tc>
        <w:tc>
          <w:tcPr>
            <w:tcW w:w="1276" w:type="dxa"/>
            <w:shd w:val="clear" w:color="auto" w:fill="E7E6E6"/>
            <w:vAlign w:val="center"/>
          </w:tcPr>
          <w:p w:rsidR="002C3EBF" w:rsidRPr="00C9379F" w:rsidRDefault="002C3EBF" w:rsidP="00951BB2">
            <w:pPr>
              <w:pStyle w:val="afffffc"/>
              <w:spacing w:before="120" w:after="120"/>
              <w:rPr>
                <w:b/>
              </w:rPr>
            </w:pPr>
            <w:r w:rsidRPr="00C43182">
              <w:rPr>
                <w:b/>
              </w:rPr>
              <w:t>Обязательность/ кратность</w:t>
            </w:r>
          </w:p>
        </w:tc>
        <w:tc>
          <w:tcPr>
            <w:tcW w:w="930" w:type="dxa"/>
            <w:shd w:val="clear" w:color="auto" w:fill="E7E6E6"/>
            <w:vAlign w:val="center"/>
          </w:tcPr>
          <w:p w:rsidR="002C3EBF" w:rsidRPr="00C9379F" w:rsidRDefault="002C3EBF" w:rsidP="00951BB2">
            <w:pPr>
              <w:pStyle w:val="afffffc"/>
              <w:spacing w:before="120" w:after="120"/>
              <w:rPr>
                <w:b/>
              </w:rPr>
            </w:pPr>
            <w:r w:rsidRPr="00A303A1">
              <w:rPr>
                <w:b/>
              </w:rPr>
              <w:t>Тип</w:t>
            </w:r>
          </w:p>
        </w:tc>
        <w:tc>
          <w:tcPr>
            <w:tcW w:w="2613" w:type="dxa"/>
            <w:shd w:val="clear" w:color="auto" w:fill="E7E6E6"/>
            <w:vAlign w:val="center"/>
          </w:tcPr>
          <w:p w:rsidR="002C3EBF" w:rsidRPr="00C9379F" w:rsidRDefault="002C3EBF" w:rsidP="00951BB2">
            <w:pPr>
              <w:pStyle w:val="afffffc"/>
              <w:spacing w:before="120" w:after="120"/>
              <w:rPr>
                <w:b/>
              </w:rPr>
            </w:pPr>
            <w:r w:rsidRPr="00A303A1">
              <w:rPr>
                <w:b/>
              </w:rPr>
              <w:t>Описание</w:t>
            </w:r>
          </w:p>
        </w:tc>
      </w:tr>
      <w:tr w:rsidR="002C3EBF" w:rsidRPr="009538A8" w:rsidTr="00951BB2">
        <w:tc>
          <w:tcPr>
            <w:tcW w:w="3227" w:type="dxa"/>
            <w:gridSpan w:val="2"/>
          </w:tcPr>
          <w:p w:rsidR="002C3EBF" w:rsidRPr="009538A8" w:rsidRDefault="002C3EBF" w:rsidP="00951BB2">
            <w:pPr>
              <w:pStyle w:val="aa"/>
              <w:rPr>
                <w:sz w:val="24"/>
              </w:rPr>
            </w:pPr>
            <w:r w:rsidRPr="009538A8">
              <w:rPr>
                <w:b/>
                <w:sz w:val="24"/>
              </w:rPr>
              <w:t>Root</w:t>
            </w:r>
          </w:p>
        </w:tc>
        <w:tc>
          <w:tcPr>
            <w:tcW w:w="1417" w:type="dxa"/>
          </w:tcPr>
          <w:p w:rsidR="002C3EBF" w:rsidRPr="009538A8" w:rsidRDefault="002C3EBF" w:rsidP="00951BB2">
            <w:pPr>
              <w:pStyle w:val="aa"/>
              <w:rPr>
                <w:sz w:val="24"/>
              </w:rPr>
            </w:pPr>
          </w:p>
        </w:tc>
        <w:tc>
          <w:tcPr>
            <w:tcW w:w="1276" w:type="dxa"/>
          </w:tcPr>
          <w:p w:rsidR="002C3EBF" w:rsidRPr="009538A8" w:rsidRDefault="002C3EBF" w:rsidP="00951BB2">
            <w:pPr>
              <w:pStyle w:val="aa"/>
              <w:rPr>
                <w:sz w:val="24"/>
              </w:rPr>
            </w:pPr>
          </w:p>
        </w:tc>
        <w:tc>
          <w:tcPr>
            <w:tcW w:w="930" w:type="dxa"/>
          </w:tcPr>
          <w:p w:rsidR="002C3EBF" w:rsidRPr="009538A8" w:rsidRDefault="002C3EBF" w:rsidP="00951BB2">
            <w:pPr>
              <w:pStyle w:val="aa"/>
              <w:rPr>
                <w:sz w:val="24"/>
                <w:lang w:val="en-US"/>
              </w:rPr>
            </w:pPr>
          </w:p>
        </w:tc>
        <w:tc>
          <w:tcPr>
            <w:tcW w:w="2613" w:type="dxa"/>
          </w:tcPr>
          <w:p w:rsidR="002C3EBF" w:rsidRPr="009538A8" w:rsidRDefault="002C3EBF" w:rsidP="00951BB2">
            <w:pPr>
              <w:pStyle w:val="aa"/>
              <w:rPr>
                <w:sz w:val="24"/>
              </w:rPr>
            </w:pPr>
          </w:p>
        </w:tc>
      </w:tr>
      <w:tr w:rsidR="002C3EBF" w:rsidRPr="009538A8" w:rsidTr="00951BB2">
        <w:tc>
          <w:tcPr>
            <w:tcW w:w="1526" w:type="dxa"/>
          </w:tcPr>
          <w:p w:rsidR="002C3EBF" w:rsidRPr="002C3EBF" w:rsidRDefault="002C3EBF" w:rsidP="002C3EBF">
            <w:pPr>
              <w:pStyle w:val="aa"/>
              <w:rPr>
                <w:sz w:val="24"/>
              </w:rPr>
            </w:pPr>
            <w:r w:rsidRPr="002C3EBF">
              <w:rPr>
                <w:sz w:val="24"/>
              </w:rPr>
              <w:t>/</w:t>
            </w:r>
          </w:p>
        </w:tc>
        <w:tc>
          <w:tcPr>
            <w:tcW w:w="1701" w:type="dxa"/>
          </w:tcPr>
          <w:p w:rsidR="002C3EBF" w:rsidRPr="002C3EBF" w:rsidRDefault="002C3EBF" w:rsidP="002C3EBF">
            <w:pPr>
              <w:pStyle w:val="aa"/>
              <w:rPr>
                <w:sz w:val="24"/>
              </w:rPr>
            </w:pPr>
            <w:r w:rsidRPr="002C3EBF">
              <w:rPr>
                <w:sz w:val="24"/>
              </w:rPr>
              <w:t>idLpu</w:t>
            </w:r>
          </w:p>
        </w:tc>
        <w:tc>
          <w:tcPr>
            <w:tcW w:w="1417" w:type="dxa"/>
          </w:tcPr>
          <w:p w:rsidR="002C3EBF" w:rsidRPr="002C3EBF" w:rsidRDefault="002C3EBF" w:rsidP="002C3EBF">
            <w:pPr>
              <w:pStyle w:val="aa"/>
              <w:rPr>
                <w:sz w:val="24"/>
              </w:rPr>
            </w:pPr>
            <w:r w:rsidRPr="002C3EBF">
              <w:rPr>
                <w:sz w:val="24"/>
              </w:rPr>
              <w:t>1..1</w:t>
            </w:r>
          </w:p>
        </w:tc>
        <w:tc>
          <w:tcPr>
            <w:tcW w:w="1276" w:type="dxa"/>
          </w:tcPr>
          <w:p w:rsidR="002C3EBF" w:rsidRPr="002C3EBF" w:rsidRDefault="002C3EBF" w:rsidP="002C3EBF">
            <w:pPr>
              <w:pStyle w:val="aa"/>
              <w:rPr>
                <w:sz w:val="24"/>
              </w:rPr>
            </w:pPr>
          </w:p>
        </w:tc>
        <w:tc>
          <w:tcPr>
            <w:tcW w:w="930" w:type="dxa"/>
          </w:tcPr>
          <w:p w:rsidR="002C3EBF" w:rsidRPr="002C3EBF" w:rsidRDefault="002C3EBF" w:rsidP="002C3EBF">
            <w:pPr>
              <w:pStyle w:val="aa"/>
              <w:rPr>
                <w:sz w:val="24"/>
              </w:rPr>
            </w:pPr>
            <w:r w:rsidRPr="002C3EBF">
              <w:rPr>
                <w:sz w:val="24"/>
              </w:rPr>
              <w:t>String</w:t>
            </w:r>
          </w:p>
        </w:tc>
        <w:tc>
          <w:tcPr>
            <w:tcW w:w="2613" w:type="dxa"/>
          </w:tcPr>
          <w:p w:rsidR="002C3EBF" w:rsidRPr="002C3EBF" w:rsidRDefault="002C3EBF" w:rsidP="002C3EBF">
            <w:pPr>
              <w:pStyle w:val="aa"/>
              <w:rPr>
                <w:sz w:val="24"/>
              </w:rPr>
            </w:pPr>
            <w:r w:rsidRPr="002C3EBF">
              <w:rPr>
                <w:sz w:val="24"/>
              </w:rPr>
              <w:t>Идентификатор ЛПУ из справочника «ЛПУ» Интеграционной платформы</w:t>
            </w:r>
          </w:p>
        </w:tc>
      </w:tr>
      <w:tr w:rsidR="002C3EBF" w:rsidRPr="009538A8" w:rsidTr="00951BB2">
        <w:tc>
          <w:tcPr>
            <w:tcW w:w="1526" w:type="dxa"/>
          </w:tcPr>
          <w:p w:rsidR="002C3EBF" w:rsidRPr="002C3EBF" w:rsidRDefault="002C3EBF" w:rsidP="002C3EBF">
            <w:pPr>
              <w:pStyle w:val="aa"/>
              <w:rPr>
                <w:sz w:val="24"/>
              </w:rPr>
            </w:pPr>
            <w:r w:rsidRPr="002C3EBF">
              <w:rPr>
                <w:sz w:val="24"/>
              </w:rPr>
              <w:t>/</w:t>
            </w:r>
          </w:p>
        </w:tc>
        <w:tc>
          <w:tcPr>
            <w:tcW w:w="1701" w:type="dxa"/>
          </w:tcPr>
          <w:p w:rsidR="002C3EBF" w:rsidRPr="002C3EBF" w:rsidRDefault="002C3EBF" w:rsidP="002C3EBF">
            <w:pPr>
              <w:pStyle w:val="aa"/>
              <w:rPr>
                <w:sz w:val="24"/>
              </w:rPr>
            </w:pPr>
            <w:r w:rsidRPr="002C3EBF">
              <w:rPr>
                <w:sz w:val="24"/>
              </w:rPr>
              <w:t>idPat</w:t>
            </w:r>
          </w:p>
        </w:tc>
        <w:tc>
          <w:tcPr>
            <w:tcW w:w="1417" w:type="dxa"/>
          </w:tcPr>
          <w:p w:rsidR="002C3EBF" w:rsidRPr="002C3EBF" w:rsidRDefault="003516F1" w:rsidP="002C3EBF">
            <w:pPr>
              <w:pStyle w:val="aa"/>
              <w:rPr>
                <w:sz w:val="24"/>
              </w:rPr>
            </w:pPr>
            <w:r>
              <w:rPr>
                <w:sz w:val="24"/>
              </w:rPr>
              <w:t>0</w:t>
            </w:r>
            <w:r w:rsidR="002C3EBF" w:rsidRPr="002C3EBF">
              <w:rPr>
                <w:sz w:val="24"/>
              </w:rPr>
              <w:t>..1</w:t>
            </w:r>
          </w:p>
        </w:tc>
        <w:tc>
          <w:tcPr>
            <w:tcW w:w="1276" w:type="dxa"/>
          </w:tcPr>
          <w:p w:rsidR="002C3EBF" w:rsidRPr="002C3EBF" w:rsidRDefault="002C3EBF" w:rsidP="002C3EBF">
            <w:pPr>
              <w:pStyle w:val="aa"/>
              <w:rPr>
                <w:sz w:val="24"/>
              </w:rPr>
            </w:pPr>
          </w:p>
        </w:tc>
        <w:tc>
          <w:tcPr>
            <w:tcW w:w="930" w:type="dxa"/>
          </w:tcPr>
          <w:p w:rsidR="002C3EBF" w:rsidRPr="002C3EBF" w:rsidRDefault="002C3EBF" w:rsidP="002C3EBF">
            <w:pPr>
              <w:pStyle w:val="aa"/>
              <w:rPr>
                <w:sz w:val="24"/>
              </w:rPr>
            </w:pPr>
            <w:r w:rsidRPr="002C3EBF">
              <w:rPr>
                <w:sz w:val="24"/>
              </w:rPr>
              <w:t>String</w:t>
            </w:r>
          </w:p>
        </w:tc>
        <w:tc>
          <w:tcPr>
            <w:tcW w:w="2613" w:type="dxa"/>
          </w:tcPr>
          <w:p w:rsidR="002C3EBF" w:rsidRPr="002C3EBF" w:rsidRDefault="002C3EBF" w:rsidP="002C3EBF">
            <w:pPr>
              <w:pStyle w:val="aa"/>
              <w:rPr>
                <w:sz w:val="24"/>
              </w:rPr>
            </w:pPr>
            <w:r w:rsidRPr="002C3EBF">
              <w:rPr>
                <w:sz w:val="24"/>
              </w:rPr>
              <w:t>Идентификатор пациента из соответствующего справочника целевой МИС</w:t>
            </w:r>
          </w:p>
        </w:tc>
      </w:tr>
      <w:tr w:rsidR="002C3EBF" w:rsidRPr="009538A8" w:rsidTr="00951BB2">
        <w:tc>
          <w:tcPr>
            <w:tcW w:w="1526" w:type="dxa"/>
          </w:tcPr>
          <w:p w:rsidR="002C3EBF" w:rsidRPr="002C3EBF" w:rsidRDefault="002C3EBF" w:rsidP="002C3EBF">
            <w:pPr>
              <w:pStyle w:val="aa"/>
              <w:rPr>
                <w:sz w:val="24"/>
              </w:rPr>
            </w:pPr>
            <w:r w:rsidRPr="002C3EBF">
              <w:rPr>
                <w:sz w:val="24"/>
              </w:rPr>
              <w:t>/</w:t>
            </w:r>
          </w:p>
        </w:tc>
        <w:tc>
          <w:tcPr>
            <w:tcW w:w="1701" w:type="dxa"/>
          </w:tcPr>
          <w:p w:rsidR="002C3EBF" w:rsidRPr="002C3EBF" w:rsidRDefault="002C3EBF" w:rsidP="002C3EBF">
            <w:pPr>
              <w:pStyle w:val="aa"/>
              <w:rPr>
                <w:sz w:val="24"/>
              </w:rPr>
            </w:pPr>
            <w:r w:rsidRPr="002C3EBF">
              <w:rPr>
                <w:sz w:val="24"/>
              </w:rPr>
              <w:t>idPosition</w:t>
            </w:r>
          </w:p>
        </w:tc>
        <w:tc>
          <w:tcPr>
            <w:tcW w:w="1417" w:type="dxa"/>
          </w:tcPr>
          <w:p w:rsidR="002C3EBF" w:rsidRPr="002C3EBF" w:rsidRDefault="002C3EBF" w:rsidP="002C3EBF">
            <w:pPr>
              <w:pStyle w:val="aa"/>
              <w:rPr>
                <w:sz w:val="24"/>
              </w:rPr>
            </w:pPr>
            <w:r w:rsidRPr="002C3EBF">
              <w:rPr>
                <w:sz w:val="24"/>
              </w:rPr>
              <w:t>0..1</w:t>
            </w:r>
          </w:p>
        </w:tc>
        <w:tc>
          <w:tcPr>
            <w:tcW w:w="1276" w:type="dxa"/>
          </w:tcPr>
          <w:p w:rsidR="002C3EBF" w:rsidRPr="002C3EBF" w:rsidRDefault="002C3EBF" w:rsidP="002C3EBF">
            <w:pPr>
              <w:pStyle w:val="aa"/>
              <w:rPr>
                <w:sz w:val="24"/>
              </w:rPr>
            </w:pPr>
            <w:r w:rsidRPr="002C3EBF">
              <w:rPr>
                <w:sz w:val="24"/>
              </w:rPr>
              <w:t>Если в запросе указывается параметр idPosition, параметр fedIdPosition в запросе передаваться не должен</w:t>
            </w:r>
          </w:p>
        </w:tc>
        <w:tc>
          <w:tcPr>
            <w:tcW w:w="930" w:type="dxa"/>
          </w:tcPr>
          <w:p w:rsidR="002C3EBF" w:rsidRPr="002C3EBF" w:rsidRDefault="002C3EBF" w:rsidP="002C3EBF">
            <w:pPr>
              <w:pStyle w:val="aa"/>
              <w:rPr>
                <w:sz w:val="24"/>
              </w:rPr>
            </w:pPr>
            <w:r w:rsidRPr="002C3EBF">
              <w:rPr>
                <w:sz w:val="24"/>
              </w:rPr>
              <w:t>String</w:t>
            </w:r>
          </w:p>
        </w:tc>
        <w:tc>
          <w:tcPr>
            <w:tcW w:w="2613" w:type="dxa"/>
          </w:tcPr>
          <w:p w:rsidR="002C3EBF" w:rsidRPr="002C3EBF" w:rsidRDefault="002C3EBF" w:rsidP="002C3EBF">
            <w:pPr>
              <w:pStyle w:val="aa"/>
              <w:rPr>
                <w:sz w:val="24"/>
              </w:rPr>
            </w:pPr>
            <w:r w:rsidRPr="002C3EBF">
              <w:rPr>
                <w:sz w:val="24"/>
              </w:rPr>
              <w:t>Идентификатор врачебной должности в справочнике целевой МИС</w:t>
            </w:r>
          </w:p>
        </w:tc>
      </w:tr>
      <w:tr w:rsidR="002C3EBF" w:rsidRPr="009538A8" w:rsidTr="00951BB2">
        <w:tc>
          <w:tcPr>
            <w:tcW w:w="1526" w:type="dxa"/>
          </w:tcPr>
          <w:p w:rsidR="002C3EBF" w:rsidRPr="002C3EBF" w:rsidRDefault="002C3EBF" w:rsidP="002C3EBF">
            <w:pPr>
              <w:pStyle w:val="aa"/>
              <w:rPr>
                <w:sz w:val="24"/>
              </w:rPr>
            </w:pPr>
            <w:r w:rsidRPr="002C3EBF">
              <w:rPr>
                <w:sz w:val="24"/>
              </w:rPr>
              <w:t>/</w:t>
            </w:r>
          </w:p>
        </w:tc>
        <w:tc>
          <w:tcPr>
            <w:tcW w:w="1701" w:type="dxa"/>
          </w:tcPr>
          <w:p w:rsidR="002C3EBF" w:rsidRPr="002C3EBF" w:rsidRDefault="002C3EBF" w:rsidP="002C3EBF">
            <w:pPr>
              <w:pStyle w:val="aa"/>
              <w:rPr>
                <w:sz w:val="24"/>
              </w:rPr>
            </w:pPr>
            <w:r w:rsidRPr="002C3EBF">
              <w:rPr>
                <w:sz w:val="24"/>
              </w:rPr>
              <w:t>fedIdPosition</w:t>
            </w:r>
          </w:p>
        </w:tc>
        <w:tc>
          <w:tcPr>
            <w:tcW w:w="1417" w:type="dxa"/>
          </w:tcPr>
          <w:p w:rsidR="002C3EBF" w:rsidRPr="002C3EBF" w:rsidRDefault="002C3EBF" w:rsidP="002C3EBF">
            <w:pPr>
              <w:pStyle w:val="aa"/>
              <w:rPr>
                <w:sz w:val="24"/>
              </w:rPr>
            </w:pPr>
            <w:r w:rsidRPr="002C3EBF">
              <w:rPr>
                <w:sz w:val="24"/>
              </w:rPr>
              <w:t>0..1</w:t>
            </w:r>
          </w:p>
        </w:tc>
        <w:tc>
          <w:tcPr>
            <w:tcW w:w="1276" w:type="dxa"/>
          </w:tcPr>
          <w:p w:rsidR="002C3EBF" w:rsidRPr="002C3EBF" w:rsidRDefault="002C3EBF" w:rsidP="002C3EBF">
            <w:pPr>
              <w:pStyle w:val="aa"/>
              <w:rPr>
                <w:sz w:val="24"/>
              </w:rPr>
            </w:pPr>
            <w:r w:rsidRPr="002C3EBF">
              <w:rPr>
                <w:sz w:val="24"/>
              </w:rPr>
              <w:t xml:space="preserve">Если в запросе </w:t>
            </w:r>
            <w:r w:rsidRPr="002C3EBF">
              <w:rPr>
                <w:sz w:val="24"/>
              </w:rPr>
              <w:lastRenderedPageBreak/>
              <w:t>указывается параметр fedIdPosition, параметр idPosition в запросе передаваться не должен</w:t>
            </w:r>
          </w:p>
        </w:tc>
        <w:tc>
          <w:tcPr>
            <w:tcW w:w="930" w:type="dxa"/>
          </w:tcPr>
          <w:p w:rsidR="002C3EBF" w:rsidRPr="002C3EBF" w:rsidRDefault="002C3EBF" w:rsidP="002C3EBF">
            <w:pPr>
              <w:pStyle w:val="aa"/>
              <w:rPr>
                <w:sz w:val="24"/>
              </w:rPr>
            </w:pPr>
            <w:r w:rsidRPr="002C3EBF">
              <w:rPr>
                <w:sz w:val="24"/>
              </w:rPr>
              <w:lastRenderedPageBreak/>
              <w:t>String</w:t>
            </w:r>
          </w:p>
        </w:tc>
        <w:tc>
          <w:tcPr>
            <w:tcW w:w="2613" w:type="dxa"/>
          </w:tcPr>
          <w:p w:rsidR="002C3EBF" w:rsidRPr="002C3EBF" w:rsidRDefault="002C3EBF" w:rsidP="002C3EBF">
            <w:pPr>
              <w:pStyle w:val="aa"/>
              <w:rPr>
                <w:sz w:val="24"/>
              </w:rPr>
            </w:pPr>
            <w:r w:rsidRPr="002C3EBF">
              <w:rPr>
                <w:sz w:val="24"/>
              </w:rPr>
              <w:t xml:space="preserve">Идентификатор врачебной должности </w:t>
            </w:r>
            <w:r w:rsidRPr="002C3EBF">
              <w:rPr>
                <w:sz w:val="24"/>
              </w:rPr>
              <w:lastRenderedPageBreak/>
              <w:t>в федеральном справочнике должностей (ФРМР. Должности медицинского персонала (OID 1.2.643.5.1.13.13.11.1102))</w:t>
            </w:r>
          </w:p>
          <w:p w:rsidR="002C3EBF" w:rsidRPr="002C3EBF" w:rsidRDefault="002C3EBF" w:rsidP="002C3EBF">
            <w:pPr>
              <w:pStyle w:val="aa"/>
              <w:rPr>
                <w:sz w:val="24"/>
              </w:rPr>
            </w:pPr>
            <w:r w:rsidRPr="002C3EBF">
              <w:rPr>
                <w:sz w:val="24"/>
              </w:rPr>
              <w:t>Должно соответствовать коду должности, расположенной в папках:</w:t>
            </w:r>
          </w:p>
          <w:p w:rsidR="002C3EBF" w:rsidRPr="002C3EBF" w:rsidRDefault="002C3EBF" w:rsidP="003369CE">
            <w:pPr>
              <w:pStyle w:val="aa"/>
              <w:numPr>
                <w:ilvl w:val="0"/>
                <w:numId w:val="26"/>
              </w:numPr>
              <w:ind w:left="289"/>
              <w:rPr>
                <w:sz w:val="24"/>
              </w:rPr>
            </w:pPr>
            <w:r w:rsidRPr="002C3EBF">
              <w:rPr>
                <w:sz w:val="24"/>
              </w:rPr>
              <w:t>«Должности работников медицинских организаций» -&gt; «Должности медицинских работников» -&gt; «Должности специалистов с высшим профессиональным (медицинским) образованием (врачи) » -&gt; «врачи-специалисты»</w:t>
            </w:r>
          </w:p>
          <w:p w:rsidR="002C3EBF" w:rsidRPr="002C3EBF" w:rsidRDefault="002C3EBF" w:rsidP="003369CE">
            <w:pPr>
              <w:pStyle w:val="aa"/>
              <w:numPr>
                <w:ilvl w:val="0"/>
                <w:numId w:val="26"/>
              </w:numPr>
              <w:ind w:left="289"/>
              <w:rPr>
                <w:sz w:val="24"/>
              </w:rPr>
            </w:pPr>
            <w:r w:rsidRPr="002C3EBF">
              <w:rPr>
                <w:sz w:val="24"/>
              </w:rPr>
              <w:lastRenderedPageBreak/>
              <w:t xml:space="preserve">«Должности работников медицинских организаций» -&gt; «Должности медицинских работников» -&gt; «Должности специалистов со средним профессиональным (медицинским) образованием (средний медицинский персонал)» </w:t>
            </w:r>
          </w:p>
          <w:p w:rsidR="002C3EBF" w:rsidRPr="002C3EBF" w:rsidRDefault="002C3EBF" w:rsidP="002C3EBF">
            <w:pPr>
              <w:pStyle w:val="aa"/>
              <w:rPr>
                <w:sz w:val="24"/>
              </w:rPr>
            </w:pPr>
            <w:r w:rsidRPr="002C3EBF">
              <w:rPr>
                <w:sz w:val="24"/>
              </w:rPr>
              <w:t>Пример: 13</w:t>
            </w:r>
          </w:p>
        </w:tc>
      </w:tr>
      <w:tr w:rsidR="002C3EBF" w:rsidRPr="009538A8" w:rsidTr="00951BB2">
        <w:tc>
          <w:tcPr>
            <w:tcW w:w="1526" w:type="dxa"/>
          </w:tcPr>
          <w:p w:rsidR="002C3EBF" w:rsidRPr="002C3EBF" w:rsidRDefault="002C3EBF" w:rsidP="002C3EBF">
            <w:pPr>
              <w:pStyle w:val="aa"/>
              <w:rPr>
                <w:sz w:val="24"/>
              </w:rPr>
            </w:pPr>
            <w:r w:rsidRPr="002C3EBF">
              <w:rPr>
                <w:sz w:val="24"/>
              </w:rPr>
              <w:lastRenderedPageBreak/>
              <w:t>/</w:t>
            </w:r>
          </w:p>
        </w:tc>
        <w:tc>
          <w:tcPr>
            <w:tcW w:w="1701" w:type="dxa"/>
          </w:tcPr>
          <w:p w:rsidR="002C3EBF" w:rsidRPr="002C3EBF" w:rsidRDefault="002C3EBF" w:rsidP="002C3EBF">
            <w:pPr>
              <w:pStyle w:val="aa"/>
              <w:rPr>
                <w:sz w:val="24"/>
              </w:rPr>
            </w:pPr>
            <w:r w:rsidRPr="002C3EBF">
              <w:rPr>
                <w:sz w:val="24"/>
              </w:rPr>
              <w:t>guid</w:t>
            </w:r>
          </w:p>
        </w:tc>
        <w:tc>
          <w:tcPr>
            <w:tcW w:w="1417" w:type="dxa"/>
          </w:tcPr>
          <w:p w:rsidR="002C3EBF" w:rsidRPr="002C3EBF" w:rsidRDefault="002C3EBF" w:rsidP="002C3EBF">
            <w:pPr>
              <w:pStyle w:val="aa"/>
              <w:rPr>
                <w:sz w:val="24"/>
              </w:rPr>
            </w:pPr>
            <w:r w:rsidRPr="002C3EBF">
              <w:rPr>
                <w:sz w:val="24"/>
              </w:rPr>
              <w:t>1..1</w:t>
            </w:r>
          </w:p>
        </w:tc>
        <w:tc>
          <w:tcPr>
            <w:tcW w:w="1276" w:type="dxa"/>
          </w:tcPr>
          <w:p w:rsidR="002C3EBF" w:rsidRPr="002C3EBF" w:rsidRDefault="002C3EBF" w:rsidP="002C3EBF">
            <w:pPr>
              <w:pStyle w:val="aa"/>
              <w:rPr>
                <w:sz w:val="24"/>
              </w:rPr>
            </w:pPr>
          </w:p>
        </w:tc>
        <w:tc>
          <w:tcPr>
            <w:tcW w:w="930" w:type="dxa"/>
          </w:tcPr>
          <w:p w:rsidR="002C3EBF" w:rsidRPr="002C3EBF" w:rsidRDefault="002C3EBF" w:rsidP="002C3EBF">
            <w:pPr>
              <w:pStyle w:val="aa"/>
              <w:rPr>
                <w:sz w:val="24"/>
              </w:rPr>
            </w:pPr>
            <w:r w:rsidRPr="002C3EBF">
              <w:rPr>
                <w:sz w:val="24"/>
              </w:rPr>
              <w:t>GUID</w:t>
            </w:r>
          </w:p>
        </w:tc>
        <w:tc>
          <w:tcPr>
            <w:tcW w:w="2613" w:type="dxa"/>
          </w:tcPr>
          <w:p w:rsidR="002C3EBF" w:rsidRPr="002C3EBF" w:rsidRDefault="002C3EBF" w:rsidP="002C3EBF">
            <w:pPr>
              <w:pStyle w:val="aa"/>
              <w:rPr>
                <w:sz w:val="24"/>
              </w:rPr>
            </w:pPr>
            <w:r w:rsidRPr="002C3EBF">
              <w:rPr>
                <w:sz w:val="24"/>
              </w:rPr>
              <w:t>Авторизационный токен</w:t>
            </w:r>
          </w:p>
        </w:tc>
      </w:tr>
      <w:tr w:rsidR="002C3EBF" w:rsidRPr="009538A8" w:rsidTr="00951BB2">
        <w:tc>
          <w:tcPr>
            <w:tcW w:w="1526" w:type="dxa"/>
          </w:tcPr>
          <w:p w:rsidR="002C3EBF" w:rsidRPr="002C3EBF" w:rsidRDefault="002C3EBF" w:rsidP="002C3EBF">
            <w:pPr>
              <w:pStyle w:val="aa"/>
              <w:rPr>
                <w:sz w:val="24"/>
              </w:rPr>
            </w:pPr>
            <w:r w:rsidRPr="002C3EBF">
              <w:rPr>
                <w:sz w:val="24"/>
              </w:rPr>
              <w:t>/</w:t>
            </w:r>
          </w:p>
        </w:tc>
        <w:tc>
          <w:tcPr>
            <w:tcW w:w="1701" w:type="dxa"/>
          </w:tcPr>
          <w:p w:rsidR="002C3EBF" w:rsidRPr="002C3EBF" w:rsidRDefault="002C3EBF" w:rsidP="002C3EBF">
            <w:pPr>
              <w:pStyle w:val="aa"/>
              <w:rPr>
                <w:sz w:val="24"/>
              </w:rPr>
            </w:pPr>
            <w:r w:rsidRPr="002C3EBF">
              <w:rPr>
                <w:sz w:val="24"/>
              </w:rPr>
              <w:t>idHistory</w:t>
            </w:r>
          </w:p>
        </w:tc>
        <w:tc>
          <w:tcPr>
            <w:tcW w:w="1417" w:type="dxa"/>
          </w:tcPr>
          <w:p w:rsidR="002C3EBF" w:rsidRPr="002C3EBF" w:rsidRDefault="002C3EBF" w:rsidP="002C3EBF">
            <w:pPr>
              <w:pStyle w:val="aa"/>
              <w:rPr>
                <w:sz w:val="24"/>
              </w:rPr>
            </w:pPr>
            <w:r w:rsidRPr="002C3EBF">
              <w:rPr>
                <w:sz w:val="24"/>
              </w:rPr>
              <w:t>0..1</w:t>
            </w:r>
          </w:p>
        </w:tc>
        <w:tc>
          <w:tcPr>
            <w:tcW w:w="1276" w:type="dxa"/>
          </w:tcPr>
          <w:p w:rsidR="002C3EBF" w:rsidRPr="002C3EBF" w:rsidRDefault="002C3EBF" w:rsidP="002C3EBF">
            <w:pPr>
              <w:pStyle w:val="aa"/>
              <w:rPr>
                <w:sz w:val="24"/>
              </w:rPr>
            </w:pPr>
          </w:p>
        </w:tc>
        <w:tc>
          <w:tcPr>
            <w:tcW w:w="930" w:type="dxa"/>
          </w:tcPr>
          <w:p w:rsidR="002C3EBF" w:rsidRPr="002C3EBF" w:rsidRDefault="002C3EBF" w:rsidP="002C3EBF">
            <w:pPr>
              <w:pStyle w:val="aa"/>
              <w:rPr>
                <w:sz w:val="24"/>
              </w:rPr>
            </w:pPr>
            <w:r w:rsidRPr="002C3EBF">
              <w:rPr>
                <w:sz w:val="24"/>
              </w:rPr>
              <w:t>Int</w:t>
            </w:r>
          </w:p>
        </w:tc>
        <w:tc>
          <w:tcPr>
            <w:tcW w:w="2613" w:type="dxa"/>
          </w:tcPr>
          <w:p w:rsidR="002C3EBF" w:rsidRPr="002C3EBF" w:rsidRDefault="002C3EBF" w:rsidP="002C3EBF">
            <w:pPr>
              <w:pStyle w:val="aa"/>
              <w:rPr>
                <w:sz w:val="24"/>
              </w:rPr>
            </w:pPr>
            <w:r w:rsidRPr="002C3EBF">
              <w:rPr>
                <w:sz w:val="24"/>
              </w:rPr>
              <w:t>Идентификатор сессии (транзакции)</w:t>
            </w:r>
          </w:p>
        </w:tc>
      </w:tr>
    </w:tbl>
    <w:p w:rsidR="006607E0" w:rsidRDefault="006607E0" w:rsidP="00AB1364">
      <w:pPr>
        <w:pStyle w:val="30"/>
        <w:numPr>
          <w:ilvl w:val="2"/>
          <w:numId w:val="6"/>
        </w:numPr>
      </w:pPr>
      <w:bookmarkStart w:id="320" w:name="_Toc32334155"/>
      <w:r>
        <w:t>Описание выходных данных</w:t>
      </w:r>
      <w:bookmarkEnd w:id="320"/>
    </w:p>
    <w:p w:rsidR="006607E0" w:rsidRDefault="006607E0" w:rsidP="002C3EBF">
      <w:pPr>
        <w:pStyle w:val="a9"/>
      </w:pPr>
      <w:r>
        <w:t xml:space="preserve">Структура ответа </w:t>
      </w:r>
      <w:r w:rsidR="002C3EBF" w:rsidRPr="00E15B44">
        <w:t>Get</w:t>
      </w:r>
      <w:r w:rsidR="002C3EBF">
        <w:rPr>
          <w:lang w:val="en-US"/>
        </w:rPr>
        <w:t>DoctorList</w:t>
      </w:r>
      <w:r w:rsidR="002C3EBF" w:rsidRPr="003F3295">
        <w:t>2</w:t>
      </w:r>
      <w:r>
        <w:rPr>
          <w:noProof/>
        </w:rPr>
        <w:t xml:space="preserve"> </w:t>
      </w:r>
      <w:r>
        <w:t xml:space="preserve">представлена </w:t>
      </w:r>
      <w:r w:rsidRPr="0066667E">
        <w:t>на</w:t>
      </w:r>
      <w:r w:rsidR="002C3EBF">
        <w:t xml:space="preserve"> </w:t>
      </w:r>
      <w:r w:rsidR="002C3EBF">
        <w:fldChar w:fldCharType="begin"/>
      </w:r>
      <w:r w:rsidR="002C3EBF">
        <w:instrText xml:space="preserve"> REF _Ref525814444 \h  \* MERGEFORMAT </w:instrText>
      </w:r>
      <w:r w:rsidR="002C3EBF">
        <w:fldChar w:fldCharType="separate"/>
      </w:r>
      <w:r w:rsidR="00515C87">
        <w:t>Рисунке</w:t>
      </w:r>
      <w:r w:rsidR="00515C87" w:rsidRPr="00515C87">
        <w:t xml:space="preserve"> 90</w:t>
      </w:r>
      <w:r w:rsidR="002C3EBF">
        <w:fldChar w:fldCharType="end"/>
      </w:r>
      <w:r>
        <w:t>.</w:t>
      </w:r>
    </w:p>
    <w:p w:rsidR="006607E0" w:rsidRDefault="00980886" w:rsidP="006607E0">
      <w:r>
        <w:lastRenderedPageBreak/>
        <w:pict>
          <v:shape id="_x0000_i1358" type="#_x0000_t75" style="width:467.15pt;height:323.15pt">
            <v:imagedata r:id="rId137" o:title="GetDoctorList2Response"/>
          </v:shape>
        </w:pict>
      </w:r>
    </w:p>
    <w:p w:rsidR="006607E0" w:rsidRDefault="006607E0" w:rsidP="006607E0">
      <w:pPr>
        <w:pStyle w:val="a9"/>
        <w:jc w:val="center"/>
        <w:rPr>
          <w:b/>
          <w:sz w:val="24"/>
          <w:szCs w:val="24"/>
        </w:rPr>
      </w:pPr>
      <w:bookmarkStart w:id="321" w:name="_Ref525814444"/>
      <w:r w:rsidRPr="00FE0709">
        <w:rPr>
          <w:b/>
          <w:sz w:val="24"/>
          <w:szCs w:val="24"/>
        </w:rPr>
        <w:t xml:space="preserve">Рисунок </w:t>
      </w:r>
      <w:r w:rsidRPr="00FE0709">
        <w:rPr>
          <w:b/>
          <w:sz w:val="24"/>
          <w:szCs w:val="24"/>
        </w:rPr>
        <w:fldChar w:fldCharType="begin"/>
      </w:r>
      <w:r w:rsidRPr="00FE0709">
        <w:rPr>
          <w:b/>
          <w:sz w:val="24"/>
          <w:szCs w:val="24"/>
        </w:rPr>
        <w:instrText xml:space="preserve"> SEQ Рисунок \* ARABIC </w:instrText>
      </w:r>
      <w:r w:rsidRPr="00FE0709">
        <w:rPr>
          <w:b/>
          <w:sz w:val="24"/>
          <w:szCs w:val="24"/>
        </w:rPr>
        <w:fldChar w:fldCharType="separate"/>
      </w:r>
      <w:r w:rsidR="00515C87">
        <w:rPr>
          <w:b/>
          <w:noProof/>
          <w:sz w:val="24"/>
          <w:szCs w:val="24"/>
        </w:rPr>
        <w:t>90</w:t>
      </w:r>
      <w:r w:rsidRPr="00FE0709">
        <w:rPr>
          <w:b/>
          <w:sz w:val="24"/>
          <w:szCs w:val="24"/>
        </w:rPr>
        <w:fldChar w:fldCharType="end"/>
      </w:r>
      <w:bookmarkEnd w:id="321"/>
      <w:r>
        <w:rPr>
          <w:b/>
          <w:sz w:val="24"/>
          <w:szCs w:val="24"/>
        </w:rPr>
        <w:t>.</w:t>
      </w:r>
      <w:r w:rsidRPr="00FE0709">
        <w:rPr>
          <w:b/>
          <w:sz w:val="24"/>
          <w:szCs w:val="24"/>
        </w:rPr>
        <w:t xml:space="preserve"> Структура ответа метода </w:t>
      </w:r>
      <w:r w:rsidR="002C3EBF" w:rsidRPr="002C3EBF">
        <w:rPr>
          <w:b/>
          <w:sz w:val="24"/>
          <w:szCs w:val="24"/>
        </w:rPr>
        <w:t>GetDoctorList2</w:t>
      </w:r>
    </w:p>
    <w:p w:rsidR="006607E0" w:rsidRPr="009978AC" w:rsidRDefault="006607E0" w:rsidP="006607E0">
      <w:pPr>
        <w:pStyle w:val="a9"/>
      </w:pPr>
      <w:r w:rsidRPr="009978AC">
        <w:t>В</w:t>
      </w:r>
      <w:r>
        <w:t xml:space="preserve"> </w:t>
      </w:r>
      <w:r w:rsidR="002C3EBF">
        <w:fldChar w:fldCharType="begin"/>
      </w:r>
      <w:r w:rsidR="002C3EBF">
        <w:instrText xml:space="preserve"> REF _Ref525814475 \h  \* MERGEFORMAT </w:instrText>
      </w:r>
      <w:r w:rsidR="002C3EBF">
        <w:fldChar w:fldCharType="separate"/>
      </w:r>
      <w:r w:rsidR="00515C87">
        <w:t>Таблице</w:t>
      </w:r>
      <w:r w:rsidR="00515C87" w:rsidRPr="00515C87">
        <w:t xml:space="preserve"> 59</w:t>
      </w:r>
      <w:r w:rsidR="002C3EBF">
        <w:fldChar w:fldCharType="end"/>
      </w:r>
      <w:r w:rsidR="002C3EBF">
        <w:t xml:space="preserve"> </w:t>
      </w:r>
      <w:r w:rsidRPr="009978AC">
        <w:t xml:space="preserve">представлено описание выходных данных метода </w:t>
      </w:r>
      <w:r w:rsidR="002C3EBF" w:rsidRPr="00E15B44">
        <w:t>Get</w:t>
      </w:r>
      <w:r w:rsidR="002C3EBF">
        <w:rPr>
          <w:lang w:val="en-US"/>
        </w:rPr>
        <w:t>DoctorList</w:t>
      </w:r>
      <w:r w:rsidR="002C3EBF" w:rsidRPr="003F3295">
        <w:t>2</w:t>
      </w:r>
      <w:r w:rsidRPr="009978AC">
        <w:t>.</w:t>
      </w:r>
    </w:p>
    <w:p w:rsidR="006607E0" w:rsidRDefault="006607E0" w:rsidP="006607E0">
      <w:pPr>
        <w:pStyle w:val="aff"/>
        <w:ind w:left="0"/>
        <w:jc w:val="left"/>
        <w:rPr>
          <w:sz w:val="24"/>
        </w:rPr>
      </w:pPr>
      <w:bookmarkStart w:id="322" w:name="_Ref525814475"/>
      <w:r w:rsidRPr="00B16415">
        <w:rPr>
          <w:sz w:val="24"/>
        </w:rPr>
        <w:t xml:space="preserve">Таблица </w:t>
      </w:r>
      <w:r w:rsidRPr="00B16415">
        <w:rPr>
          <w:sz w:val="24"/>
        </w:rPr>
        <w:fldChar w:fldCharType="begin"/>
      </w:r>
      <w:r w:rsidRPr="00B16415">
        <w:rPr>
          <w:sz w:val="24"/>
        </w:rPr>
        <w:instrText xml:space="preserve"> SEQ Таблица \* ARABIC </w:instrText>
      </w:r>
      <w:r w:rsidRPr="00B16415">
        <w:rPr>
          <w:sz w:val="24"/>
        </w:rPr>
        <w:fldChar w:fldCharType="separate"/>
      </w:r>
      <w:r w:rsidR="00515C87">
        <w:rPr>
          <w:noProof/>
          <w:sz w:val="24"/>
        </w:rPr>
        <w:t>59</w:t>
      </w:r>
      <w:r w:rsidRPr="00B16415">
        <w:rPr>
          <w:sz w:val="24"/>
        </w:rPr>
        <w:fldChar w:fldCharType="end"/>
      </w:r>
      <w:bookmarkEnd w:id="322"/>
      <w:r>
        <w:rPr>
          <w:sz w:val="24"/>
        </w:rPr>
        <w:t xml:space="preserve"> </w:t>
      </w:r>
      <w:r w:rsidRPr="00B16415">
        <w:rPr>
          <w:sz w:val="24"/>
        </w:rPr>
        <w:t xml:space="preserve">- Описание выходных данных метода </w:t>
      </w:r>
      <w:r w:rsidR="002C3EBF" w:rsidRPr="002C3EBF">
        <w:rPr>
          <w:sz w:val="24"/>
        </w:rPr>
        <w:t>GetDoctorList2</w:t>
      </w:r>
    </w:p>
    <w:tbl>
      <w:tblPr>
        <w:tblW w:w="96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1677"/>
        <w:gridCol w:w="1437"/>
        <w:gridCol w:w="1134"/>
        <w:gridCol w:w="1134"/>
        <w:gridCol w:w="2126"/>
        <w:gridCol w:w="2126"/>
      </w:tblGrid>
      <w:tr w:rsidR="002C3EBF" w:rsidRPr="009538A8" w:rsidTr="00951BB2">
        <w:trPr>
          <w:tblHeader/>
        </w:trPr>
        <w:tc>
          <w:tcPr>
            <w:tcW w:w="1677" w:type="dxa"/>
            <w:shd w:val="clear" w:color="auto" w:fill="E7E6E6"/>
            <w:vAlign w:val="center"/>
          </w:tcPr>
          <w:p w:rsidR="002C3EBF" w:rsidRPr="00C9379F" w:rsidRDefault="002C3EBF" w:rsidP="00951BB2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Контейнер</w:t>
            </w:r>
          </w:p>
        </w:tc>
        <w:tc>
          <w:tcPr>
            <w:tcW w:w="1437" w:type="dxa"/>
            <w:shd w:val="clear" w:color="auto" w:fill="E7E6E6"/>
            <w:vAlign w:val="center"/>
          </w:tcPr>
          <w:p w:rsidR="002C3EBF" w:rsidRPr="00C9379F" w:rsidRDefault="002C3EBF" w:rsidP="00951BB2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Выходные данные</w:t>
            </w:r>
          </w:p>
        </w:tc>
        <w:tc>
          <w:tcPr>
            <w:tcW w:w="1134" w:type="dxa"/>
            <w:shd w:val="clear" w:color="auto" w:fill="E7E6E6"/>
          </w:tcPr>
          <w:p w:rsidR="002C3EBF" w:rsidRPr="00C9379F" w:rsidRDefault="002C3EBF" w:rsidP="00951BB2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Обязательность/кратность</w:t>
            </w:r>
          </w:p>
        </w:tc>
        <w:tc>
          <w:tcPr>
            <w:tcW w:w="1134" w:type="dxa"/>
            <w:shd w:val="clear" w:color="auto" w:fill="E7E6E6"/>
            <w:vAlign w:val="center"/>
          </w:tcPr>
          <w:p w:rsidR="002C3EBF" w:rsidRPr="00C9379F" w:rsidRDefault="002C3EBF" w:rsidP="00951BB2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Тип</w:t>
            </w:r>
          </w:p>
        </w:tc>
        <w:tc>
          <w:tcPr>
            <w:tcW w:w="2126" w:type="dxa"/>
            <w:shd w:val="clear" w:color="auto" w:fill="E7E6E6"/>
            <w:vAlign w:val="center"/>
          </w:tcPr>
          <w:p w:rsidR="002C3EBF" w:rsidRPr="00C9379F" w:rsidRDefault="002C3EBF" w:rsidP="00951BB2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Описание</w:t>
            </w:r>
          </w:p>
        </w:tc>
        <w:tc>
          <w:tcPr>
            <w:tcW w:w="2126" w:type="dxa"/>
            <w:shd w:val="clear" w:color="auto" w:fill="E7E6E6"/>
            <w:vAlign w:val="center"/>
          </w:tcPr>
          <w:p w:rsidR="002C3EBF" w:rsidRPr="00C9379F" w:rsidRDefault="002C3EBF" w:rsidP="00951BB2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Возможные значения</w:t>
            </w:r>
          </w:p>
        </w:tc>
      </w:tr>
      <w:tr w:rsidR="002C3EBF" w:rsidRPr="009538A8" w:rsidTr="00951BB2">
        <w:tc>
          <w:tcPr>
            <w:tcW w:w="3114" w:type="dxa"/>
            <w:gridSpan w:val="2"/>
          </w:tcPr>
          <w:p w:rsidR="004D6983" w:rsidRPr="000A2D15" w:rsidRDefault="004D6983" w:rsidP="00951BB2">
            <w:pPr>
              <w:pStyle w:val="aa"/>
              <w:rPr>
                <w:b/>
                <w:sz w:val="24"/>
              </w:rPr>
            </w:pPr>
            <w:r w:rsidRPr="004D6983">
              <w:rPr>
                <w:b/>
                <w:sz w:val="24"/>
              </w:rPr>
              <w:t>/GetDoctorList2Result</w:t>
            </w:r>
          </w:p>
        </w:tc>
        <w:tc>
          <w:tcPr>
            <w:tcW w:w="1134" w:type="dxa"/>
          </w:tcPr>
          <w:p w:rsidR="002C3EBF" w:rsidRPr="00EB7225" w:rsidRDefault="002C3EBF" w:rsidP="00951BB2">
            <w:pPr>
              <w:pStyle w:val="aa"/>
              <w:rPr>
                <w:sz w:val="24"/>
              </w:rPr>
            </w:pPr>
          </w:p>
        </w:tc>
        <w:tc>
          <w:tcPr>
            <w:tcW w:w="1134" w:type="dxa"/>
          </w:tcPr>
          <w:p w:rsidR="002C3EBF" w:rsidRPr="00EB7225" w:rsidRDefault="002C3EBF" w:rsidP="00951BB2">
            <w:pPr>
              <w:pStyle w:val="aa"/>
              <w:rPr>
                <w:sz w:val="24"/>
              </w:rPr>
            </w:pPr>
          </w:p>
        </w:tc>
        <w:tc>
          <w:tcPr>
            <w:tcW w:w="2126" w:type="dxa"/>
          </w:tcPr>
          <w:p w:rsidR="002C3EBF" w:rsidRPr="009538A8" w:rsidRDefault="002C3EBF" w:rsidP="00951BB2">
            <w:pPr>
              <w:pStyle w:val="aa"/>
              <w:rPr>
                <w:sz w:val="24"/>
              </w:rPr>
            </w:pPr>
          </w:p>
        </w:tc>
        <w:tc>
          <w:tcPr>
            <w:tcW w:w="2126" w:type="dxa"/>
          </w:tcPr>
          <w:p w:rsidR="002C3EBF" w:rsidRPr="009538A8" w:rsidRDefault="002C3EBF" w:rsidP="00951BB2">
            <w:pPr>
              <w:pStyle w:val="aa"/>
              <w:rPr>
                <w:sz w:val="24"/>
              </w:rPr>
            </w:pPr>
          </w:p>
        </w:tc>
      </w:tr>
      <w:tr w:rsidR="002C3EBF" w:rsidRPr="009538A8" w:rsidTr="00951BB2">
        <w:tc>
          <w:tcPr>
            <w:tcW w:w="1677" w:type="dxa"/>
          </w:tcPr>
          <w:p w:rsidR="004D6983" w:rsidRPr="00B57F8C" w:rsidRDefault="004D6983" w:rsidP="00951BB2">
            <w:pPr>
              <w:pStyle w:val="aa"/>
              <w:rPr>
                <w:sz w:val="24"/>
              </w:rPr>
            </w:pPr>
            <w:r w:rsidRPr="004D6983">
              <w:rPr>
                <w:sz w:val="24"/>
              </w:rPr>
              <w:t>/GetDoctorList2Result</w:t>
            </w:r>
          </w:p>
        </w:tc>
        <w:tc>
          <w:tcPr>
            <w:tcW w:w="1437" w:type="dxa"/>
          </w:tcPr>
          <w:p w:rsidR="002C3EBF" w:rsidRPr="00B57F8C" w:rsidRDefault="002C3EBF" w:rsidP="00951BB2">
            <w:pPr>
              <w:pStyle w:val="aa"/>
              <w:rPr>
                <w:sz w:val="24"/>
              </w:rPr>
            </w:pPr>
            <w:r w:rsidRPr="00B57F8C">
              <w:rPr>
                <w:sz w:val="24"/>
              </w:rPr>
              <w:t>IdHistory</w:t>
            </w:r>
          </w:p>
        </w:tc>
        <w:tc>
          <w:tcPr>
            <w:tcW w:w="1134" w:type="dxa"/>
          </w:tcPr>
          <w:p w:rsidR="002C3EBF" w:rsidRPr="00B57F8C" w:rsidRDefault="002C3EBF" w:rsidP="00951BB2">
            <w:pPr>
              <w:pStyle w:val="aa"/>
              <w:spacing w:line="276" w:lineRule="auto"/>
              <w:rPr>
                <w:sz w:val="24"/>
              </w:rPr>
            </w:pPr>
            <w:r w:rsidRPr="00B57F8C">
              <w:rPr>
                <w:sz w:val="24"/>
              </w:rPr>
              <w:t>0..1</w:t>
            </w:r>
          </w:p>
        </w:tc>
        <w:tc>
          <w:tcPr>
            <w:tcW w:w="1134" w:type="dxa"/>
          </w:tcPr>
          <w:p w:rsidR="002C3EBF" w:rsidRPr="00B57F8C" w:rsidRDefault="002C3EBF" w:rsidP="00951BB2">
            <w:pPr>
              <w:pStyle w:val="aa"/>
              <w:rPr>
                <w:sz w:val="24"/>
              </w:rPr>
            </w:pPr>
            <w:r w:rsidRPr="00B57F8C">
              <w:rPr>
                <w:sz w:val="24"/>
              </w:rPr>
              <w:t>Int</w:t>
            </w:r>
          </w:p>
        </w:tc>
        <w:tc>
          <w:tcPr>
            <w:tcW w:w="2126" w:type="dxa"/>
          </w:tcPr>
          <w:p w:rsidR="002C3EBF" w:rsidRPr="00B57F8C" w:rsidRDefault="002C3EBF" w:rsidP="00951BB2">
            <w:pPr>
              <w:pStyle w:val="aa"/>
              <w:rPr>
                <w:sz w:val="24"/>
              </w:rPr>
            </w:pPr>
            <w:r w:rsidRPr="00B57F8C">
              <w:rPr>
                <w:sz w:val="24"/>
              </w:rPr>
              <w:t>Идентификатор сессии (транзакции)</w:t>
            </w:r>
          </w:p>
        </w:tc>
        <w:tc>
          <w:tcPr>
            <w:tcW w:w="2126" w:type="dxa"/>
          </w:tcPr>
          <w:p w:rsidR="002C3EBF" w:rsidRPr="00B57F8C" w:rsidRDefault="002C3EBF" w:rsidP="00951BB2">
            <w:pPr>
              <w:pStyle w:val="aa"/>
              <w:rPr>
                <w:sz w:val="24"/>
              </w:rPr>
            </w:pPr>
          </w:p>
        </w:tc>
      </w:tr>
      <w:tr w:rsidR="002C3EBF" w:rsidRPr="009538A8" w:rsidTr="00951BB2">
        <w:tc>
          <w:tcPr>
            <w:tcW w:w="1677" w:type="dxa"/>
          </w:tcPr>
          <w:p w:rsidR="002C3EBF" w:rsidRPr="00B57F8C" w:rsidRDefault="004D6983" w:rsidP="00951BB2">
            <w:pPr>
              <w:pStyle w:val="aa"/>
              <w:rPr>
                <w:sz w:val="24"/>
              </w:rPr>
            </w:pPr>
            <w:r w:rsidRPr="004D6983">
              <w:rPr>
                <w:sz w:val="24"/>
              </w:rPr>
              <w:lastRenderedPageBreak/>
              <w:t>/GetDoctorList2Result</w:t>
            </w:r>
          </w:p>
        </w:tc>
        <w:tc>
          <w:tcPr>
            <w:tcW w:w="1437" w:type="dxa"/>
          </w:tcPr>
          <w:p w:rsidR="002C3EBF" w:rsidRPr="00B57F8C" w:rsidRDefault="002C3EBF" w:rsidP="00951BB2">
            <w:pPr>
              <w:pStyle w:val="aa"/>
              <w:rPr>
                <w:sz w:val="24"/>
              </w:rPr>
            </w:pPr>
            <w:r w:rsidRPr="00B57F8C">
              <w:rPr>
                <w:sz w:val="24"/>
              </w:rPr>
              <w:t>Success</w:t>
            </w:r>
          </w:p>
        </w:tc>
        <w:tc>
          <w:tcPr>
            <w:tcW w:w="1134" w:type="dxa"/>
          </w:tcPr>
          <w:p w:rsidR="002C3EBF" w:rsidRPr="00B57F8C" w:rsidRDefault="002C3EBF" w:rsidP="00951BB2">
            <w:pPr>
              <w:pStyle w:val="aa"/>
              <w:spacing w:line="276" w:lineRule="auto"/>
              <w:rPr>
                <w:sz w:val="24"/>
              </w:rPr>
            </w:pPr>
            <w:r w:rsidRPr="00B57F8C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2C3EBF" w:rsidRPr="00B57F8C" w:rsidRDefault="002C3EBF" w:rsidP="00951BB2">
            <w:pPr>
              <w:pStyle w:val="aa"/>
              <w:rPr>
                <w:sz w:val="24"/>
              </w:rPr>
            </w:pPr>
            <w:r w:rsidRPr="00B57F8C">
              <w:rPr>
                <w:sz w:val="24"/>
              </w:rPr>
              <w:t>Boolean</w:t>
            </w:r>
          </w:p>
        </w:tc>
        <w:tc>
          <w:tcPr>
            <w:tcW w:w="2126" w:type="dxa"/>
          </w:tcPr>
          <w:p w:rsidR="002C3EBF" w:rsidRPr="00B57F8C" w:rsidRDefault="002C3EBF" w:rsidP="00951BB2">
            <w:pPr>
              <w:pStyle w:val="aa"/>
              <w:rPr>
                <w:sz w:val="24"/>
              </w:rPr>
            </w:pPr>
            <w:r w:rsidRPr="00B57F8C">
              <w:rPr>
                <w:sz w:val="24"/>
              </w:rPr>
              <w:t>Результат выполнения запроса</w:t>
            </w:r>
          </w:p>
        </w:tc>
        <w:tc>
          <w:tcPr>
            <w:tcW w:w="2126" w:type="dxa"/>
          </w:tcPr>
          <w:p w:rsidR="002C3EBF" w:rsidRPr="00B57F8C" w:rsidRDefault="002C3EBF" w:rsidP="00951BB2">
            <w:pPr>
              <w:pStyle w:val="aa"/>
              <w:rPr>
                <w:sz w:val="24"/>
              </w:rPr>
            </w:pPr>
            <w:r w:rsidRPr="00B57F8C">
              <w:rPr>
                <w:sz w:val="24"/>
              </w:rPr>
              <w:t>True;</w:t>
            </w:r>
          </w:p>
          <w:p w:rsidR="002C3EBF" w:rsidRPr="00B57F8C" w:rsidRDefault="002C3EBF" w:rsidP="00951BB2">
            <w:pPr>
              <w:pStyle w:val="aa"/>
              <w:rPr>
                <w:sz w:val="24"/>
              </w:rPr>
            </w:pPr>
            <w:r w:rsidRPr="00B57F8C">
              <w:rPr>
                <w:sz w:val="24"/>
              </w:rPr>
              <w:t>False</w:t>
            </w:r>
          </w:p>
        </w:tc>
      </w:tr>
      <w:tr w:rsidR="002C3EBF" w:rsidRPr="009538A8" w:rsidTr="00951BB2">
        <w:tc>
          <w:tcPr>
            <w:tcW w:w="1677" w:type="dxa"/>
          </w:tcPr>
          <w:p w:rsidR="002C3EBF" w:rsidRPr="00B57F8C" w:rsidRDefault="004D6983" w:rsidP="00951BB2">
            <w:pPr>
              <w:pStyle w:val="aa"/>
              <w:rPr>
                <w:sz w:val="24"/>
              </w:rPr>
            </w:pPr>
            <w:r w:rsidRPr="004D6983">
              <w:rPr>
                <w:sz w:val="24"/>
              </w:rPr>
              <w:t>/GetDoctorList2Result</w:t>
            </w:r>
          </w:p>
        </w:tc>
        <w:tc>
          <w:tcPr>
            <w:tcW w:w="1437" w:type="dxa"/>
          </w:tcPr>
          <w:p w:rsidR="002C3EBF" w:rsidRPr="00B57F8C" w:rsidRDefault="002C3EBF" w:rsidP="00951BB2">
            <w:pPr>
              <w:pStyle w:val="aa"/>
              <w:rPr>
                <w:sz w:val="24"/>
              </w:rPr>
            </w:pPr>
            <w:r w:rsidRPr="00B57F8C">
              <w:rPr>
                <w:sz w:val="24"/>
              </w:rPr>
              <w:t>Comment</w:t>
            </w:r>
          </w:p>
        </w:tc>
        <w:tc>
          <w:tcPr>
            <w:tcW w:w="1134" w:type="dxa"/>
          </w:tcPr>
          <w:p w:rsidR="002C3EBF" w:rsidRPr="00B57F8C" w:rsidRDefault="002C3EBF" w:rsidP="00951BB2">
            <w:pPr>
              <w:pStyle w:val="aa"/>
              <w:spacing w:line="276" w:lineRule="auto"/>
              <w:rPr>
                <w:sz w:val="24"/>
              </w:rPr>
            </w:pPr>
            <w:r w:rsidRPr="00B57F8C">
              <w:rPr>
                <w:sz w:val="24"/>
              </w:rPr>
              <w:t>0..1</w:t>
            </w:r>
          </w:p>
        </w:tc>
        <w:tc>
          <w:tcPr>
            <w:tcW w:w="1134" w:type="dxa"/>
          </w:tcPr>
          <w:p w:rsidR="002C3EBF" w:rsidRPr="00B57F8C" w:rsidRDefault="002C3EBF" w:rsidP="00951BB2">
            <w:pPr>
              <w:pStyle w:val="aa"/>
              <w:rPr>
                <w:sz w:val="24"/>
              </w:rPr>
            </w:pPr>
            <w:r w:rsidRPr="00B57F8C">
              <w:rPr>
                <w:sz w:val="24"/>
              </w:rPr>
              <w:t>String</w:t>
            </w:r>
          </w:p>
        </w:tc>
        <w:tc>
          <w:tcPr>
            <w:tcW w:w="2126" w:type="dxa"/>
          </w:tcPr>
          <w:p w:rsidR="002C3EBF" w:rsidRPr="00B57F8C" w:rsidRDefault="002C3EBF" w:rsidP="00951BB2">
            <w:pPr>
              <w:pStyle w:val="aa"/>
              <w:rPr>
                <w:sz w:val="24"/>
              </w:rPr>
            </w:pPr>
            <w:r w:rsidRPr="00B57F8C">
              <w:rPr>
                <w:sz w:val="24"/>
              </w:rPr>
              <w:t>Комментарий</w:t>
            </w:r>
          </w:p>
        </w:tc>
        <w:tc>
          <w:tcPr>
            <w:tcW w:w="2126" w:type="dxa"/>
          </w:tcPr>
          <w:p w:rsidR="002C3EBF" w:rsidRPr="00B57F8C" w:rsidRDefault="002C3EBF" w:rsidP="00951BB2">
            <w:pPr>
              <w:pStyle w:val="aa"/>
              <w:rPr>
                <w:sz w:val="24"/>
              </w:rPr>
            </w:pPr>
            <w:r w:rsidRPr="00B57F8C">
              <w:rPr>
                <w:sz w:val="24"/>
              </w:rPr>
              <w:t>Дополнительная информация для пациента по оформлению записи; до 50 символов</w:t>
            </w:r>
          </w:p>
        </w:tc>
      </w:tr>
      <w:tr w:rsidR="002C3EBF" w:rsidRPr="009538A8" w:rsidTr="00951BB2">
        <w:tc>
          <w:tcPr>
            <w:tcW w:w="3114" w:type="dxa"/>
            <w:gridSpan w:val="2"/>
          </w:tcPr>
          <w:p w:rsidR="002C3EBF" w:rsidRDefault="002C3EBF" w:rsidP="00951BB2">
            <w:pPr>
              <w:pStyle w:val="aa"/>
              <w:rPr>
                <w:sz w:val="24"/>
              </w:rPr>
            </w:pPr>
            <w:r w:rsidRPr="00B57F8C">
              <w:rPr>
                <w:sz w:val="24"/>
              </w:rPr>
              <w:t>/</w:t>
            </w:r>
            <w:r w:rsidR="004D6983" w:rsidRPr="004D6983">
              <w:rPr>
                <w:sz w:val="24"/>
              </w:rPr>
              <w:t>GetDoctorList2Result</w:t>
            </w:r>
            <w:r w:rsidRPr="00B57F8C">
              <w:rPr>
                <w:sz w:val="24"/>
              </w:rPr>
              <w:t>/ErrorList/Error</w:t>
            </w:r>
          </w:p>
        </w:tc>
        <w:tc>
          <w:tcPr>
            <w:tcW w:w="1134" w:type="dxa"/>
          </w:tcPr>
          <w:p w:rsidR="002C3EBF" w:rsidRPr="00BD395E" w:rsidRDefault="002C3EBF" w:rsidP="00951BB2">
            <w:pPr>
              <w:pStyle w:val="aa"/>
              <w:rPr>
                <w:rFonts w:ascii="Calibri" w:hAnsi="Calibri"/>
                <w:sz w:val="24"/>
                <w:lang w:val="en-US"/>
              </w:rPr>
            </w:pPr>
            <w:r w:rsidRPr="005E1F10">
              <w:rPr>
                <w:sz w:val="24"/>
              </w:rPr>
              <w:t>0..*</w:t>
            </w:r>
          </w:p>
        </w:tc>
        <w:tc>
          <w:tcPr>
            <w:tcW w:w="1134" w:type="dxa"/>
          </w:tcPr>
          <w:p w:rsidR="002C3EBF" w:rsidRPr="00EB7225" w:rsidRDefault="002C3EBF" w:rsidP="00951BB2">
            <w:pPr>
              <w:pStyle w:val="aa"/>
              <w:rPr>
                <w:sz w:val="24"/>
              </w:rPr>
            </w:pPr>
          </w:p>
        </w:tc>
        <w:tc>
          <w:tcPr>
            <w:tcW w:w="2126" w:type="dxa"/>
          </w:tcPr>
          <w:p w:rsidR="002C3EBF" w:rsidRPr="00EB7225" w:rsidRDefault="002C3EBF" w:rsidP="00951BB2">
            <w:pPr>
              <w:pStyle w:val="aa"/>
              <w:rPr>
                <w:sz w:val="24"/>
              </w:rPr>
            </w:pPr>
          </w:p>
        </w:tc>
        <w:tc>
          <w:tcPr>
            <w:tcW w:w="2126" w:type="dxa"/>
          </w:tcPr>
          <w:p w:rsidR="002C3EBF" w:rsidRPr="00EB7225" w:rsidRDefault="002C3EBF" w:rsidP="00951BB2">
            <w:pPr>
              <w:pStyle w:val="aa"/>
              <w:rPr>
                <w:sz w:val="24"/>
              </w:rPr>
            </w:pPr>
          </w:p>
        </w:tc>
      </w:tr>
      <w:tr w:rsidR="002C3EBF" w:rsidRPr="009538A8" w:rsidTr="00951BB2">
        <w:tc>
          <w:tcPr>
            <w:tcW w:w="1677" w:type="dxa"/>
          </w:tcPr>
          <w:p w:rsidR="002C3EBF" w:rsidRPr="00EB7225" w:rsidRDefault="002C3EBF" w:rsidP="00951BB2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/Error</w:t>
            </w:r>
          </w:p>
        </w:tc>
        <w:tc>
          <w:tcPr>
            <w:tcW w:w="1437" w:type="dxa"/>
          </w:tcPr>
          <w:p w:rsidR="002C3EBF" w:rsidRDefault="002C3EBF" w:rsidP="00951BB2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ErrorDescription</w:t>
            </w:r>
          </w:p>
        </w:tc>
        <w:tc>
          <w:tcPr>
            <w:tcW w:w="1134" w:type="dxa"/>
          </w:tcPr>
          <w:p w:rsidR="002C3EBF" w:rsidRPr="005E1F10" w:rsidRDefault="006B02F0" w:rsidP="00951BB2">
            <w:pPr>
              <w:pStyle w:val="aa"/>
              <w:rPr>
                <w:sz w:val="24"/>
              </w:rPr>
            </w:pPr>
            <w:r>
              <w:rPr>
                <w:sz w:val="24"/>
              </w:rPr>
              <w:t>0</w:t>
            </w:r>
            <w:r w:rsidR="002C3EBF" w:rsidRPr="005E1F10">
              <w:rPr>
                <w:sz w:val="24"/>
              </w:rPr>
              <w:t>..1</w:t>
            </w:r>
          </w:p>
        </w:tc>
        <w:tc>
          <w:tcPr>
            <w:tcW w:w="1134" w:type="dxa"/>
          </w:tcPr>
          <w:p w:rsidR="002C3EBF" w:rsidRPr="00EB7225" w:rsidRDefault="002C3EBF" w:rsidP="00951BB2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String</w:t>
            </w:r>
          </w:p>
        </w:tc>
        <w:tc>
          <w:tcPr>
            <w:tcW w:w="2126" w:type="dxa"/>
          </w:tcPr>
          <w:p w:rsidR="002C3EBF" w:rsidRPr="00EB7225" w:rsidRDefault="002C3EBF" w:rsidP="00951BB2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Текстовое описание ошибки</w:t>
            </w:r>
          </w:p>
        </w:tc>
        <w:tc>
          <w:tcPr>
            <w:tcW w:w="2126" w:type="dxa"/>
          </w:tcPr>
          <w:p w:rsidR="002C3EBF" w:rsidRDefault="00F60286" w:rsidP="00951BB2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Описание ошибок – см.</w:t>
            </w:r>
            <w:r>
              <w:rPr>
                <w:sz w:val="24"/>
              </w:rPr>
              <w:t xml:space="preserve"> в </w:t>
            </w:r>
            <w:r w:rsidRPr="00577F8F">
              <w:rPr>
                <w:sz w:val="24"/>
              </w:rPr>
              <w:t xml:space="preserve">документе «Описание </w:t>
            </w:r>
            <w:r>
              <w:rPr>
                <w:sz w:val="24"/>
              </w:rPr>
              <w:t>интеграционных профилей. Часть 1</w:t>
            </w:r>
            <w:r w:rsidRPr="00577F8F">
              <w:rPr>
                <w:sz w:val="24"/>
              </w:rPr>
              <w:t>»</w:t>
            </w:r>
            <w:r>
              <w:rPr>
                <w:sz w:val="24"/>
              </w:rPr>
              <w:t>, Приложение 1.</w:t>
            </w:r>
          </w:p>
          <w:p w:rsidR="006B02F0" w:rsidRPr="00EB7225" w:rsidRDefault="006B02F0" w:rsidP="00951BB2">
            <w:pPr>
              <w:pStyle w:val="aa"/>
              <w:rPr>
                <w:sz w:val="24"/>
              </w:rPr>
            </w:pPr>
            <w:r w:rsidRPr="005C2077">
              <w:rPr>
                <w:sz w:val="24"/>
              </w:rPr>
              <w:t>Передача текстового описания ошибки обязательна для ошибки с кодом 99</w:t>
            </w:r>
          </w:p>
        </w:tc>
      </w:tr>
      <w:tr w:rsidR="002C3EBF" w:rsidRPr="009538A8" w:rsidTr="00951BB2">
        <w:tc>
          <w:tcPr>
            <w:tcW w:w="1677" w:type="dxa"/>
          </w:tcPr>
          <w:p w:rsidR="002C3EBF" w:rsidRPr="00EB7225" w:rsidRDefault="002C3EBF" w:rsidP="00951BB2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/Error</w:t>
            </w:r>
          </w:p>
        </w:tc>
        <w:tc>
          <w:tcPr>
            <w:tcW w:w="1437" w:type="dxa"/>
          </w:tcPr>
          <w:p w:rsidR="002C3EBF" w:rsidRDefault="002C3EBF" w:rsidP="00951BB2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IdError</w:t>
            </w:r>
          </w:p>
        </w:tc>
        <w:tc>
          <w:tcPr>
            <w:tcW w:w="1134" w:type="dxa"/>
          </w:tcPr>
          <w:p w:rsidR="002C3EBF" w:rsidRPr="005E1F10" w:rsidRDefault="002C3EBF" w:rsidP="00951BB2">
            <w:pPr>
              <w:pStyle w:val="aa"/>
              <w:rPr>
                <w:sz w:val="24"/>
              </w:rPr>
            </w:pPr>
            <w:r w:rsidRPr="005E1F10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2C3EBF" w:rsidRPr="00EB7225" w:rsidRDefault="002C3EBF" w:rsidP="00951BB2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Int</w:t>
            </w:r>
          </w:p>
        </w:tc>
        <w:tc>
          <w:tcPr>
            <w:tcW w:w="2126" w:type="dxa"/>
          </w:tcPr>
          <w:p w:rsidR="002C3EBF" w:rsidRPr="00EB7225" w:rsidRDefault="002C3EBF" w:rsidP="00951BB2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Идентификатор ошибки в справочнике</w:t>
            </w:r>
          </w:p>
        </w:tc>
        <w:tc>
          <w:tcPr>
            <w:tcW w:w="2126" w:type="dxa"/>
          </w:tcPr>
          <w:p w:rsidR="002C3EBF" w:rsidRPr="00EB7225" w:rsidRDefault="00F60286" w:rsidP="00951BB2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Описание ошибок – см.</w:t>
            </w:r>
            <w:r>
              <w:rPr>
                <w:sz w:val="24"/>
              </w:rPr>
              <w:t xml:space="preserve"> в </w:t>
            </w:r>
            <w:r w:rsidRPr="00577F8F">
              <w:rPr>
                <w:sz w:val="24"/>
              </w:rPr>
              <w:t xml:space="preserve">документе «Описание </w:t>
            </w:r>
            <w:r>
              <w:rPr>
                <w:sz w:val="24"/>
              </w:rPr>
              <w:lastRenderedPageBreak/>
              <w:t>интеграционных профилей. Часть 1</w:t>
            </w:r>
            <w:r w:rsidRPr="00577F8F">
              <w:rPr>
                <w:sz w:val="24"/>
              </w:rPr>
              <w:t>»</w:t>
            </w:r>
            <w:r>
              <w:rPr>
                <w:sz w:val="24"/>
              </w:rPr>
              <w:t>, Приложение 1</w:t>
            </w:r>
          </w:p>
        </w:tc>
      </w:tr>
      <w:tr w:rsidR="002C3EBF" w:rsidRPr="009538A8" w:rsidTr="00951BB2">
        <w:tc>
          <w:tcPr>
            <w:tcW w:w="3114" w:type="dxa"/>
            <w:gridSpan w:val="2"/>
          </w:tcPr>
          <w:p w:rsidR="004D6983" w:rsidRPr="00B57F8C" w:rsidRDefault="004D6983" w:rsidP="00951BB2">
            <w:pPr>
              <w:pStyle w:val="aa"/>
              <w:rPr>
                <w:sz w:val="24"/>
                <w:lang w:val="en-US"/>
              </w:rPr>
            </w:pPr>
            <w:r w:rsidRPr="004D6983">
              <w:rPr>
                <w:sz w:val="24"/>
              </w:rPr>
              <w:lastRenderedPageBreak/>
              <w:t>/GetDoctorList2Result/Docs/ Doctor3</w:t>
            </w:r>
          </w:p>
        </w:tc>
        <w:tc>
          <w:tcPr>
            <w:tcW w:w="1134" w:type="dxa"/>
          </w:tcPr>
          <w:p w:rsidR="002C3EBF" w:rsidRPr="005E1F10" w:rsidRDefault="002C3EBF" w:rsidP="00951BB2">
            <w:pPr>
              <w:pStyle w:val="aa"/>
              <w:rPr>
                <w:sz w:val="24"/>
              </w:rPr>
            </w:pPr>
            <w:r w:rsidRPr="005E1F10">
              <w:rPr>
                <w:sz w:val="24"/>
              </w:rPr>
              <w:t>0..*</w:t>
            </w:r>
          </w:p>
        </w:tc>
        <w:tc>
          <w:tcPr>
            <w:tcW w:w="1134" w:type="dxa"/>
          </w:tcPr>
          <w:p w:rsidR="002C3EBF" w:rsidRPr="00EB7225" w:rsidRDefault="002C3EBF" w:rsidP="00951BB2">
            <w:pPr>
              <w:pStyle w:val="aa"/>
              <w:rPr>
                <w:sz w:val="24"/>
              </w:rPr>
            </w:pPr>
          </w:p>
        </w:tc>
        <w:tc>
          <w:tcPr>
            <w:tcW w:w="2126" w:type="dxa"/>
          </w:tcPr>
          <w:p w:rsidR="002C3EBF" w:rsidRPr="00EB7225" w:rsidRDefault="002C3EBF" w:rsidP="00951BB2">
            <w:pPr>
              <w:pStyle w:val="aa"/>
              <w:rPr>
                <w:sz w:val="24"/>
              </w:rPr>
            </w:pPr>
          </w:p>
        </w:tc>
        <w:tc>
          <w:tcPr>
            <w:tcW w:w="2126" w:type="dxa"/>
          </w:tcPr>
          <w:p w:rsidR="002C3EBF" w:rsidRPr="00EB7225" w:rsidRDefault="002C3EBF" w:rsidP="00951BB2">
            <w:pPr>
              <w:pStyle w:val="aa"/>
              <w:rPr>
                <w:sz w:val="24"/>
              </w:rPr>
            </w:pPr>
          </w:p>
        </w:tc>
      </w:tr>
      <w:tr w:rsidR="004D6983" w:rsidRPr="009538A8" w:rsidTr="00951BB2">
        <w:tc>
          <w:tcPr>
            <w:tcW w:w="1677" w:type="dxa"/>
          </w:tcPr>
          <w:p w:rsidR="004D6983" w:rsidRPr="004D6983" w:rsidRDefault="004D6983" w:rsidP="004D6983">
            <w:pPr>
              <w:pStyle w:val="aa"/>
              <w:rPr>
                <w:sz w:val="24"/>
              </w:rPr>
            </w:pPr>
            <w:r w:rsidRPr="004D6983">
              <w:rPr>
                <w:sz w:val="24"/>
              </w:rPr>
              <w:t>/Doctor3</w:t>
            </w:r>
          </w:p>
        </w:tc>
        <w:tc>
          <w:tcPr>
            <w:tcW w:w="1437" w:type="dxa"/>
          </w:tcPr>
          <w:p w:rsidR="004D6983" w:rsidRPr="004D6983" w:rsidRDefault="004D6983" w:rsidP="004D6983">
            <w:pPr>
              <w:pStyle w:val="aa"/>
              <w:rPr>
                <w:sz w:val="24"/>
              </w:rPr>
            </w:pPr>
            <w:r w:rsidRPr="004D6983">
              <w:rPr>
                <w:sz w:val="24"/>
              </w:rPr>
              <w:t>Area</w:t>
            </w:r>
          </w:p>
        </w:tc>
        <w:tc>
          <w:tcPr>
            <w:tcW w:w="1134" w:type="dxa"/>
          </w:tcPr>
          <w:p w:rsidR="004D6983" w:rsidRPr="004D6983" w:rsidRDefault="004D6983" w:rsidP="004D6983">
            <w:pPr>
              <w:pStyle w:val="aa"/>
              <w:rPr>
                <w:sz w:val="24"/>
              </w:rPr>
            </w:pPr>
            <w:r w:rsidRPr="004D6983">
              <w:rPr>
                <w:sz w:val="24"/>
              </w:rPr>
              <w:t>0..1</w:t>
            </w:r>
          </w:p>
        </w:tc>
        <w:tc>
          <w:tcPr>
            <w:tcW w:w="1134" w:type="dxa"/>
          </w:tcPr>
          <w:p w:rsidR="004D6983" w:rsidRPr="004D6983" w:rsidRDefault="004D6983" w:rsidP="004D6983">
            <w:pPr>
              <w:pStyle w:val="aa"/>
              <w:rPr>
                <w:sz w:val="24"/>
              </w:rPr>
            </w:pPr>
            <w:r w:rsidRPr="004D6983">
              <w:rPr>
                <w:sz w:val="24"/>
              </w:rPr>
              <w:t>String</w:t>
            </w:r>
          </w:p>
        </w:tc>
        <w:tc>
          <w:tcPr>
            <w:tcW w:w="2126" w:type="dxa"/>
          </w:tcPr>
          <w:p w:rsidR="004D6983" w:rsidRPr="004D6983" w:rsidRDefault="004D6983" w:rsidP="004D6983">
            <w:pPr>
              <w:pStyle w:val="aa"/>
              <w:rPr>
                <w:sz w:val="24"/>
              </w:rPr>
            </w:pPr>
            <w:r w:rsidRPr="004D6983">
              <w:rPr>
                <w:sz w:val="24"/>
              </w:rPr>
              <w:t>Полное наименование врачебного участка (включая номер врачебного участка и необходимые дополнительные указания и комментарии)</w:t>
            </w:r>
          </w:p>
        </w:tc>
        <w:tc>
          <w:tcPr>
            <w:tcW w:w="2126" w:type="dxa"/>
          </w:tcPr>
          <w:p w:rsidR="004D6983" w:rsidRPr="004D6983" w:rsidRDefault="004D6983" w:rsidP="004D6983">
            <w:pPr>
              <w:pStyle w:val="aa"/>
              <w:rPr>
                <w:sz w:val="24"/>
              </w:rPr>
            </w:pPr>
          </w:p>
        </w:tc>
      </w:tr>
      <w:tr w:rsidR="004D6983" w:rsidRPr="009538A8" w:rsidTr="00951BB2">
        <w:tc>
          <w:tcPr>
            <w:tcW w:w="1677" w:type="dxa"/>
          </w:tcPr>
          <w:p w:rsidR="004D6983" w:rsidRPr="004D6983" w:rsidRDefault="004D6983" w:rsidP="004D6983">
            <w:pPr>
              <w:pStyle w:val="aa"/>
              <w:rPr>
                <w:sz w:val="24"/>
              </w:rPr>
            </w:pPr>
            <w:r w:rsidRPr="004D6983">
              <w:rPr>
                <w:sz w:val="24"/>
              </w:rPr>
              <w:t>/Doctor3</w:t>
            </w:r>
          </w:p>
        </w:tc>
        <w:tc>
          <w:tcPr>
            <w:tcW w:w="1437" w:type="dxa"/>
          </w:tcPr>
          <w:p w:rsidR="004D6983" w:rsidRPr="004D6983" w:rsidRDefault="004D6983" w:rsidP="004D6983">
            <w:pPr>
              <w:pStyle w:val="aa"/>
              <w:rPr>
                <w:sz w:val="24"/>
              </w:rPr>
            </w:pPr>
            <w:r w:rsidRPr="004D6983">
              <w:rPr>
                <w:sz w:val="24"/>
              </w:rPr>
              <w:t>AreaType</w:t>
            </w:r>
          </w:p>
        </w:tc>
        <w:tc>
          <w:tcPr>
            <w:tcW w:w="1134" w:type="dxa"/>
          </w:tcPr>
          <w:p w:rsidR="004D6983" w:rsidRPr="004D6983" w:rsidRDefault="004D6983" w:rsidP="004D6983">
            <w:pPr>
              <w:pStyle w:val="aa"/>
              <w:rPr>
                <w:sz w:val="24"/>
              </w:rPr>
            </w:pPr>
            <w:r w:rsidRPr="004D6983">
              <w:rPr>
                <w:sz w:val="24"/>
              </w:rPr>
              <w:t>0..1</w:t>
            </w:r>
          </w:p>
        </w:tc>
        <w:tc>
          <w:tcPr>
            <w:tcW w:w="1134" w:type="dxa"/>
          </w:tcPr>
          <w:p w:rsidR="004D6983" w:rsidRPr="004D6983" w:rsidRDefault="004D6983" w:rsidP="004D6983">
            <w:pPr>
              <w:pStyle w:val="aa"/>
              <w:rPr>
                <w:sz w:val="24"/>
              </w:rPr>
            </w:pPr>
            <w:r w:rsidRPr="004D6983">
              <w:rPr>
                <w:sz w:val="24"/>
              </w:rPr>
              <w:t>String</w:t>
            </w:r>
          </w:p>
        </w:tc>
        <w:tc>
          <w:tcPr>
            <w:tcW w:w="2126" w:type="dxa"/>
          </w:tcPr>
          <w:p w:rsidR="004D6983" w:rsidRPr="004D6983" w:rsidRDefault="004D6983" w:rsidP="004D6983">
            <w:pPr>
              <w:pStyle w:val="aa"/>
              <w:rPr>
                <w:sz w:val="24"/>
              </w:rPr>
            </w:pPr>
            <w:r w:rsidRPr="004D6983">
              <w:rPr>
                <w:sz w:val="24"/>
              </w:rPr>
              <w:t>Вид врачебного участка</w:t>
            </w:r>
          </w:p>
        </w:tc>
        <w:tc>
          <w:tcPr>
            <w:tcW w:w="2126" w:type="dxa"/>
          </w:tcPr>
          <w:p w:rsidR="004D6983" w:rsidRPr="004D6983" w:rsidRDefault="004D6983" w:rsidP="004D6983">
            <w:pPr>
              <w:pStyle w:val="aa"/>
              <w:rPr>
                <w:sz w:val="24"/>
              </w:rPr>
            </w:pPr>
            <w:r w:rsidRPr="004D6983">
              <w:rPr>
                <w:sz w:val="24"/>
              </w:rPr>
              <w:t>Указывается одно значение из следующих возможных:</w:t>
            </w:r>
          </w:p>
          <w:p w:rsidR="004D6983" w:rsidRPr="004D6983" w:rsidRDefault="004D6983" w:rsidP="003369CE">
            <w:pPr>
              <w:pStyle w:val="aa"/>
              <w:numPr>
                <w:ilvl w:val="0"/>
                <w:numId w:val="20"/>
              </w:numPr>
              <w:ind w:left="175" w:hanging="142"/>
              <w:rPr>
                <w:sz w:val="24"/>
              </w:rPr>
            </w:pPr>
            <w:r w:rsidRPr="004D6983">
              <w:rPr>
                <w:sz w:val="24"/>
              </w:rPr>
              <w:t>Фельдшерский</w:t>
            </w:r>
          </w:p>
          <w:p w:rsidR="004D6983" w:rsidRPr="004D6983" w:rsidRDefault="004D6983" w:rsidP="003369CE">
            <w:pPr>
              <w:pStyle w:val="aa"/>
              <w:numPr>
                <w:ilvl w:val="0"/>
                <w:numId w:val="20"/>
              </w:numPr>
              <w:ind w:left="175" w:hanging="142"/>
              <w:rPr>
                <w:sz w:val="24"/>
              </w:rPr>
            </w:pPr>
            <w:r w:rsidRPr="004D6983">
              <w:rPr>
                <w:sz w:val="24"/>
              </w:rPr>
              <w:t>Терапевтический</w:t>
            </w:r>
          </w:p>
          <w:p w:rsidR="004D6983" w:rsidRPr="004D6983" w:rsidRDefault="004D6983" w:rsidP="003369CE">
            <w:pPr>
              <w:pStyle w:val="aa"/>
              <w:numPr>
                <w:ilvl w:val="0"/>
                <w:numId w:val="20"/>
              </w:numPr>
              <w:ind w:left="175" w:hanging="142"/>
              <w:rPr>
                <w:sz w:val="24"/>
              </w:rPr>
            </w:pPr>
            <w:r w:rsidRPr="004D6983">
              <w:rPr>
                <w:sz w:val="24"/>
              </w:rPr>
              <w:t>Врача общей практики (семейного врача)</w:t>
            </w:r>
          </w:p>
          <w:p w:rsidR="004D6983" w:rsidRPr="004D6983" w:rsidRDefault="004D6983" w:rsidP="003369CE">
            <w:pPr>
              <w:pStyle w:val="aa"/>
              <w:numPr>
                <w:ilvl w:val="0"/>
                <w:numId w:val="20"/>
              </w:numPr>
              <w:ind w:left="175" w:hanging="142"/>
              <w:rPr>
                <w:sz w:val="24"/>
              </w:rPr>
            </w:pPr>
            <w:r w:rsidRPr="004D6983">
              <w:rPr>
                <w:sz w:val="24"/>
              </w:rPr>
              <w:lastRenderedPageBreak/>
              <w:t>Комплексный</w:t>
            </w:r>
          </w:p>
          <w:p w:rsidR="004D6983" w:rsidRPr="004D6983" w:rsidRDefault="004D6983" w:rsidP="003369CE">
            <w:pPr>
              <w:pStyle w:val="aa"/>
              <w:numPr>
                <w:ilvl w:val="0"/>
                <w:numId w:val="20"/>
              </w:numPr>
              <w:ind w:left="175" w:hanging="142"/>
              <w:rPr>
                <w:sz w:val="24"/>
              </w:rPr>
            </w:pPr>
            <w:r w:rsidRPr="004D6983">
              <w:rPr>
                <w:sz w:val="24"/>
              </w:rPr>
              <w:t>Акушерский</w:t>
            </w:r>
          </w:p>
          <w:p w:rsidR="004D6983" w:rsidRPr="004D6983" w:rsidRDefault="004D6983" w:rsidP="003369CE">
            <w:pPr>
              <w:pStyle w:val="aa"/>
              <w:numPr>
                <w:ilvl w:val="0"/>
                <w:numId w:val="20"/>
              </w:numPr>
              <w:ind w:left="175" w:hanging="142"/>
              <w:rPr>
                <w:sz w:val="24"/>
              </w:rPr>
            </w:pPr>
            <w:r w:rsidRPr="004D6983">
              <w:rPr>
                <w:sz w:val="24"/>
              </w:rPr>
              <w:t>Приписной</w:t>
            </w:r>
          </w:p>
          <w:p w:rsidR="004D6983" w:rsidRPr="004D6983" w:rsidRDefault="004D6983" w:rsidP="003369CE">
            <w:pPr>
              <w:pStyle w:val="aa"/>
              <w:numPr>
                <w:ilvl w:val="0"/>
                <w:numId w:val="20"/>
              </w:numPr>
              <w:ind w:left="175" w:hanging="142"/>
              <w:rPr>
                <w:sz w:val="24"/>
              </w:rPr>
            </w:pPr>
            <w:r w:rsidRPr="004D6983">
              <w:rPr>
                <w:sz w:val="24"/>
              </w:rPr>
              <w:t>Педиатрический</w:t>
            </w:r>
          </w:p>
          <w:p w:rsidR="004D6983" w:rsidRPr="004D6983" w:rsidRDefault="004D6983" w:rsidP="003369CE">
            <w:pPr>
              <w:pStyle w:val="aa"/>
              <w:numPr>
                <w:ilvl w:val="0"/>
                <w:numId w:val="20"/>
              </w:numPr>
              <w:ind w:left="175" w:hanging="142"/>
              <w:rPr>
                <w:sz w:val="24"/>
              </w:rPr>
            </w:pPr>
            <w:r w:rsidRPr="004D6983">
              <w:rPr>
                <w:sz w:val="24"/>
              </w:rPr>
              <w:t>Фтизиатрический</w:t>
            </w:r>
          </w:p>
        </w:tc>
      </w:tr>
      <w:tr w:rsidR="004D6983" w:rsidRPr="009538A8" w:rsidTr="00951BB2">
        <w:tc>
          <w:tcPr>
            <w:tcW w:w="1677" w:type="dxa"/>
          </w:tcPr>
          <w:p w:rsidR="004D6983" w:rsidRPr="004D6983" w:rsidRDefault="004D6983" w:rsidP="004D6983">
            <w:pPr>
              <w:pStyle w:val="aa"/>
              <w:rPr>
                <w:sz w:val="24"/>
              </w:rPr>
            </w:pPr>
            <w:r w:rsidRPr="004D6983">
              <w:rPr>
                <w:sz w:val="24"/>
              </w:rPr>
              <w:lastRenderedPageBreak/>
              <w:t>/Doctor3</w:t>
            </w:r>
          </w:p>
        </w:tc>
        <w:tc>
          <w:tcPr>
            <w:tcW w:w="1437" w:type="dxa"/>
          </w:tcPr>
          <w:p w:rsidR="004D6983" w:rsidRPr="004D6983" w:rsidRDefault="004D6983" w:rsidP="004D6983">
            <w:pPr>
              <w:pStyle w:val="aa"/>
              <w:rPr>
                <w:sz w:val="24"/>
              </w:rPr>
            </w:pPr>
            <w:r w:rsidRPr="004D6983">
              <w:rPr>
                <w:sz w:val="24"/>
              </w:rPr>
              <w:t>Comment</w:t>
            </w:r>
          </w:p>
        </w:tc>
        <w:tc>
          <w:tcPr>
            <w:tcW w:w="1134" w:type="dxa"/>
          </w:tcPr>
          <w:p w:rsidR="004D6983" w:rsidRPr="004D6983" w:rsidRDefault="004D6983" w:rsidP="004D6983">
            <w:pPr>
              <w:pStyle w:val="aa"/>
              <w:rPr>
                <w:sz w:val="24"/>
              </w:rPr>
            </w:pPr>
            <w:r w:rsidRPr="004D6983">
              <w:rPr>
                <w:sz w:val="24"/>
              </w:rPr>
              <w:t>0..1</w:t>
            </w:r>
          </w:p>
        </w:tc>
        <w:tc>
          <w:tcPr>
            <w:tcW w:w="1134" w:type="dxa"/>
          </w:tcPr>
          <w:p w:rsidR="004D6983" w:rsidRPr="004D6983" w:rsidRDefault="004D6983" w:rsidP="004D6983">
            <w:pPr>
              <w:pStyle w:val="aa"/>
              <w:rPr>
                <w:sz w:val="24"/>
              </w:rPr>
            </w:pPr>
            <w:r w:rsidRPr="004D6983">
              <w:rPr>
                <w:sz w:val="24"/>
              </w:rPr>
              <w:t>String</w:t>
            </w:r>
          </w:p>
        </w:tc>
        <w:tc>
          <w:tcPr>
            <w:tcW w:w="2126" w:type="dxa"/>
          </w:tcPr>
          <w:p w:rsidR="004D6983" w:rsidRPr="004D6983" w:rsidRDefault="004D6983" w:rsidP="004D6983">
            <w:pPr>
              <w:pStyle w:val="aa"/>
              <w:rPr>
                <w:sz w:val="24"/>
              </w:rPr>
            </w:pPr>
            <w:r w:rsidRPr="004D6983">
              <w:rPr>
                <w:sz w:val="24"/>
              </w:rPr>
              <w:t>Комментарий</w:t>
            </w:r>
          </w:p>
        </w:tc>
        <w:tc>
          <w:tcPr>
            <w:tcW w:w="2126" w:type="dxa"/>
          </w:tcPr>
          <w:p w:rsidR="004D6983" w:rsidRPr="004D6983" w:rsidRDefault="004D6983" w:rsidP="004D6983">
            <w:pPr>
              <w:pStyle w:val="aa"/>
              <w:rPr>
                <w:sz w:val="24"/>
              </w:rPr>
            </w:pPr>
            <w:r w:rsidRPr="004D6983">
              <w:rPr>
                <w:sz w:val="24"/>
              </w:rPr>
              <w:t>Дополнительная информация о враче (например, информация о причинах и сроках отсутствия приема врача); до 50 символов</w:t>
            </w:r>
          </w:p>
        </w:tc>
      </w:tr>
      <w:tr w:rsidR="004D6983" w:rsidRPr="009538A8" w:rsidTr="00951BB2">
        <w:tc>
          <w:tcPr>
            <w:tcW w:w="1677" w:type="dxa"/>
          </w:tcPr>
          <w:p w:rsidR="004D6983" w:rsidRPr="004D6983" w:rsidRDefault="004D6983" w:rsidP="004D6983">
            <w:pPr>
              <w:pStyle w:val="aa"/>
              <w:rPr>
                <w:sz w:val="24"/>
              </w:rPr>
            </w:pPr>
            <w:r w:rsidRPr="004D6983">
              <w:rPr>
                <w:sz w:val="24"/>
              </w:rPr>
              <w:t>/Doctor3</w:t>
            </w:r>
          </w:p>
        </w:tc>
        <w:tc>
          <w:tcPr>
            <w:tcW w:w="1437" w:type="dxa"/>
          </w:tcPr>
          <w:p w:rsidR="004D6983" w:rsidRPr="004D6983" w:rsidRDefault="004D6983" w:rsidP="004D6983">
            <w:pPr>
              <w:pStyle w:val="aa"/>
              <w:rPr>
                <w:sz w:val="24"/>
              </w:rPr>
            </w:pPr>
            <w:r w:rsidRPr="004D6983">
              <w:rPr>
                <w:sz w:val="24"/>
              </w:rPr>
              <w:t>CountFreeParticipantIE</w:t>
            </w:r>
          </w:p>
        </w:tc>
        <w:tc>
          <w:tcPr>
            <w:tcW w:w="1134" w:type="dxa"/>
          </w:tcPr>
          <w:p w:rsidR="004D6983" w:rsidRPr="004D6983" w:rsidRDefault="004D6983" w:rsidP="004D6983">
            <w:pPr>
              <w:pStyle w:val="aa"/>
              <w:rPr>
                <w:sz w:val="24"/>
              </w:rPr>
            </w:pPr>
            <w:r w:rsidRPr="004D6983">
              <w:rPr>
                <w:sz w:val="24"/>
              </w:rPr>
              <w:t>0..1</w:t>
            </w:r>
          </w:p>
        </w:tc>
        <w:tc>
          <w:tcPr>
            <w:tcW w:w="1134" w:type="dxa"/>
          </w:tcPr>
          <w:p w:rsidR="004D6983" w:rsidRPr="004D6983" w:rsidRDefault="004D6983" w:rsidP="004D6983">
            <w:pPr>
              <w:pStyle w:val="aa"/>
              <w:rPr>
                <w:sz w:val="24"/>
              </w:rPr>
            </w:pPr>
            <w:r w:rsidRPr="004D6983">
              <w:rPr>
                <w:sz w:val="24"/>
              </w:rPr>
              <w:t>Int</w:t>
            </w:r>
          </w:p>
        </w:tc>
        <w:tc>
          <w:tcPr>
            <w:tcW w:w="2126" w:type="dxa"/>
          </w:tcPr>
          <w:p w:rsidR="004D6983" w:rsidRPr="004D6983" w:rsidRDefault="004D6983" w:rsidP="004D6983">
            <w:pPr>
              <w:pStyle w:val="aa"/>
              <w:rPr>
                <w:sz w:val="24"/>
              </w:rPr>
            </w:pPr>
            <w:r w:rsidRPr="004D6983">
              <w:rPr>
                <w:sz w:val="24"/>
              </w:rPr>
              <w:t>Количество доступных участнику информационного обмена талонов для записи к врачу</w:t>
            </w:r>
          </w:p>
        </w:tc>
        <w:tc>
          <w:tcPr>
            <w:tcW w:w="2126" w:type="dxa"/>
          </w:tcPr>
          <w:p w:rsidR="004D6983" w:rsidRPr="004D6983" w:rsidRDefault="004D6983" w:rsidP="004D6983">
            <w:pPr>
              <w:pStyle w:val="aa"/>
              <w:rPr>
                <w:sz w:val="24"/>
              </w:rPr>
            </w:pPr>
          </w:p>
        </w:tc>
      </w:tr>
      <w:tr w:rsidR="004D6983" w:rsidRPr="009538A8" w:rsidTr="00951BB2">
        <w:tc>
          <w:tcPr>
            <w:tcW w:w="1677" w:type="dxa"/>
          </w:tcPr>
          <w:p w:rsidR="004D6983" w:rsidRPr="004D6983" w:rsidRDefault="004D6983" w:rsidP="004D6983">
            <w:pPr>
              <w:pStyle w:val="aa"/>
              <w:rPr>
                <w:sz w:val="24"/>
              </w:rPr>
            </w:pPr>
            <w:r w:rsidRPr="004D6983">
              <w:rPr>
                <w:sz w:val="24"/>
              </w:rPr>
              <w:t>/Doctor3</w:t>
            </w:r>
          </w:p>
        </w:tc>
        <w:tc>
          <w:tcPr>
            <w:tcW w:w="1437" w:type="dxa"/>
          </w:tcPr>
          <w:p w:rsidR="004D6983" w:rsidRPr="004D6983" w:rsidRDefault="004D6983" w:rsidP="004D6983">
            <w:pPr>
              <w:pStyle w:val="aa"/>
              <w:rPr>
                <w:sz w:val="24"/>
              </w:rPr>
            </w:pPr>
            <w:r w:rsidRPr="004D6983">
              <w:rPr>
                <w:sz w:val="24"/>
              </w:rPr>
              <w:t>CountFreeTicket</w:t>
            </w:r>
          </w:p>
        </w:tc>
        <w:tc>
          <w:tcPr>
            <w:tcW w:w="1134" w:type="dxa"/>
          </w:tcPr>
          <w:p w:rsidR="004D6983" w:rsidRPr="004D6983" w:rsidRDefault="004D6983" w:rsidP="004D6983">
            <w:pPr>
              <w:pStyle w:val="aa"/>
              <w:rPr>
                <w:sz w:val="24"/>
              </w:rPr>
            </w:pPr>
            <w:r w:rsidRPr="004D6983">
              <w:rPr>
                <w:sz w:val="24"/>
              </w:rPr>
              <w:t>0..1</w:t>
            </w:r>
          </w:p>
        </w:tc>
        <w:tc>
          <w:tcPr>
            <w:tcW w:w="1134" w:type="dxa"/>
          </w:tcPr>
          <w:p w:rsidR="004D6983" w:rsidRPr="004D6983" w:rsidRDefault="004D6983" w:rsidP="004D6983">
            <w:pPr>
              <w:pStyle w:val="aa"/>
              <w:rPr>
                <w:sz w:val="24"/>
              </w:rPr>
            </w:pPr>
            <w:r w:rsidRPr="004D6983">
              <w:rPr>
                <w:sz w:val="24"/>
              </w:rPr>
              <w:t>Int</w:t>
            </w:r>
          </w:p>
        </w:tc>
        <w:tc>
          <w:tcPr>
            <w:tcW w:w="2126" w:type="dxa"/>
          </w:tcPr>
          <w:p w:rsidR="004D6983" w:rsidRPr="004D6983" w:rsidRDefault="004D6983" w:rsidP="004D6983">
            <w:pPr>
              <w:pStyle w:val="aa"/>
              <w:rPr>
                <w:sz w:val="24"/>
              </w:rPr>
            </w:pPr>
            <w:r w:rsidRPr="004D6983">
              <w:rPr>
                <w:sz w:val="24"/>
              </w:rPr>
              <w:t>Общее количество свободных талонов к врачу</w:t>
            </w:r>
          </w:p>
        </w:tc>
        <w:tc>
          <w:tcPr>
            <w:tcW w:w="2126" w:type="dxa"/>
          </w:tcPr>
          <w:p w:rsidR="004D6983" w:rsidRPr="004D6983" w:rsidRDefault="004D6983" w:rsidP="004D6983">
            <w:pPr>
              <w:pStyle w:val="aa"/>
              <w:rPr>
                <w:sz w:val="24"/>
              </w:rPr>
            </w:pPr>
          </w:p>
        </w:tc>
      </w:tr>
      <w:tr w:rsidR="004D6983" w:rsidRPr="009538A8" w:rsidTr="00951BB2">
        <w:tc>
          <w:tcPr>
            <w:tcW w:w="1677" w:type="dxa"/>
          </w:tcPr>
          <w:p w:rsidR="004D6983" w:rsidRPr="004D6983" w:rsidRDefault="004D6983" w:rsidP="004D6983">
            <w:pPr>
              <w:pStyle w:val="aa"/>
              <w:rPr>
                <w:sz w:val="24"/>
              </w:rPr>
            </w:pPr>
            <w:r w:rsidRPr="004D6983">
              <w:rPr>
                <w:sz w:val="24"/>
              </w:rPr>
              <w:lastRenderedPageBreak/>
              <w:t>/Doctor3</w:t>
            </w:r>
          </w:p>
        </w:tc>
        <w:tc>
          <w:tcPr>
            <w:tcW w:w="1437" w:type="dxa"/>
          </w:tcPr>
          <w:p w:rsidR="004D6983" w:rsidRPr="004D6983" w:rsidRDefault="004D6983" w:rsidP="004D6983">
            <w:pPr>
              <w:pStyle w:val="aa"/>
              <w:rPr>
                <w:sz w:val="24"/>
              </w:rPr>
            </w:pPr>
            <w:r w:rsidRPr="004D6983">
              <w:rPr>
                <w:sz w:val="24"/>
              </w:rPr>
              <w:t>IdDoc</w:t>
            </w:r>
          </w:p>
        </w:tc>
        <w:tc>
          <w:tcPr>
            <w:tcW w:w="1134" w:type="dxa"/>
          </w:tcPr>
          <w:p w:rsidR="004D6983" w:rsidRPr="004D6983" w:rsidRDefault="004D6983" w:rsidP="004D6983">
            <w:pPr>
              <w:pStyle w:val="aa"/>
              <w:rPr>
                <w:sz w:val="24"/>
              </w:rPr>
            </w:pPr>
            <w:r w:rsidRPr="004D6983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4D6983" w:rsidRPr="004D6983" w:rsidRDefault="004D6983" w:rsidP="004D6983">
            <w:pPr>
              <w:pStyle w:val="aa"/>
              <w:rPr>
                <w:sz w:val="24"/>
              </w:rPr>
            </w:pPr>
            <w:r w:rsidRPr="004D6983">
              <w:rPr>
                <w:sz w:val="24"/>
              </w:rPr>
              <w:t>String</w:t>
            </w:r>
          </w:p>
        </w:tc>
        <w:tc>
          <w:tcPr>
            <w:tcW w:w="2126" w:type="dxa"/>
          </w:tcPr>
          <w:p w:rsidR="004D6983" w:rsidRPr="004D6983" w:rsidRDefault="004D6983" w:rsidP="004D6983">
            <w:pPr>
              <w:pStyle w:val="aa"/>
              <w:rPr>
                <w:sz w:val="24"/>
              </w:rPr>
            </w:pPr>
            <w:r w:rsidRPr="004D6983">
              <w:rPr>
                <w:sz w:val="24"/>
              </w:rPr>
              <w:t>Идентификатор врача в справочнике</w:t>
            </w:r>
          </w:p>
        </w:tc>
        <w:tc>
          <w:tcPr>
            <w:tcW w:w="2126" w:type="dxa"/>
          </w:tcPr>
          <w:p w:rsidR="004D6983" w:rsidRPr="004D6983" w:rsidRDefault="004D6983" w:rsidP="004D6983">
            <w:pPr>
              <w:pStyle w:val="aa"/>
              <w:rPr>
                <w:sz w:val="24"/>
              </w:rPr>
            </w:pPr>
            <w:r w:rsidRPr="004D6983">
              <w:rPr>
                <w:sz w:val="24"/>
              </w:rPr>
              <w:t>Значение идентификатора врача из соответствующего справочника целевой МИС</w:t>
            </w:r>
          </w:p>
        </w:tc>
      </w:tr>
      <w:tr w:rsidR="004D6983" w:rsidRPr="009538A8" w:rsidTr="00951BB2">
        <w:tc>
          <w:tcPr>
            <w:tcW w:w="1677" w:type="dxa"/>
          </w:tcPr>
          <w:p w:rsidR="004D6983" w:rsidRPr="004D6983" w:rsidRDefault="004D6983" w:rsidP="004D6983">
            <w:pPr>
              <w:pStyle w:val="aa"/>
              <w:rPr>
                <w:sz w:val="24"/>
              </w:rPr>
            </w:pPr>
            <w:r w:rsidRPr="004D6983">
              <w:rPr>
                <w:sz w:val="24"/>
              </w:rPr>
              <w:t>/Doctor3</w:t>
            </w:r>
          </w:p>
        </w:tc>
        <w:tc>
          <w:tcPr>
            <w:tcW w:w="1437" w:type="dxa"/>
          </w:tcPr>
          <w:p w:rsidR="004D6983" w:rsidRPr="004D6983" w:rsidRDefault="004D6983" w:rsidP="004D6983">
            <w:pPr>
              <w:pStyle w:val="aa"/>
              <w:rPr>
                <w:sz w:val="24"/>
              </w:rPr>
            </w:pPr>
            <w:r w:rsidRPr="004D6983">
              <w:rPr>
                <w:sz w:val="24"/>
              </w:rPr>
              <w:t>LastDate</w:t>
            </w:r>
          </w:p>
        </w:tc>
        <w:tc>
          <w:tcPr>
            <w:tcW w:w="1134" w:type="dxa"/>
          </w:tcPr>
          <w:p w:rsidR="004D6983" w:rsidRPr="004D6983" w:rsidRDefault="004D6983" w:rsidP="004D6983">
            <w:pPr>
              <w:pStyle w:val="aa"/>
              <w:rPr>
                <w:sz w:val="24"/>
              </w:rPr>
            </w:pPr>
            <w:r w:rsidRPr="004D6983">
              <w:rPr>
                <w:sz w:val="24"/>
              </w:rPr>
              <w:t>0..1</w:t>
            </w:r>
          </w:p>
        </w:tc>
        <w:tc>
          <w:tcPr>
            <w:tcW w:w="1134" w:type="dxa"/>
          </w:tcPr>
          <w:p w:rsidR="004D6983" w:rsidRPr="004D6983" w:rsidRDefault="004D6983" w:rsidP="004D6983">
            <w:pPr>
              <w:pStyle w:val="aa"/>
              <w:rPr>
                <w:sz w:val="24"/>
              </w:rPr>
            </w:pPr>
            <w:r w:rsidRPr="004D6983">
              <w:rPr>
                <w:sz w:val="24"/>
              </w:rPr>
              <w:t>Datetime</w:t>
            </w:r>
          </w:p>
        </w:tc>
        <w:tc>
          <w:tcPr>
            <w:tcW w:w="2126" w:type="dxa"/>
          </w:tcPr>
          <w:p w:rsidR="004D6983" w:rsidRPr="004D6983" w:rsidRDefault="004D6983" w:rsidP="004D6983">
            <w:pPr>
              <w:pStyle w:val="aa"/>
              <w:rPr>
                <w:sz w:val="24"/>
              </w:rPr>
            </w:pPr>
            <w:r w:rsidRPr="004D6983">
              <w:rPr>
                <w:sz w:val="24"/>
              </w:rPr>
              <w:t>Дата приема по последнему свободному талону к врачу</w:t>
            </w:r>
          </w:p>
        </w:tc>
        <w:tc>
          <w:tcPr>
            <w:tcW w:w="2126" w:type="dxa"/>
          </w:tcPr>
          <w:p w:rsidR="004D6983" w:rsidRPr="004D6983" w:rsidRDefault="004D6983" w:rsidP="004D6983">
            <w:pPr>
              <w:pStyle w:val="aa"/>
              <w:rPr>
                <w:sz w:val="24"/>
              </w:rPr>
            </w:pPr>
          </w:p>
        </w:tc>
      </w:tr>
      <w:tr w:rsidR="004D6983" w:rsidRPr="009538A8" w:rsidTr="00951BB2">
        <w:tc>
          <w:tcPr>
            <w:tcW w:w="1677" w:type="dxa"/>
          </w:tcPr>
          <w:p w:rsidR="004D6983" w:rsidRPr="004D6983" w:rsidRDefault="004D6983" w:rsidP="004D6983">
            <w:pPr>
              <w:pStyle w:val="aa"/>
              <w:rPr>
                <w:sz w:val="24"/>
              </w:rPr>
            </w:pPr>
            <w:r w:rsidRPr="004D6983">
              <w:rPr>
                <w:sz w:val="24"/>
              </w:rPr>
              <w:t>/Doctor3</w:t>
            </w:r>
          </w:p>
        </w:tc>
        <w:tc>
          <w:tcPr>
            <w:tcW w:w="1437" w:type="dxa"/>
          </w:tcPr>
          <w:p w:rsidR="004D6983" w:rsidRPr="004D6983" w:rsidRDefault="004D6983" w:rsidP="004D6983">
            <w:pPr>
              <w:pStyle w:val="aa"/>
              <w:rPr>
                <w:sz w:val="24"/>
              </w:rPr>
            </w:pPr>
            <w:r w:rsidRPr="004D6983">
              <w:rPr>
                <w:sz w:val="24"/>
              </w:rPr>
              <w:t>Name</w:t>
            </w:r>
          </w:p>
        </w:tc>
        <w:tc>
          <w:tcPr>
            <w:tcW w:w="1134" w:type="dxa"/>
          </w:tcPr>
          <w:p w:rsidR="004D6983" w:rsidRPr="004D6983" w:rsidRDefault="004D6983" w:rsidP="004D6983">
            <w:pPr>
              <w:pStyle w:val="aa"/>
              <w:rPr>
                <w:sz w:val="24"/>
              </w:rPr>
            </w:pPr>
            <w:r w:rsidRPr="004D6983">
              <w:rPr>
                <w:sz w:val="24"/>
              </w:rPr>
              <w:t>1..1</w:t>
            </w:r>
          </w:p>
        </w:tc>
        <w:tc>
          <w:tcPr>
            <w:tcW w:w="1134" w:type="dxa"/>
          </w:tcPr>
          <w:p w:rsidR="004D6983" w:rsidRPr="004D6983" w:rsidRDefault="004D6983" w:rsidP="004D6983">
            <w:pPr>
              <w:pStyle w:val="aa"/>
              <w:rPr>
                <w:sz w:val="24"/>
              </w:rPr>
            </w:pPr>
            <w:r w:rsidRPr="004D6983">
              <w:rPr>
                <w:sz w:val="24"/>
              </w:rPr>
              <w:t>String</w:t>
            </w:r>
          </w:p>
        </w:tc>
        <w:tc>
          <w:tcPr>
            <w:tcW w:w="2126" w:type="dxa"/>
          </w:tcPr>
          <w:p w:rsidR="004D6983" w:rsidRPr="004D6983" w:rsidRDefault="004D6983" w:rsidP="004D6983">
            <w:pPr>
              <w:pStyle w:val="aa"/>
              <w:rPr>
                <w:sz w:val="24"/>
              </w:rPr>
            </w:pPr>
            <w:r w:rsidRPr="004D6983">
              <w:rPr>
                <w:sz w:val="24"/>
              </w:rPr>
              <w:t>ФИО врача (полностью)</w:t>
            </w:r>
          </w:p>
        </w:tc>
        <w:tc>
          <w:tcPr>
            <w:tcW w:w="2126" w:type="dxa"/>
          </w:tcPr>
          <w:p w:rsidR="004D6983" w:rsidRPr="004D6983" w:rsidRDefault="004D6983" w:rsidP="004D6983">
            <w:pPr>
              <w:pStyle w:val="aa"/>
              <w:rPr>
                <w:sz w:val="24"/>
              </w:rPr>
            </w:pPr>
            <w:r w:rsidRPr="004D6983">
              <w:rPr>
                <w:sz w:val="24"/>
              </w:rPr>
              <w:t>ФИО врача из соответствующего справочника целевой МИС</w:t>
            </w:r>
          </w:p>
        </w:tc>
      </w:tr>
      <w:tr w:rsidR="004D6983" w:rsidRPr="009538A8" w:rsidTr="00951BB2">
        <w:tc>
          <w:tcPr>
            <w:tcW w:w="1677" w:type="dxa"/>
          </w:tcPr>
          <w:p w:rsidR="004D6983" w:rsidRPr="004D6983" w:rsidRDefault="004D6983" w:rsidP="004D6983">
            <w:pPr>
              <w:pStyle w:val="aa"/>
              <w:rPr>
                <w:sz w:val="24"/>
              </w:rPr>
            </w:pPr>
            <w:r w:rsidRPr="004D6983">
              <w:rPr>
                <w:sz w:val="24"/>
              </w:rPr>
              <w:t>/Doctor3</w:t>
            </w:r>
          </w:p>
        </w:tc>
        <w:tc>
          <w:tcPr>
            <w:tcW w:w="1437" w:type="dxa"/>
          </w:tcPr>
          <w:p w:rsidR="004D6983" w:rsidRPr="004D6983" w:rsidRDefault="004D6983" w:rsidP="004D6983">
            <w:pPr>
              <w:pStyle w:val="aa"/>
              <w:rPr>
                <w:sz w:val="24"/>
              </w:rPr>
            </w:pPr>
            <w:r w:rsidRPr="004D6983">
              <w:rPr>
                <w:sz w:val="24"/>
              </w:rPr>
              <w:t>NearestDate</w:t>
            </w:r>
          </w:p>
        </w:tc>
        <w:tc>
          <w:tcPr>
            <w:tcW w:w="1134" w:type="dxa"/>
          </w:tcPr>
          <w:p w:rsidR="004D6983" w:rsidRPr="004D6983" w:rsidRDefault="004D6983" w:rsidP="004D6983">
            <w:pPr>
              <w:pStyle w:val="aa"/>
              <w:rPr>
                <w:sz w:val="24"/>
              </w:rPr>
            </w:pPr>
            <w:r w:rsidRPr="004D6983">
              <w:rPr>
                <w:sz w:val="24"/>
              </w:rPr>
              <w:t>0..1</w:t>
            </w:r>
          </w:p>
        </w:tc>
        <w:tc>
          <w:tcPr>
            <w:tcW w:w="1134" w:type="dxa"/>
          </w:tcPr>
          <w:p w:rsidR="004D6983" w:rsidRPr="004D6983" w:rsidRDefault="004D6983" w:rsidP="004D6983">
            <w:pPr>
              <w:pStyle w:val="aa"/>
              <w:rPr>
                <w:sz w:val="24"/>
              </w:rPr>
            </w:pPr>
            <w:r w:rsidRPr="004D6983">
              <w:rPr>
                <w:sz w:val="24"/>
              </w:rPr>
              <w:t>Datetime</w:t>
            </w:r>
          </w:p>
        </w:tc>
        <w:tc>
          <w:tcPr>
            <w:tcW w:w="2126" w:type="dxa"/>
          </w:tcPr>
          <w:p w:rsidR="004D6983" w:rsidRPr="004D6983" w:rsidRDefault="004D6983" w:rsidP="004D6983">
            <w:pPr>
              <w:pStyle w:val="aa"/>
              <w:rPr>
                <w:sz w:val="24"/>
              </w:rPr>
            </w:pPr>
            <w:r w:rsidRPr="004D6983">
              <w:rPr>
                <w:sz w:val="24"/>
              </w:rPr>
              <w:t>Дата приема по ближайшему свободному талону к врачу</w:t>
            </w:r>
          </w:p>
        </w:tc>
        <w:tc>
          <w:tcPr>
            <w:tcW w:w="2126" w:type="dxa"/>
          </w:tcPr>
          <w:p w:rsidR="004D6983" w:rsidRPr="004D6983" w:rsidRDefault="004D6983" w:rsidP="004D6983">
            <w:pPr>
              <w:pStyle w:val="aa"/>
              <w:rPr>
                <w:sz w:val="24"/>
              </w:rPr>
            </w:pPr>
          </w:p>
        </w:tc>
      </w:tr>
      <w:tr w:rsidR="004D6983" w:rsidRPr="009538A8" w:rsidTr="00951BB2">
        <w:tc>
          <w:tcPr>
            <w:tcW w:w="1677" w:type="dxa"/>
          </w:tcPr>
          <w:p w:rsidR="004D6983" w:rsidRPr="004D6983" w:rsidRDefault="004D6983" w:rsidP="004D6983">
            <w:pPr>
              <w:pStyle w:val="aa"/>
              <w:rPr>
                <w:sz w:val="24"/>
              </w:rPr>
            </w:pPr>
            <w:r w:rsidRPr="004D6983">
              <w:rPr>
                <w:sz w:val="24"/>
              </w:rPr>
              <w:t>/Doctor3</w:t>
            </w:r>
          </w:p>
        </w:tc>
        <w:tc>
          <w:tcPr>
            <w:tcW w:w="1437" w:type="dxa"/>
          </w:tcPr>
          <w:p w:rsidR="004D6983" w:rsidRPr="004D6983" w:rsidRDefault="004D6983" w:rsidP="004D6983">
            <w:pPr>
              <w:pStyle w:val="aa"/>
              <w:rPr>
                <w:sz w:val="24"/>
              </w:rPr>
            </w:pPr>
            <w:r w:rsidRPr="004D6983">
              <w:rPr>
                <w:sz w:val="24"/>
              </w:rPr>
              <w:t>Snils</w:t>
            </w:r>
          </w:p>
        </w:tc>
        <w:tc>
          <w:tcPr>
            <w:tcW w:w="1134" w:type="dxa"/>
          </w:tcPr>
          <w:p w:rsidR="004D6983" w:rsidRPr="004D6983" w:rsidRDefault="000A00A4" w:rsidP="004D6983">
            <w:pPr>
              <w:pStyle w:val="aa"/>
              <w:rPr>
                <w:sz w:val="24"/>
              </w:rPr>
            </w:pPr>
            <w:r>
              <w:rPr>
                <w:sz w:val="24"/>
              </w:rPr>
              <w:t>1</w:t>
            </w:r>
            <w:r w:rsidR="004D6983" w:rsidRPr="004D6983">
              <w:rPr>
                <w:sz w:val="24"/>
              </w:rPr>
              <w:t>..1</w:t>
            </w:r>
          </w:p>
        </w:tc>
        <w:tc>
          <w:tcPr>
            <w:tcW w:w="1134" w:type="dxa"/>
          </w:tcPr>
          <w:p w:rsidR="004D6983" w:rsidRPr="004D6983" w:rsidRDefault="004D6983" w:rsidP="004D6983">
            <w:pPr>
              <w:pStyle w:val="aa"/>
              <w:rPr>
                <w:sz w:val="24"/>
              </w:rPr>
            </w:pPr>
            <w:r w:rsidRPr="004D6983">
              <w:rPr>
                <w:sz w:val="24"/>
              </w:rPr>
              <w:t>String</w:t>
            </w:r>
          </w:p>
        </w:tc>
        <w:tc>
          <w:tcPr>
            <w:tcW w:w="2126" w:type="dxa"/>
          </w:tcPr>
          <w:p w:rsidR="004D6983" w:rsidRPr="004D6983" w:rsidRDefault="004D6983" w:rsidP="004D6983">
            <w:pPr>
              <w:pStyle w:val="aa"/>
              <w:rPr>
                <w:sz w:val="24"/>
              </w:rPr>
            </w:pPr>
            <w:r w:rsidRPr="004D6983">
              <w:rPr>
                <w:sz w:val="24"/>
              </w:rPr>
              <w:t>СНИЛС врача</w:t>
            </w:r>
          </w:p>
        </w:tc>
        <w:tc>
          <w:tcPr>
            <w:tcW w:w="2126" w:type="dxa"/>
          </w:tcPr>
          <w:p w:rsidR="004D6983" w:rsidRPr="004D6983" w:rsidRDefault="004D6983" w:rsidP="004D6983">
            <w:pPr>
              <w:pStyle w:val="aa"/>
              <w:rPr>
                <w:sz w:val="24"/>
              </w:rPr>
            </w:pPr>
            <w:r w:rsidRPr="004D6983">
              <w:rPr>
                <w:sz w:val="24"/>
              </w:rPr>
              <w:t>СНИЛС врача из соответствующего справочника целевой МИС (формат передачи: «XXXXXXXXXXX»)</w:t>
            </w:r>
          </w:p>
        </w:tc>
      </w:tr>
    </w:tbl>
    <w:p w:rsidR="00EC166F" w:rsidRPr="00943FDC" w:rsidRDefault="00EC166F" w:rsidP="004D6983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left="709"/>
        <w:contextualSpacing w:val="0"/>
        <w:jc w:val="left"/>
        <w:rPr>
          <w:rFonts w:ascii="Courier New" w:hAnsi="Courier New" w:cs="Courier New"/>
          <w:color w:val="A65700"/>
          <w:sz w:val="20"/>
          <w:szCs w:val="20"/>
        </w:rPr>
      </w:pPr>
    </w:p>
    <w:p w:rsidR="00EC166F" w:rsidRPr="006607E0" w:rsidRDefault="00C1198E" w:rsidP="00AB1364">
      <w:pPr>
        <w:pStyle w:val="2"/>
        <w:numPr>
          <w:ilvl w:val="1"/>
          <w:numId w:val="6"/>
        </w:numPr>
      </w:pPr>
      <w:bookmarkStart w:id="323" w:name="_Ref530156021"/>
      <w:bookmarkStart w:id="324" w:name="_Toc32334156"/>
      <w:r w:rsidRPr="00C1198E">
        <w:lastRenderedPageBreak/>
        <w:t>Получение справочной информации по количеству доступных талонов для записи пациента по направлению (GetAvailableAppointmentsInfo)</w:t>
      </w:r>
      <w:bookmarkEnd w:id="323"/>
      <w:bookmarkEnd w:id="324"/>
    </w:p>
    <w:p w:rsidR="002613FF" w:rsidRDefault="00EC166F" w:rsidP="00EC166F">
      <w:pPr>
        <w:pStyle w:val="a9"/>
        <w:rPr>
          <w:szCs w:val="24"/>
        </w:rPr>
      </w:pPr>
      <w:r>
        <w:t xml:space="preserve">Метод </w:t>
      </w:r>
      <w:r w:rsidRPr="00994952">
        <w:t>«</w:t>
      </w:r>
      <w:r w:rsidR="002613FF" w:rsidRPr="002613FF">
        <w:t xml:space="preserve">Получение справочной информации по количеству доступных талонов для записи пациента по направлению (GetAvailableAppointmentsInfo)» </w:t>
      </w:r>
      <w:r w:rsidR="002613FF">
        <w:t>используется для</w:t>
      </w:r>
      <w:r w:rsidR="002613FF" w:rsidRPr="002613FF">
        <w:rPr>
          <w:szCs w:val="24"/>
        </w:rPr>
        <w:t xml:space="preserve"> </w:t>
      </w:r>
      <w:r w:rsidR="00295B93">
        <w:rPr>
          <w:szCs w:val="24"/>
        </w:rPr>
        <w:t xml:space="preserve">получения </w:t>
      </w:r>
      <w:r w:rsidR="002613FF" w:rsidRPr="00647CEA">
        <w:rPr>
          <w:szCs w:val="24"/>
        </w:rPr>
        <w:t xml:space="preserve">от </w:t>
      </w:r>
      <w:r w:rsidR="00740491">
        <w:t xml:space="preserve">целевого ЛПУ </w:t>
      </w:r>
      <w:r w:rsidR="002613FF" w:rsidRPr="00647CEA">
        <w:rPr>
          <w:szCs w:val="24"/>
        </w:rPr>
        <w:t>справочной информации по количеству доступных талонов для записи по направлению</w:t>
      </w:r>
      <w:r w:rsidR="00740491">
        <w:rPr>
          <w:szCs w:val="24"/>
        </w:rPr>
        <w:t>.</w:t>
      </w:r>
    </w:p>
    <w:p w:rsidR="002613FF" w:rsidRDefault="00DF5F12" w:rsidP="00DF5F12">
      <w:pPr>
        <w:pStyle w:val="a9"/>
      </w:pPr>
      <w:r w:rsidRPr="00DF5F12">
        <w:t>При получении запроса целевая ЛПУ самостоятельно определяет набор параметров, на которые ориентируется при формировании информации по массиву доступных талонов, вне зависимости от того, какие параметры запроса заполнены</w:t>
      </w:r>
      <w:r>
        <w:t>.</w:t>
      </w:r>
    </w:p>
    <w:p w:rsidR="00A50D5D" w:rsidRDefault="00A50D5D" w:rsidP="00A50D5D">
      <w:pPr>
        <w:pStyle w:val="a9"/>
      </w:pPr>
      <w:r w:rsidRPr="000C6DEF">
        <w:t xml:space="preserve">На </w:t>
      </w:r>
      <w:r w:rsidR="00515C87">
        <w:fldChar w:fldCharType="begin"/>
      </w:r>
      <w:r w:rsidR="00515C87">
        <w:instrText xml:space="preserve"> REF _Ref12897065 \h  \* MERGEFORMAT </w:instrText>
      </w:r>
      <w:r w:rsidR="00515C87">
        <w:fldChar w:fldCharType="separate"/>
      </w:r>
      <w:r w:rsidR="00515C87">
        <w:t>Рисунке</w:t>
      </w:r>
      <w:r w:rsidR="00515C87" w:rsidRPr="00515C87">
        <w:t xml:space="preserve"> 91</w:t>
      </w:r>
      <w:r w:rsidR="00515C87">
        <w:fldChar w:fldCharType="end"/>
      </w:r>
      <w:r w:rsidR="00515C87">
        <w:t xml:space="preserve"> </w:t>
      </w:r>
      <w:r w:rsidRPr="000C6DEF">
        <w:t>представлена схема информационного взаимодействия в рамках метода «</w:t>
      </w:r>
      <w:r w:rsidR="00515C87">
        <w:fldChar w:fldCharType="begin"/>
      </w:r>
      <w:r w:rsidR="00515C87">
        <w:instrText xml:space="preserve"> REF _Ref530156021 \h  \* MERGEFORMAT </w:instrText>
      </w:r>
      <w:r w:rsidR="00515C87">
        <w:fldChar w:fldCharType="separate"/>
      </w:r>
      <w:r w:rsidR="00515C87" w:rsidRPr="00C1198E">
        <w:t>Получение справочной информации по количеству доступных талонов для записи пациента по направлению (GetAvailableAppointmentsInfo)</w:t>
      </w:r>
      <w:r w:rsidR="00515C87">
        <w:fldChar w:fldCharType="end"/>
      </w:r>
      <w:r w:rsidRPr="000C6DEF">
        <w:t>».</w:t>
      </w:r>
    </w:p>
    <w:p w:rsidR="00A50D5D" w:rsidRPr="00626278" w:rsidRDefault="00A41D13" w:rsidP="00A50D5D">
      <w:pPr>
        <w:rPr>
          <w:bCs/>
          <w:iCs/>
          <w:sz w:val="24"/>
          <w:szCs w:val="24"/>
        </w:rPr>
      </w:pPr>
      <w:r>
        <w:object w:dxaOrig="10876" w:dyaOrig="5926">
          <v:shape id="_x0000_i1359" type="#_x0000_t75" style="width:468pt;height:255.45pt" o:ole="">
            <v:imagedata r:id="rId138" o:title=""/>
          </v:shape>
          <o:OLEObject Type="Embed" ProgID="Visio.Drawing.15" ShapeID="_x0000_i1359" DrawAspect="Content" ObjectID="_1654344828" r:id="rId139"/>
        </w:object>
      </w:r>
    </w:p>
    <w:p w:rsidR="00A50D5D" w:rsidRPr="000C6DEF" w:rsidRDefault="00A50D5D" w:rsidP="00A50D5D">
      <w:pPr>
        <w:jc w:val="center"/>
      </w:pPr>
      <w:bookmarkStart w:id="325" w:name="_Ref12897065"/>
      <w:r w:rsidRPr="002B12DC">
        <w:rPr>
          <w:b/>
          <w:sz w:val="24"/>
          <w:szCs w:val="24"/>
        </w:rPr>
        <w:lastRenderedPageBreak/>
        <w:t>Рисунок</w:t>
      </w:r>
      <w:r w:rsidRPr="00281082">
        <w:rPr>
          <w:b/>
          <w:sz w:val="24"/>
          <w:szCs w:val="24"/>
        </w:rPr>
        <w:t xml:space="preserve"> </w:t>
      </w:r>
      <w:r w:rsidRPr="002B12DC">
        <w:rPr>
          <w:b/>
          <w:sz w:val="24"/>
          <w:szCs w:val="24"/>
        </w:rPr>
        <w:fldChar w:fldCharType="begin"/>
      </w:r>
      <w:r w:rsidRPr="00281082">
        <w:rPr>
          <w:b/>
          <w:sz w:val="24"/>
          <w:szCs w:val="24"/>
        </w:rPr>
        <w:instrText xml:space="preserve"> </w:instrText>
      </w:r>
      <w:r w:rsidRPr="000C6DEF">
        <w:rPr>
          <w:b/>
          <w:sz w:val="24"/>
          <w:szCs w:val="24"/>
        </w:rPr>
        <w:instrText>SEQ</w:instrText>
      </w:r>
      <w:r w:rsidRPr="00281082">
        <w:rPr>
          <w:b/>
          <w:sz w:val="24"/>
          <w:szCs w:val="24"/>
        </w:rPr>
        <w:instrText xml:space="preserve"> </w:instrText>
      </w:r>
      <w:r w:rsidRPr="002B12DC">
        <w:rPr>
          <w:b/>
          <w:sz w:val="24"/>
          <w:szCs w:val="24"/>
        </w:rPr>
        <w:instrText>Рисунок</w:instrText>
      </w:r>
      <w:r w:rsidRPr="00281082">
        <w:rPr>
          <w:b/>
          <w:sz w:val="24"/>
          <w:szCs w:val="24"/>
        </w:rPr>
        <w:instrText xml:space="preserve"> \* </w:instrText>
      </w:r>
      <w:r w:rsidRPr="000C6DEF">
        <w:rPr>
          <w:b/>
          <w:sz w:val="24"/>
          <w:szCs w:val="24"/>
        </w:rPr>
        <w:instrText>ARABIC</w:instrText>
      </w:r>
      <w:r w:rsidRPr="00281082">
        <w:rPr>
          <w:b/>
          <w:sz w:val="24"/>
          <w:szCs w:val="24"/>
        </w:rPr>
        <w:instrText xml:space="preserve"> </w:instrText>
      </w:r>
      <w:r w:rsidRPr="002B12DC">
        <w:rPr>
          <w:b/>
          <w:sz w:val="24"/>
          <w:szCs w:val="24"/>
        </w:rPr>
        <w:fldChar w:fldCharType="separate"/>
      </w:r>
      <w:r w:rsidR="00515C87">
        <w:rPr>
          <w:b/>
          <w:noProof/>
          <w:sz w:val="24"/>
          <w:szCs w:val="24"/>
        </w:rPr>
        <w:t>91</w:t>
      </w:r>
      <w:r w:rsidRPr="002B12DC">
        <w:rPr>
          <w:b/>
          <w:sz w:val="24"/>
          <w:szCs w:val="24"/>
        </w:rPr>
        <w:fldChar w:fldCharType="end"/>
      </w:r>
      <w:bookmarkEnd w:id="325"/>
      <w:r w:rsidRPr="00281082">
        <w:rPr>
          <w:b/>
          <w:sz w:val="24"/>
          <w:szCs w:val="24"/>
        </w:rPr>
        <w:t xml:space="preserve">. </w:t>
      </w:r>
      <w:r w:rsidRPr="000C6DEF">
        <w:rPr>
          <w:b/>
          <w:sz w:val="24"/>
          <w:szCs w:val="24"/>
        </w:rPr>
        <w:t>Схема информационного взаимодействия в рамках метода «</w:t>
      </w:r>
      <w:r w:rsidR="00515C87" w:rsidRPr="00515C87">
        <w:rPr>
          <w:b/>
          <w:sz w:val="24"/>
          <w:szCs w:val="24"/>
        </w:rPr>
        <w:fldChar w:fldCharType="begin"/>
      </w:r>
      <w:r w:rsidR="00515C87" w:rsidRPr="00515C87">
        <w:rPr>
          <w:b/>
          <w:sz w:val="24"/>
          <w:szCs w:val="24"/>
        </w:rPr>
        <w:instrText xml:space="preserve"> REF _Ref530156021 \h  \* MERGEFORMAT </w:instrText>
      </w:r>
      <w:r w:rsidR="00515C87" w:rsidRPr="00515C87">
        <w:rPr>
          <w:b/>
          <w:sz w:val="24"/>
          <w:szCs w:val="24"/>
        </w:rPr>
      </w:r>
      <w:r w:rsidR="00515C87" w:rsidRPr="00515C87">
        <w:rPr>
          <w:b/>
          <w:sz w:val="24"/>
          <w:szCs w:val="24"/>
        </w:rPr>
        <w:fldChar w:fldCharType="separate"/>
      </w:r>
      <w:r w:rsidR="00515C87" w:rsidRPr="00515C87">
        <w:rPr>
          <w:b/>
          <w:sz w:val="24"/>
          <w:szCs w:val="24"/>
        </w:rPr>
        <w:t>Получение справочной информации по количеству доступных талонов для записи пациента по направлению (GetAvailableAppointmentsInfo)</w:t>
      </w:r>
      <w:r w:rsidR="00515C87" w:rsidRPr="00515C87">
        <w:rPr>
          <w:b/>
          <w:sz w:val="24"/>
          <w:szCs w:val="24"/>
        </w:rPr>
        <w:fldChar w:fldCharType="end"/>
      </w:r>
      <w:r w:rsidRPr="000C6DEF">
        <w:rPr>
          <w:b/>
          <w:sz w:val="24"/>
          <w:szCs w:val="24"/>
        </w:rPr>
        <w:t>»</w:t>
      </w:r>
    </w:p>
    <w:p w:rsidR="00A50D5D" w:rsidRPr="00993643" w:rsidRDefault="00A50D5D" w:rsidP="00A50D5D">
      <w:pPr>
        <w:pStyle w:val="a9"/>
      </w:pPr>
      <w:r w:rsidRPr="00993643">
        <w:t>Описание схемы:</w:t>
      </w:r>
    </w:p>
    <w:p w:rsidR="00515C87" w:rsidRPr="00993643" w:rsidRDefault="00515C87" w:rsidP="00515C87">
      <w:pPr>
        <w:pStyle w:val="a9"/>
        <w:numPr>
          <w:ilvl w:val="0"/>
          <w:numId w:val="54"/>
        </w:numPr>
        <w:ind w:left="0" w:firstLine="567"/>
      </w:pPr>
      <w:r w:rsidRPr="00993643">
        <w:t>Клиент СЗнП отправляет запрос метода «</w:t>
      </w:r>
      <w:r w:rsidR="00A41D13">
        <w:fldChar w:fldCharType="begin"/>
      </w:r>
      <w:r w:rsidR="00A41D13">
        <w:instrText xml:space="preserve"> REF _Ref530156021 \h  \* MERGEFORMAT </w:instrText>
      </w:r>
      <w:r w:rsidR="00A41D13">
        <w:fldChar w:fldCharType="separate"/>
      </w:r>
      <w:r w:rsidR="00A41D13" w:rsidRPr="00C1198E">
        <w:t>Получение справочной информации по количеству доступных талонов для записи пациента по направлению (GetAvailableAppointmentsInfo)</w:t>
      </w:r>
      <w:r w:rsidR="00A41D13">
        <w:fldChar w:fldCharType="end"/>
      </w:r>
      <w:r w:rsidRPr="00993643">
        <w:t xml:space="preserve">» в СЗнП. Состав параметров запроса представлен в </w:t>
      </w:r>
      <w:r w:rsidR="00A41D13">
        <w:fldChar w:fldCharType="begin"/>
      </w:r>
      <w:r w:rsidR="00A41D13">
        <w:instrText xml:space="preserve"> REF _Ref530150522 \h  \* MERGEFORMAT </w:instrText>
      </w:r>
      <w:r w:rsidR="00A41D13">
        <w:fldChar w:fldCharType="separate"/>
      </w:r>
      <w:r w:rsidR="00A41D13">
        <w:t>Таблице</w:t>
      </w:r>
      <w:r w:rsidR="00A41D13" w:rsidRPr="00A41D13">
        <w:t xml:space="preserve"> 60</w:t>
      </w:r>
      <w:r w:rsidR="00A41D13">
        <w:fldChar w:fldCharType="end"/>
      </w:r>
      <w:r w:rsidRPr="00993643">
        <w:t>.</w:t>
      </w:r>
    </w:p>
    <w:p w:rsidR="00515C87" w:rsidRPr="00993643" w:rsidRDefault="00515C87" w:rsidP="00515C87">
      <w:pPr>
        <w:pStyle w:val="a9"/>
        <w:numPr>
          <w:ilvl w:val="0"/>
          <w:numId w:val="54"/>
        </w:numPr>
        <w:ind w:left="0" w:firstLine="567"/>
      </w:pPr>
      <w:r w:rsidRPr="00993643">
        <w:t>СЗнП отправляет запрос метода «</w:t>
      </w:r>
      <w:r w:rsidR="00A41D13">
        <w:fldChar w:fldCharType="begin"/>
      </w:r>
      <w:r w:rsidR="00A41D13">
        <w:instrText xml:space="preserve"> REF _Ref530156021 \h  \* MERGEFORMAT </w:instrText>
      </w:r>
      <w:r w:rsidR="00A41D13">
        <w:fldChar w:fldCharType="separate"/>
      </w:r>
      <w:r w:rsidR="00A41D13" w:rsidRPr="00C1198E">
        <w:t>Получение справочной информации по количеству доступных талонов для записи пациента по направлению (GetAvailableAppointmentsInfo)</w:t>
      </w:r>
      <w:r w:rsidR="00A41D13">
        <w:fldChar w:fldCharType="end"/>
      </w:r>
      <w:r>
        <w:t>» в целевое ЛПУ</w:t>
      </w:r>
      <w:r w:rsidRPr="00993643">
        <w:t xml:space="preserve">. Состав параметров запроса представлен в </w:t>
      </w:r>
      <w:r w:rsidR="00A41D13">
        <w:fldChar w:fldCharType="begin"/>
      </w:r>
      <w:r w:rsidR="00A41D13">
        <w:instrText xml:space="preserve"> REF _Ref530150522 \h  \* MERGEFORMAT </w:instrText>
      </w:r>
      <w:r w:rsidR="00A41D13">
        <w:fldChar w:fldCharType="separate"/>
      </w:r>
      <w:r w:rsidR="00A41D13">
        <w:t>Таблице</w:t>
      </w:r>
      <w:r w:rsidR="00A41D13" w:rsidRPr="00A41D13">
        <w:t xml:space="preserve"> 60</w:t>
      </w:r>
      <w:r w:rsidR="00A41D13">
        <w:fldChar w:fldCharType="end"/>
      </w:r>
      <w:r w:rsidRPr="00993643">
        <w:t>.</w:t>
      </w:r>
    </w:p>
    <w:p w:rsidR="00515C87" w:rsidRPr="00993643" w:rsidRDefault="00515C87" w:rsidP="00515C87">
      <w:pPr>
        <w:pStyle w:val="a9"/>
        <w:numPr>
          <w:ilvl w:val="0"/>
          <w:numId w:val="54"/>
        </w:numPr>
        <w:ind w:left="0" w:firstLine="567"/>
      </w:pPr>
      <w:r w:rsidRPr="00993643">
        <w:t>Целевое ЛПУ передает ответ метода «</w:t>
      </w:r>
      <w:r w:rsidR="00A41D13">
        <w:fldChar w:fldCharType="begin"/>
      </w:r>
      <w:r w:rsidR="00A41D13">
        <w:instrText xml:space="preserve"> REF _Ref530156021 \h  \* MERGEFORMAT </w:instrText>
      </w:r>
      <w:r w:rsidR="00A41D13">
        <w:fldChar w:fldCharType="separate"/>
      </w:r>
      <w:r w:rsidR="00A41D13" w:rsidRPr="00C1198E">
        <w:t>Получение справочной информации по количеству доступных талонов для записи пациента по направлению (GetAvailableAppointmentsInfo)</w:t>
      </w:r>
      <w:r w:rsidR="00A41D13">
        <w:fldChar w:fldCharType="end"/>
      </w:r>
      <w:r w:rsidRPr="00993643">
        <w:t xml:space="preserve">» в СЗнП. Состав выходных данных ответа метода представлен в </w:t>
      </w:r>
      <w:r w:rsidR="00A41D13">
        <w:fldChar w:fldCharType="begin"/>
      </w:r>
      <w:r w:rsidR="00A41D13">
        <w:instrText xml:space="preserve"> REF _Ref530150696 \h  \* MERGEFORMAT </w:instrText>
      </w:r>
      <w:r w:rsidR="00A41D13">
        <w:fldChar w:fldCharType="separate"/>
      </w:r>
      <w:r w:rsidR="00A41D13">
        <w:t>Таблице</w:t>
      </w:r>
      <w:r w:rsidR="00A41D13" w:rsidRPr="00A41D13">
        <w:t xml:space="preserve"> 61</w:t>
      </w:r>
      <w:r w:rsidR="00A41D13">
        <w:fldChar w:fldCharType="end"/>
      </w:r>
      <w:r w:rsidRPr="00993643">
        <w:t>.</w:t>
      </w:r>
    </w:p>
    <w:p w:rsidR="00A50D5D" w:rsidRPr="002613FF" w:rsidRDefault="00515C87" w:rsidP="00515C87">
      <w:pPr>
        <w:pStyle w:val="a9"/>
        <w:numPr>
          <w:ilvl w:val="0"/>
          <w:numId w:val="54"/>
        </w:numPr>
        <w:ind w:left="0" w:firstLine="567"/>
      </w:pPr>
      <w:r w:rsidRPr="00993643">
        <w:t>СЗнП передает ответ метода «</w:t>
      </w:r>
      <w:r w:rsidR="00A41D13">
        <w:fldChar w:fldCharType="begin"/>
      </w:r>
      <w:r w:rsidR="00A41D13">
        <w:instrText xml:space="preserve"> REF _Ref530156021 \h  \* MERGEFORMAT </w:instrText>
      </w:r>
      <w:r w:rsidR="00A41D13">
        <w:fldChar w:fldCharType="separate"/>
      </w:r>
      <w:r w:rsidR="00A41D13" w:rsidRPr="00C1198E">
        <w:t>Получение справочной информации по количеству доступных талонов для записи пациента по направлению (GetAvailableAppointmentsInfo)</w:t>
      </w:r>
      <w:r w:rsidR="00A41D13">
        <w:fldChar w:fldCharType="end"/>
      </w:r>
      <w:r w:rsidRPr="00993643">
        <w:t xml:space="preserve">» клиенту СЗнП. Состав выходных данных ответа метода представлен в </w:t>
      </w:r>
      <w:r w:rsidR="00A41D13">
        <w:fldChar w:fldCharType="begin"/>
      </w:r>
      <w:r w:rsidR="00A41D13">
        <w:instrText xml:space="preserve"> REF _Ref530150696 \h  \* MERGEFORMAT </w:instrText>
      </w:r>
      <w:r w:rsidR="00A41D13">
        <w:fldChar w:fldCharType="separate"/>
      </w:r>
      <w:r w:rsidR="00A41D13">
        <w:t>Таблице</w:t>
      </w:r>
      <w:r w:rsidR="00A41D13" w:rsidRPr="00A41D13">
        <w:t xml:space="preserve"> 61</w:t>
      </w:r>
      <w:r w:rsidR="00A41D13">
        <w:fldChar w:fldCharType="end"/>
      </w:r>
      <w:r w:rsidRPr="00993643">
        <w:t>.</w:t>
      </w:r>
    </w:p>
    <w:p w:rsidR="00EC166F" w:rsidRDefault="00EC166F" w:rsidP="00AB1364">
      <w:pPr>
        <w:pStyle w:val="30"/>
        <w:numPr>
          <w:ilvl w:val="2"/>
          <w:numId w:val="6"/>
        </w:numPr>
      </w:pPr>
      <w:bookmarkStart w:id="326" w:name="_Toc32334157"/>
      <w:r>
        <w:t>Описание параметров</w:t>
      </w:r>
      <w:bookmarkEnd w:id="326"/>
    </w:p>
    <w:p w:rsidR="00EC166F" w:rsidRPr="00A72447" w:rsidRDefault="00EC166F" w:rsidP="00EC166F">
      <w:pPr>
        <w:pStyle w:val="a9"/>
      </w:pPr>
      <w:r w:rsidRPr="00A72447">
        <w:t xml:space="preserve">Структура запроса </w:t>
      </w:r>
      <w:r w:rsidR="00C1198E" w:rsidRPr="002613FF">
        <w:t>GetAvailableAppointmentsInfo</w:t>
      </w:r>
      <w:r w:rsidR="00C1198E" w:rsidRPr="00A72447">
        <w:t xml:space="preserve"> </w:t>
      </w:r>
      <w:r w:rsidRPr="00A72447">
        <w:t>представлена на</w:t>
      </w:r>
      <w:r w:rsidR="00C1198E" w:rsidRPr="00C1198E">
        <w:t xml:space="preserve"> </w:t>
      </w:r>
      <w:r w:rsidR="00C1198E">
        <w:fldChar w:fldCharType="begin"/>
      </w:r>
      <w:r w:rsidR="00C1198E">
        <w:instrText xml:space="preserve"> REF _Ref530150420 \h  \* MERGEFORMAT </w:instrText>
      </w:r>
      <w:r w:rsidR="00C1198E">
        <w:fldChar w:fldCharType="separate"/>
      </w:r>
      <w:r w:rsidR="00A41D13">
        <w:t>Рисунке</w:t>
      </w:r>
      <w:r w:rsidR="00A41D13" w:rsidRPr="00A41D13">
        <w:t xml:space="preserve"> 92</w:t>
      </w:r>
      <w:r w:rsidR="00C1198E">
        <w:fldChar w:fldCharType="end"/>
      </w:r>
      <w:r w:rsidRPr="00A72447">
        <w:t xml:space="preserve">. </w:t>
      </w:r>
    </w:p>
    <w:p w:rsidR="00EC166F" w:rsidRDefault="00F31096" w:rsidP="00EC166F">
      <w:pPr>
        <w:pStyle w:val="a9"/>
        <w:keepNext/>
        <w:ind w:firstLine="0"/>
        <w:jc w:val="center"/>
      </w:pPr>
      <w:r>
        <w:rPr>
          <w:noProof/>
        </w:rPr>
        <w:lastRenderedPageBreak/>
        <w:drawing>
          <wp:inline distT="0" distB="0" distL="0" distR="0">
            <wp:extent cx="5295900" cy="8284422"/>
            <wp:effectExtent l="0" t="0" r="0" b="254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1"/>
                    <pic:cNvPicPr>
                      <a:picLocks noChangeAspect="1" noChangeArrowheads="1"/>
                    </pic:cNvPicPr>
                  </pic:nvPicPr>
                  <pic:blipFill>
                    <a:blip r:embed="rId1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02479" cy="829471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C166F" w:rsidRDefault="00EC166F" w:rsidP="00EC166F">
      <w:pPr>
        <w:pStyle w:val="a9"/>
        <w:jc w:val="center"/>
        <w:rPr>
          <w:b/>
          <w:sz w:val="24"/>
          <w:szCs w:val="24"/>
        </w:rPr>
      </w:pPr>
      <w:bookmarkStart w:id="327" w:name="_Ref530150420"/>
      <w:r w:rsidRPr="007D22FD">
        <w:rPr>
          <w:b/>
          <w:sz w:val="24"/>
          <w:szCs w:val="24"/>
        </w:rPr>
        <w:t xml:space="preserve">Рисунок </w:t>
      </w:r>
      <w:r w:rsidRPr="007D22FD">
        <w:rPr>
          <w:b/>
          <w:sz w:val="24"/>
          <w:szCs w:val="24"/>
        </w:rPr>
        <w:fldChar w:fldCharType="begin"/>
      </w:r>
      <w:r w:rsidRPr="007D22FD">
        <w:rPr>
          <w:b/>
          <w:sz w:val="24"/>
          <w:szCs w:val="24"/>
        </w:rPr>
        <w:instrText xml:space="preserve"> SEQ Рисунок \* ARABIC </w:instrText>
      </w:r>
      <w:r w:rsidRPr="007D22FD">
        <w:rPr>
          <w:b/>
          <w:sz w:val="24"/>
          <w:szCs w:val="24"/>
        </w:rPr>
        <w:fldChar w:fldCharType="separate"/>
      </w:r>
      <w:r w:rsidR="00A41D13">
        <w:rPr>
          <w:b/>
          <w:noProof/>
          <w:sz w:val="24"/>
          <w:szCs w:val="24"/>
        </w:rPr>
        <w:t>92</w:t>
      </w:r>
      <w:r w:rsidRPr="007D22FD">
        <w:rPr>
          <w:b/>
          <w:sz w:val="24"/>
          <w:szCs w:val="24"/>
        </w:rPr>
        <w:fldChar w:fldCharType="end"/>
      </w:r>
      <w:bookmarkEnd w:id="327"/>
      <w:r>
        <w:rPr>
          <w:b/>
          <w:sz w:val="24"/>
          <w:szCs w:val="24"/>
        </w:rPr>
        <w:t>.</w:t>
      </w:r>
      <w:r w:rsidRPr="007D22FD">
        <w:rPr>
          <w:b/>
          <w:sz w:val="24"/>
          <w:szCs w:val="24"/>
        </w:rPr>
        <w:t xml:space="preserve"> Структура запроса метода </w:t>
      </w:r>
      <w:r w:rsidR="00C1198E" w:rsidRPr="00C1198E">
        <w:rPr>
          <w:b/>
          <w:sz w:val="24"/>
          <w:szCs w:val="24"/>
        </w:rPr>
        <w:t>GetAvailableAppointmentsInfo</w:t>
      </w:r>
    </w:p>
    <w:p w:rsidR="00EC166F" w:rsidRPr="00486B06" w:rsidRDefault="00EC166F" w:rsidP="00EC166F">
      <w:pPr>
        <w:pStyle w:val="a9"/>
      </w:pPr>
      <w:r w:rsidRPr="00486B06">
        <w:lastRenderedPageBreak/>
        <w:t xml:space="preserve">В </w:t>
      </w:r>
      <w:r w:rsidR="000F2A31">
        <w:fldChar w:fldCharType="begin"/>
      </w:r>
      <w:r w:rsidR="000F2A31">
        <w:instrText xml:space="preserve"> REF _Ref530150522 \h  \* MERGEFORMAT </w:instrText>
      </w:r>
      <w:r w:rsidR="000F2A31">
        <w:fldChar w:fldCharType="separate"/>
      </w:r>
      <w:r w:rsidR="00A41D13">
        <w:t>Таблице</w:t>
      </w:r>
      <w:r w:rsidR="00A41D13" w:rsidRPr="00A41D13">
        <w:t xml:space="preserve"> 60</w:t>
      </w:r>
      <w:r w:rsidR="000F2A31">
        <w:fldChar w:fldCharType="end"/>
      </w:r>
      <w:r w:rsidR="000F2A31">
        <w:t xml:space="preserve"> </w:t>
      </w:r>
      <w:r w:rsidRPr="00486B06">
        <w:t xml:space="preserve">представлено описание параметров запроса метода </w:t>
      </w:r>
      <w:r w:rsidR="00C1198E" w:rsidRPr="002613FF">
        <w:t>GetAvailableAppointmentsInfo</w:t>
      </w:r>
      <w:r w:rsidRPr="00486B06">
        <w:t>.</w:t>
      </w:r>
    </w:p>
    <w:p w:rsidR="00EC166F" w:rsidRDefault="00EC166F" w:rsidP="00EC166F">
      <w:pPr>
        <w:pStyle w:val="aff"/>
        <w:ind w:left="0"/>
        <w:jc w:val="left"/>
        <w:rPr>
          <w:sz w:val="24"/>
        </w:rPr>
      </w:pPr>
      <w:bookmarkStart w:id="328" w:name="_Ref530150522"/>
      <w:r w:rsidRPr="009834A3">
        <w:rPr>
          <w:sz w:val="24"/>
        </w:rPr>
        <w:t xml:space="preserve">Таблица </w:t>
      </w:r>
      <w:r w:rsidRPr="009834A3">
        <w:rPr>
          <w:sz w:val="24"/>
        </w:rPr>
        <w:fldChar w:fldCharType="begin"/>
      </w:r>
      <w:r w:rsidRPr="009834A3">
        <w:rPr>
          <w:sz w:val="24"/>
        </w:rPr>
        <w:instrText xml:space="preserve"> SEQ Таблица \* ARABIC </w:instrText>
      </w:r>
      <w:r w:rsidRPr="009834A3">
        <w:rPr>
          <w:sz w:val="24"/>
        </w:rPr>
        <w:fldChar w:fldCharType="separate"/>
      </w:r>
      <w:r w:rsidR="00A41D13">
        <w:rPr>
          <w:noProof/>
          <w:sz w:val="24"/>
        </w:rPr>
        <w:t>60</w:t>
      </w:r>
      <w:r w:rsidRPr="009834A3">
        <w:rPr>
          <w:sz w:val="24"/>
        </w:rPr>
        <w:fldChar w:fldCharType="end"/>
      </w:r>
      <w:bookmarkEnd w:id="328"/>
      <w:r w:rsidRPr="009834A3">
        <w:rPr>
          <w:sz w:val="24"/>
        </w:rPr>
        <w:t xml:space="preserve">- Описание параметров запроса метода </w:t>
      </w:r>
      <w:r w:rsidR="00C1198E" w:rsidRPr="00C1198E">
        <w:rPr>
          <w:sz w:val="24"/>
        </w:rPr>
        <w:t>GetAvailableAppointmentsInfo</w:t>
      </w:r>
    </w:p>
    <w:tbl>
      <w:tblPr>
        <w:tblW w:w="946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1526"/>
        <w:gridCol w:w="1701"/>
        <w:gridCol w:w="1417"/>
        <w:gridCol w:w="1276"/>
        <w:gridCol w:w="930"/>
        <w:gridCol w:w="2613"/>
      </w:tblGrid>
      <w:tr w:rsidR="00EC166F" w:rsidRPr="009538A8" w:rsidTr="00EC166F">
        <w:trPr>
          <w:tblHeader/>
        </w:trPr>
        <w:tc>
          <w:tcPr>
            <w:tcW w:w="1526" w:type="dxa"/>
            <w:shd w:val="clear" w:color="auto" w:fill="E7E6E6"/>
            <w:vAlign w:val="center"/>
          </w:tcPr>
          <w:p w:rsidR="00EC166F" w:rsidRPr="00C9379F" w:rsidRDefault="00EC166F" w:rsidP="00EC166F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Контейнер</w:t>
            </w:r>
          </w:p>
        </w:tc>
        <w:tc>
          <w:tcPr>
            <w:tcW w:w="1701" w:type="dxa"/>
            <w:shd w:val="clear" w:color="auto" w:fill="E7E6E6"/>
            <w:vAlign w:val="center"/>
          </w:tcPr>
          <w:p w:rsidR="00EC166F" w:rsidRPr="00C9379F" w:rsidRDefault="00EC166F" w:rsidP="00EC166F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Параметры</w:t>
            </w:r>
          </w:p>
        </w:tc>
        <w:tc>
          <w:tcPr>
            <w:tcW w:w="1417" w:type="dxa"/>
            <w:shd w:val="clear" w:color="auto" w:fill="E7E6E6"/>
            <w:vAlign w:val="center"/>
          </w:tcPr>
          <w:p w:rsidR="00EC166F" w:rsidRPr="00C43182" w:rsidRDefault="00EC166F" w:rsidP="00EC166F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Условие</w:t>
            </w:r>
          </w:p>
        </w:tc>
        <w:tc>
          <w:tcPr>
            <w:tcW w:w="1276" w:type="dxa"/>
            <w:shd w:val="clear" w:color="auto" w:fill="E7E6E6"/>
            <w:vAlign w:val="center"/>
          </w:tcPr>
          <w:p w:rsidR="00EC166F" w:rsidRPr="00C9379F" w:rsidRDefault="00EC166F" w:rsidP="00EC166F">
            <w:pPr>
              <w:pStyle w:val="afffffc"/>
              <w:spacing w:before="120" w:after="120"/>
              <w:rPr>
                <w:b/>
              </w:rPr>
            </w:pPr>
            <w:r w:rsidRPr="00C43182">
              <w:rPr>
                <w:b/>
              </w:rPr>
              <w:t>Обязательность/ кратность</w:t>
            </w:r>
          </w:p>
        </w:tc>
        <w:tc>
          <w:tcPr>
            <w:tcW w:w="930" w:type="dxa"/>
            <w:shd w:val="clear" w:color="auto" w:fill="E7E6E6"/>
            <w:vAlign w:val="center"/>
          </w:tcPr>
          <w:p w:rsidR="00EC166F" w:rsidRPr="00C9379F" w:rsidRDefault="00EC166F" w:rsidP="00EC166F">
            <w:pPr>
              <w:pStyle w:val="afffffc"/>
              <w:spacing w:before="120" w:after="120"/>
              <w:rPr>
                <w:b/>
              </w:rPr>
            </w:pPr>
            <w:r w:rsidRPr="00A303A1">
              <w:rPr>
                <w:b/>
              </w:rPr>
              <w:t>Тип</w:t>
            </w:r>
          </w:p>
        </w:tc>
        <w:tc>
          <w:tcPr>
            <w:tcW w:w="2613" w:type="dxa"/>
            <w:shd w:val="clear" w:color="auto" w:fill="E7E6E6"/>
            <w:vAlign w:val="center"/>
          </w:tcPr>
          <w:p w:rsidR="00EC166F" w:rsidRPr="00C9379F" w:rsidRDefault="00EC166F" w:rsidP="00EC166F">
            <w:pPr>
              <w:pStyle w:val="afffffc"/>
              <w:spacing w:before="120" w:after="120"/>
              <w:rPr>
                <w:b/>
              </w:rPr>
            </w:pPr>
            <w:r w:rsidRPr="00A303A1">
              <w:rPr>
                <w:b/>
              </w:rPr>
              <w:t>Описание</w:t>
            </w:r>
          </w:p>
        </w:tc>
      </w:tr>
      <w:tr w:rsidR="00EC166F" w:rsidRPr="009538A8" w:rsidTr="00EC166F">
        <w:tc>
          <w:tcPr>
            <w:tcW w:w="3227" w:type="dxa"/>
            <w:gridSpan w:val="2"/>
          </w:tcPr>
          <w:p w:rsidR="00EC166F" w:rsidRPr="009538A8" w:rsidRDefault="00EC166F" w:rsidP="00EC166F">
            <w:pPr>
              <w:pStyle w:val="aa"/>
              <w:rPr>
                <w:sz w:val="24"/>
              </w:rPr>
            </w:pPr>
            <w:r w:rsidRPr="009538A8">
              <w:rPr>
                <w:b/>
                <w:sz w:val="24"/>
              </w:rPr>
              <w:t>Root</w:t>
            </w:r>
          </w:p>
        </w:tc>
        <w:tc>
          <w:tcPr>
            <w:tcW w:w="1417" w:type="dxa"/>
          </w:tcPr>
          <w:p w:rsidR="00EC166F" w:rsidRPr="009538A8" w:rsidRDefault="00EC166F" w:rsidP="00EC166F">
            <w:pPr>
              <w:pStyle w:val="aa"/>
              <w:rPr>
                <w:sz w:val="24"/>
              </w:rPr>
            </w:pPr>
          </w:p>
        </w:tc>
        <w:tc>
          <w:tcPr>
            <w:tcW w:w="1276" w:type="dxa"/>
          </w:tcPr>
          <w:p w:rsidR="00EC166F" w:rsidRPr="009538A8" w:rsidRDefault="00EC166F" w:rsidP="00EC166F">
            <w:pPr>
              <w:pStyle w:val="aa"/>
              <w:rPr>
                <w:sz w:val="24"/>
              </w:rPr>
            </w:pPr>
          </w:p>
        </w:tc>
        <w:tc>
          <w:tcPr>
            <w:tcW w:w="930" w:type="dxa"/>
          </w:tcPr>
          <w:p w:rsidR="00EC166F" w:rsidRPr="009538A8" w:rsidRDefault="00EC166F" w:rsidP="00EC166F">
            <w:pPr>
              <w:pStyle w:val="aa"/>
              <w:rPr>
                <w:sz w:val="24"/>
                <w:lang w:val="en-US"/>
              </w:rPr>
            </w:pPr>
          </w:p>
        </w:tc>
        <w:tc>
          <w:tcPr>
            <w:tcW w:w="2613" w:type="dxa"/>
          </w:tcPr>
          <w:p w:rsidR="00EC166F" w:rsidRPr="009538A8" w:rsidRDefault="00EC166F" w:rsidP="00EC166F">
            <w:pPr>
              <w:pStyle w:val="aa"/>
              <w:rPr>
                <w:sz w:val="24"/>
              </w:rPr>
            </w:pPr>
          </w:p>
        </w:tc>
      </w:tr>
      <w:tr w:rsidR="005079CE" w:rsidRPr="009538A8" w:rsidTr="00EC166F">
        <w:tc>
          <w:tcPr>
            <w:tcW w:w="1526" w:type="dxa"/>
          </w:tcPr>
          <w:p w:rsidR="005079CE" w:rsidRDefault="005079CE" w:rsidP="005079CE">
            <w:pPr>
              <w:pStyle w:val="aa"/>
              <w:rPr>
                <w:sz w:val="24"/>
              </w:rPr>
            </w:pPr>
            <w:r>
              <w:rPr>
                <w:sz w:val="24"/>
              </w:rPr>
              <w:t>/</w:t>
            </w:r>
          </w:p>
        </w:tc>
        <w:tc>
          <w:tcPr>
            <w:tcW w:w="1701" w:type="dxa"/>
          </w:tcPr>
          <w:p w:rsidR="005079CE" w:rsidRPr="004F2855" w:rsidRDefault="005079CE" w:rsidP="005079CE">
            <w:pPr>
              <w:pStyle w:val="aa"/>
              <w:rPr>
                <w:sz w:val="24"/>
              </w:rPr>
            </w:pPr>
            <w:r>
              <w:rPr>
                <w:sz w:val="24"/>
              </w:rPr>
              <w:t>i</w:t>
            </w:r>
            <w:r w:rsidRPr="00EB7225">
              <w:rPr>
                <w:sz w:val="24"/>
              </w:rPr>
              <w:t>d</w:t>
            </w:r>
            <w:r w:rsidRPr="004F2855">
              <w:rPr>
                <w:sz w:val="24"/>
              </w:rPr>
              <w:t>Lpu</w:t>
            </w:r>
          </w:p>
        </w:tc>
        <w:tc>
          <w:tcPr>
            <w:tcW w:w="1417" w:type="dxa"/>
          </w:tcPr>
          <w:p w:rsidR="005079CE" w:rsidRPr="002C3EBF" w:rsidRDefault="005079CE" w:rsidP="005079CE">
            <w:pPr>
              <w:pStyle w:val="aa"/>
              <w:rPr>
                <w:sz w:val="24"/>
              </w:rPr>
            </w:pPr>
          </w:p>
        </w:tc>
        <w:tc>
          <w:tcPr>
            <w:tcW w:w="1276" w:type="dxa"/>
          </w:tcPr>
          <w:p w:rsidR="005079CE" w:rsidRPr="009538A8" w:rsidRDefault="005079CE" w:rsidP="005079CE">
            <w:pPr>
              <w:pStyle w:val="aa"/>
              <w:rPr>
                <w:sz w:val="24"/>
              </w:rPr>
            </w:pPr>
            <w:r w:rsidRPr="009538A8">
              <w:rPr>
                <w:sz w:val="24"/>
              </w:rPr>
              <w:t>1..1</w:t>
            </w:r>
          </w:p>
        </w:tc>
        <w:tc>
          <w:tcPr>
            <w:tcW w:w="930" w:type="dxa"/>
          </w:tcPr>
          <w:p w:rsidR="005079CE" w:rsidRPr="00EB7225" w:rsidRDefault="005079CE" w:rsidP="005079CE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String</w:t>
            </w:r>
          </w:p>
        </w:tc>
        <w:tc>
          <w:tcPr>
            <w:tcW w:w="2613" w:type="dxa"/>
          </w:tcPr>
          <w:p w:rsidR="005079CE" w:rsidRPr="00F47364" w:rsidRDefault="00180F28" w:rsidP="005079CE">
            <w:pPr>
              <w:pStyle w:val="aa"/>
              <w:rPr>
                <w:sz w:val="24"/>
              </w:rPr>
            </w:pPr>
            <w:r>
              <w:rPr>
                <w:sz w:val="24"/>
              </w:rPr>
              <w:t>При обращении клиента сервиса к СЗнП необходимо передавать</w:t>
            </w:r>
            <w:r w:rsidR="005079CE">
              <w:rPr>
                <w:sz w:val="24"/>
              </w:rPr>
              <w:t xml:space="preserve"> идентификатор МО </w:t>
            </w:r>
            <w:r w:rsidR="005079CE" w:rsidRPr="00F47364">
              <w:rPr>
                <w:sz w:val="24"/>
              </w:rPr>
              <w:t>из справочника с OID 1.2.643.2.69.1.1.1.64</w:t>
            </w:r>
            <w:r>
              <w:rPr>
                <w:sz w:val="24"/>
              </w:rPr>
              <w:t>.</w:t>
            </w:r>
          </w:p>
          <w:p w:rsidR="005079CE" w:rsidRPr="009538A8" w:rsidRDefault="00180F28" w:rsidP="00180F28">
            <w:pPr>
              <w:pStyle w:val="aa"/>
              <w:rPr>
                <w:sz w:val="24"/>
              </w:rPr>
            </w:pPr>
            <w:r>
              <w:rPr>
                <w:sz w:val="24"/>
              </w:rPr>
              <w:t>При передаче запроса от СЗнП</w:t>
            </w:r>
            <w:r w:rsidR="005079CE">
              <w:rPr>
                <w:sz w:val="24"/>
              </w:rPr>
              <w:t xml:space="preserve"> к </w:t>
            </w:r>
            <w:r>
              <w:rPr>
                <w:sz w:val="24"/>
              </w:rPr>
              <w:t>поставщику данных (</w:t>
            </w:r>
            <w:r w:rsidR="005079CE">
              <w:rPr>
                <w:sz w:val="24"/>
              </w:rPr>
              <w:t>владельцу талонов</w:t>
            </w:r>
            <w:r>
              <w:rPr>
                <w:sz w:val="24"/>
              </w:rPr>
              <w:t>)</w:t>
            </w:r>
            <w:r w:rsidR="005079CE">
              <w:rPr>
                <w:sz w:val="24"/>
              </w:rPr>
              <w:t xml:space="preserve"> значение </w:t>
            </w:r>
            <w:r>
              <w:rPr>
                <w:sz w:val="24"/>
              </w:rPr>
              <w:t>заменяется</w:t>
            </w:r>
            <w:r w:rsidR="005079CE">
              <w:rPr>
                <w:sz w:val="24"/>
              </w:rPr>
              <w:t xml:space="preserve"> на и</w:t>
            </w:r>
            <w:r w:rsidR="005079CE" w:rsidRPr="00D313FE">
              <w:rPr>
                <w:sz w:val="24"/>
              </w:rPr>
              <w:t>дентификатор ЛПУ из справочника «ЛПУ» Интеграционной платформы</w:t>
            </w:r>
          </w:p>
        </w:tc>
      </w:tr>
      <w:tr w:rsidR="005079CE" w:rsidRPr="009538A8" w:rsidTr="00EC166F">
        <w:tc>
          <w:tcPr>
            <w:tcW w:w="1526" w:type="dxa"/>
          </w:tcPr>
          <w:p w:rsidR="005079CE" w:rsidRPr="009538A8" w:rsidRDefault="005079CE" w:rsidP="005079CE">
            <w:pPr>
              <w:pStyle w:val="aa"/>
              <w:rPr>
                <w:sz w:val="24"/>
              </w:rPr>
            </w:pPr>
            <w:r>
              <w:rPr>
                <w:sz w:val="24"/>
              </w:rPr>
              <w:t>/</w:t>
            </w:r>
          </w:p>
        </w:tc>
        <w:tc>
          <w:tcPr>
            <w:tcW w:w="1701" w:type="dxa"/>
          </w:tcPr>
          <w:p w:rsidR="005079CE" w:rsidRPr="00EB7225" w:rsidRDefault="005079CE" w:rsidP="005079CE">
            <w:pPr>
              <w:pStyle w:val="aa"/>
              <w:rPr>
                <w:sz w:val="24"/>
              </w:rPr>
            </w:pPr>
            <w:r w:rsidRPr="009538A8">
              <w:rPr>
                <w:sz w:val="24"/>
              </w:rPr>
              <w:t>guid</w:t>
            </w:r>
          </w:p>
        </w:tc>
        <w:tc>
          <w:tcPr>
            <w:tcW w:w="1417" w:type="dxa"/>
          </w:tcPr>
          <w:p w:rsidR="005079CE" w:rsidRPr="002C3EBF" w:rsidRDefault="005079CE" w:rsidP="005079CE">
            <w:pPr>
              <w:pStyle w:val="aa"/>
              <w:rPr>
                <w:sz w:val="24"/>
              </w:rPr>
            </w:pPr>
          </w:p>
        </w:tc>
        <w:tc>
          <w:tcPr>
            <w:tcW w:w="1276" w:type="dxa"/>
          </w:tcPr>
          <w:p w:rsidR="005079CE" w:rsidRPr="00F60E73" w:rsidRDefault="005079CE" w:rsidP="005079CE">
            <w:pPr>
              <w:pStyle w:val="aa"/>
              <w:rPr>
                <w:sz w:val="24"/>
              </w:rPr>
            </w:pPr>
            <w:r w:rsidRPr="009538A8">
              <w:rPr>
                <w:sz w:val="24"/>
              </w:rPr>
              <w:t>1..1</w:t>
            </w:r>
          </w:p>
        </w:tc>
        <w:tc>
          <w:tcPr>
            <w:tcW w:w="930" w:type="dxa"/>
          </w:tcPr>
          <w:p w:rsidR="005079CE" w:rsidRPr="00EB7225" w:rsidRDefault="005079CE" w:rsidP="005079CE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GUID</w:t>
            </w:r>
          </w:p>
        </w:tc>
        <w:tc>
          <w:tcPr>
            <w:tcW w:w="2613" w:type="dxa"/>
          </w:tcPr>
          <w:p w:rsidR="005079CE" w:rsidRDefault="005079CE" w:rsidP="005079CE">
            <w:pPr>
              <w:pStyle w:val="aa"/>
              <w:rPr>
                <w:sz w:val="24"/>
              </w:rPr>
            </w:pPr>
            <w:r w:rsidRPr="009538A8">
              <w:rPr>
                <w:sz w:val="24"/>
              </w:rPr>
              <w:t>Авторизационный токен</w:t>
            </w:r>
          </w:p>
        </w:tc>
      </w:tr>
      <w:tr w:rsidR="005079CE" w:rsidRPr="009538A8" w:rsidTr="00EC166F">
        <w:tc>
          <w:tcPr>
            <w:tcW w:w="1526" w:type="dxa"/>
          </w:tcPr>
          <w:p w:rsidR="005079CE" w:rsidRDefault="005079CE" w:rsidP="005079CE">
            <w:pPr>
              <w:pStyle w:val="aa"/>
              <w:rPr>
                <w:sz w:val="24"/>
              </w:rPr>
            </w:pPr>
            <w:r>
              <w:rPr>
                <w:sz w:val="24"/>
              </w:rPr>
              <w:t>/</w:t>
            </w:r>
          </w:p>
        </w:tc>
        <w:tc>
          <w:tcPr>
            <w:tcW w:w="1701" w:type="dxa"/>
          </w:tcPr>
          <w:p w:rsidR="005079CE" w:rsidRPr="00EB7225" w:rsidRDefault="005079CE" w:rsidP="005079CE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idHistory</w:t>
            </w:r>
          </w:p>
        </w:tc>
        <w:tc>
          <w:tcPr>
            <w:tcW w:w="1417" w:type="dxa"/>
          </w:tcPr>
          <w:p w:rsidR="005079CE" w:rsidRPr="002C3EBF" w:rsidRDefault="005079CE" w:rsidP="005079CE">
            <w:pPr>
              <w:pStyle w:val="aa"/>
              <w:rPr>
                <w:sz w:val="24"/>
              </w:rPr>
            </w:pPr>
          </w:p>
        </w:tc>
        <w:tc>
          <w:tcPr>
            <w:tcW w:w="1276" w:type="dxa"/>
          </w:tcPr>
          <w:p w:rsidR="005079CE" w:rsidRPr="00EB7225" w:rsidRDefault="005079CE" w:rsidP="005079CE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0..</w:t>
            </w:r>
            <w:r>
              <w:rPr>
                <w:sz w:val="24"/>
              </w:rPr>
              <w:t>1</w:t>
            </w:r>
          </w:p>
        </w:tc>
        <w:tc>
          <w:tcPr>
            <w:tcW w:w="930" w:type="dxa"/>
          </w:tcPr>
          <w:p w:rsidR="005079CE" w:rsidRPr="00EB7225" w:rsidRDefault="005079CE" w:rsidP="005079CE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Int</w:t>
            </w:r>
          </w:p>
        </w:tc>
        <w:tc>
          <w:tcPr>
            <w:tcW w:w="2613" w:type="dxa"/>
          </w:tcPr>
          <w:p w:rsidR="005079CE" w:rsidRPr="00EB7225" w:rsidRDefault="005079CE" w:rsidP="005079CE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Идентификатор сессии</w:t>
            </w:r>
            <w:r>
              <w:rPr>
                <w:sz w:val="24"/>
              </w:rPr>
              <w:t xml:space="preserve"> (транзакции)</w:t>
            </w:r>
          </w:p>
        </w:tc>
      </w:tr>
      <w:tr w:rsidR="004F2855" w:rsidRPr="009538A8" w:rsidTr="00B171E7">
        <w:tc>
          <w:tcPr>
            <w:tcW w:w="3227" w:type="dxa"/>
            <w:gridSpan w:val="2"/>
          </w:tcPr>
          <w:p w:rsidR="004F2855" w:rsidRPr="00DF5F12" w:rsidRDefault="004F2855" w:rsidP="005079CE">
            <w:pPr>
              <w:pStyle w:val="aa"/>
              <w:rPr>
                <w:sz w:val="24"/>
              </w:rPr>
            </w:pPr>
            <w:r w:rsidRPr="00B55C0D">
              <w:rPr>
                <w:b/>
                <w:sz w:val="24"/>
              </w:rPr>
              <w:lastRenderedPageBreak/>
              <w:t>/</w:t>
            </w:r>
            <w:r w:rsidRPr="009538A8">
              <w:rPr>
                <w:b/>
                <w:sz w:val="24"/>
                <w:lang w:val="en-US"/>
              </w:rPr>
              <w:t>pat</w:t>
            </w:r>
            <w:r>
              <w:rPr>
                <w:b/>
                <w:sz w:val="24"/>
                <w:lang w:val="en-US"/>
              </w:rPr>
              <w:t>ient</w:t>
            </w:r>
            <w:r w:rsidR="00DF5F12">
              <w:rPr>
                <w:b/>
                <w:sz w:val="24"/>
              </w:rPr>
              <w:t>2</w:t>
            </w:r>
          </w:p>
        </w:tc>
        <w:tc>
          <w:tcPr>
            <w:tcW w:w="1417" w:type="dxa"/>
          </w:tcPr>
          <w:p w:rsidR="004F2855" w:rsidRPr="002C3EBF" w:rsidRDefault="004F2855" w:rsidP="005079CE">
            <w:pPr>
              <w:pStyle w:val="aa"/>
              <w:rPr>
                <w:sz w:val="24"/>
              </w:rPr>
            </w:pPr>
          </w:p>
        </w:tc>
        <w:tc>
          <w:tcPr>
            <w:tcW w:w="1276" w:type="dxa"/>
          </w:tcPr>
          <w:p w:rsidR="004F2855" w:rsidRPr="002C3EBF" w:rsidRDefault="004F2855" w:rsidP="005079CE">
            <w:pPr>
              <w:pStyle w:val="aa"/>
              <w:rPr>
                <w:sz w:val="24"/>
              </w:rPr>
            </w:pPr>
            <w:r>
              <w:rPr>
                <w:sz w:val="24"/>
              </w:rPr>
              <w:t>0..1</w:t>
            </w:r>
          </w:p>
        </w:tc>
        <w:tc>
          <w:tcPr>
            <w:tcW w:w="930" w:type="dxa"/>
          </w:tcPr>
          <w:p w:rsidR="004F2855" w:rsidRPr="002C3EBF" w:rsidRDefault="004F2855" w:rsidP="005079CE">
            <w:pPr>
              <w:pStyle w:val="aa"/>
              <w:rPr>
                <w:sz w:val="24"/>
              </w:rPr>
            </w:pPr>
          </w:p>
        </w:tc>
        <w:tc>
          <w:tcPr>
            <w:tcW w:w="2613" w:type="dxa"/>
          </w:tcPr>
          <w:p w:rsidR="004F2855" w:rsidRPr="002C3EBF" w:rsidRDefault="004F2855" w:rsidP="005079CE">
            <w:pPr>
              <w:pStyle w:val="aa"/>
              <w:rPr>
                <w:sz w:val="24"/>
              </w:rPr>
            </w:pPr>
            <w:r>
              <w:rPr>
                <w:sz w:val="24"/>
              </w:rPr>
              <w:t>Данные пациента</w:t>
            </w:r>
          </w:p>
        </w:tc>
      </w:tr>
      <w:tr w:rsidR="004F2855" w:rsidRPr="009538A8" w:rsidTr="00EC166F">
        <w:tc>
          <w:tcPr>
            <w:tcW w:w="1526" w:type="dxa"/>
          </w:tcPr>
          <w:p w:rsidR="004F2855" w:rsidRPr="00DF5F12" w:rsidRDefault="004F2855" w:rsidP="004F2855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/</w:t>
            </w:r>
            <w:r w:rsidRPr="000A2D15">
              <w:rPr>
                <w:sz w:val="24"/>
                <w:lang w:val="en-US"/>
              </w:rPr>
              <w:t>pat</w:t>
            </w:r>
            <w:r>
              <w:rPr>
                <w:sz w:val="24"/>
                <w:lang w:val="en-US"/>
              </w:rPr>
              <w:t>ient</w:t>
            </w:r>
            <w:r w:rsidR="00DF5F12">
              <w:rPr>
                <w:sz w:val="24"/>
              </w:rPr>
              <w:t>2</w:t>
            </w:r>
          </w:p>
        </w:tc>
        <w:tc>
          <w:tcPr>
            <w:tcW w:w="1701" w:type="dxa"/>
          </w:tcPr>
          <w:p w:rsidR="004F2855" w:rsidRPr="00EB7225" w:rsidRDefault="004F2855" w:rsidP="004F2855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AriaNumber</w:t>
            </w:r>
          </w:p>
        </w:tc>
        <w:tc>
          <w:tcPr>
            <w:tcW w:w="1417" w:type="dxa"/>
          </w:tcPr>
          <w:p w:rsidR="004F2855" w:rsidRPr="002C3EBF" w:rsidRDefault="004F2855" w:rsidP="004F2855">
            <w:pPr>
              <w:pStyle w:val="aa"/>
              <w:rPr>
                <w:sz w:val="24"/>
              </w:rPr>
            </w:pPr>
          </w:p>
        </w:tc>
        <w:tc>
          <w:tcPr>
            <w:tcW w:w="1276" w:type="dxa"/>
          </w:tcPr>
          <w:p w:rsidR="004F2855" w:rsidRPr="00EB7225" w:rsidRDefault="004F2855" w:rsidP="004F2855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0..</w:t>
            </w:r>
            <w:r>
              <w:rPr>
                <w:sz w:val="24"/>
              </w:rPr>
              <w:t>1</w:t>
            </w:r>
          </w:p>
        </w:tc>
        <w:tc>
          <w:tcPr>
            <w:tcW w:w="930" w:type="dxa"/>
          </w:tcPr>
          <w:p w:rsidR="004F2855" w:rsidRPr="00EB7225" w:rsidRDefault="004F2855" w:rsidP="004F2855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String</w:t>
            </w:r>
          </w:p>
        </w:tc>
        <w:tc>
          <w:tcPr>
            <w:tcW w:w="2613" w:type="dxa"/>
          </w:tcPr>
          <w:p w:rsidR="004F2855" w:rsidRPr="00EB7225" w:rsidRDefault="004F2855" w:rsidP="004F2855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Номер врачебного участка</w:t>
            </w:r>
          </w:p>
        </w:tc>
      </w:tr>
      <w:tr w:rsidR="004F2855" w:rsidRPr="009538A8" w:rsidTr="00EC166F">
        <w:tc>
          <w:tcPr>
            <w:tcW w:w="1526" w:type="dxa"/>
          </w:tcPr>
          <w:p w:rsidR="004F2855" w:rsidRPr="00DF5F12" w:rsidRDefault="004F2855" w:rsidP="004F2855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/</w:t>
            </w:r>
            <w:r w:rsidRPr="000A2D15">
              <w:rPr>
                <w:sz w:val="24"/>
                <w:lang w:val="en-US"/>
              </w:rPr>
              <w:t>pat</w:t>
            </w:r>
            <w:r>
              <w:rPr>
                <w:sz w:val="24"/>
                <w:lang w:val="en-US"/>
              </w:rPr>
              <w:t>ient</w:t>
            </w:r>
            <w:r w:rsidR="00DF5F12">
              <w:rPr>
                <w:sz w:val="24"/>
              </w:rPr>
              <w:t>2</w:t>
            </w:r>
          </w:p>
        </w:tc>
        <w:tc>
          <w:tcPr>
            <w:tcW w:w="1701" w:type="dxa"/>
          </w:tcPr>
          <w:p w:rsidR="004F2855" w:rsidRPr="00EB7225" w:rsidRDefault="004F2855" w:rsidP="004F2855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Birthday</w:t>
            </w:r>
          </w:p>
        </w:tc>
        <w:tc>
          <w:tcPr>
            <w:tcW w:w="1417" w:type="dxa"/>
          </w:tcPr>
          <w:p w:rsidR="004F2855" w:rsidRPr="002C3EBF" w:rsidRDefault="004F2855" w:rsidP="004F2855">
            <w:pPr>
              <w:pStyle w:val="aa"/>
              <w:rPr>
                <w:sz w:val="24"/>
              </w:rPr>
            </w:pPr>
          </w:p>
        </w:tc>
        <w:tc>
          <w:tcPr>
            <w:tcW w:w="1276" w:type="dxa"/>
          </w:tcPr>
          <w:p w:rsidR="004F2855" w:rsidRPr="00EB7225" w:rsidRDefault="004F2855" w:rsidP="004F2855">
            <w:pPr>
              <w:pStyle w:val="aa"/>
              <w:rPr>
                <w:sz w:val="24"/>
              </w:rPr>
            </w:pPr>
            <w:r>
              <w:rPr>
                <w:sz w:val="24"/>
              </w:rPr>
              <w:t>0</w:t>
            </w:r>
            <w:r w:rsidRPr="00DA10B6">
              <w:rPr>
                <w:sz w:val="24"/>
              </w:rPr>
              <w:t>..</w:t>
            </w:r>
            <w:r>
              <w:rPr>
                <w:sz w:val="24"/>
              </w:rPr>
              <w:t>1</w:t>
            </w:r>
          </w:p>
        </w:tc>
        <w:tc>
          <w:tcPr>
            <w:tcW w:w="930" w:type="dxa"/>
          </w:tcPr>
          <w:p w:rsidR="004F2855" w:rsidRPr="00EB7225" w:rsidRDefault="004F2855" w:rsidP="004F2855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datetime</w:t>
            </w:r>
          </w:p>
        </w:tc>
        <w:tc>
          <w:tcPr>
            <w:tcW w:w="2613" w:type="dxa"/>
          </w:tcPr>
          <w:p w:rsidR="004F2855" w:rsidRPr="00EB7225" w:rsidRDefault="004F2855" w:rsidP="004F2855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Дата рождения</w:t>
            </w:r>
          </w:p>
        </w:tc>
      </w:tr>
      <w:tr w:rsidR="004F2855" w:rsidRPr="009538A8" w:rsidTr="00EC166F">
        <w:tc>
          <w:tcPr>
            <w:tcW w:w="1526" w:type="dxa"/>
          </w:tcPr>
          <w:p w:rsidR="004F2855" w:rsidRPr="00DF5F12" w:rsidRDefault="004F2855" w:rsidP="004F2855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/</w:t>
            </w:r>
            <w:r w:rsidRPr="000A2D15">
              <w:rPr>
                <w:sz w:val="24"/>
                <w:lang w:val="en-US"/>
              </w:rPr>
              <w:t>pat</w:t>
            </w:r>
            <w:r>
              <w:rPr>
                <w:sz w:val="24"/>
                <w:lang w:val="en-US"/>
              </w:rPr>
              <w:t>ient</w:t>
            </w:r>
            <w:r w:rsidR="00DF5F12">
              <w:rPr>
                <w:sz w:val="24"/>
              </w:rPr>
              <w:t>2</w:t>
            </w:r>
          </w:p>
        </w:tc>
        <w:tc>
          <w:tcPr>
            <w:tcW w:w="1701" w:type="dxa"/>
          </w:tcPr>
          <w:p w:rsidR="004F2855" w:rsidRPr="00EB7225" w:rsidRDefault="004F2855" w:rsidP="004F2855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CellPhone</w:t>
            </w:r>
          </w:p>
        </w:tc>
        <w:tc>
          <w:tcPr>
            <w:tcW w:w="1417" w:type="dxa"/>
          </w:tcPr>
          <w:p w:rsidR="004F2855" w:rsidRPr="002C3EBF" w:rsidRDefault="004F2855" w:rsidP="004F2855">
            <w:pPr>
              <w:pStyle w:val="aa"/>
              <w:rPr>
                <w:sz w:val="24"/>
              </w:rPr>
            </w:pPr>
          </w:p>
        </w:tc>
        <w:tc>
          <w:tcPr>
            <w:tcW w:w="1276" w:type="dxa"/>
          </w:tcPr>
          <w:p w:rsidR="004F2855" w:rsidRPr="00EB7225" w:rsidRDefault="004F2855" w:rsidP="004F2855">
            <w:pPr>
              <w:pStyle w:val="aa"/>
              <w:rPr>
                <w:sz w:val="24"/>
              </w:rPr>
            </w:pPr>
            <w:r w:rsidRPr="00DA10B6">
              <w:rPr>
                <w:sz w:val="24"/>
              </w:rPr>
              <w:t>0..</w:t>
            </w:r>
            <w:r>
              <w:rPr>
                <w:sz w:val="24"/>
              </w:rPr>
              <w:t>1</w:t>
            </w:r>
          </w:p>
        </w:tc>
        <w:tc>
          <w:tcPr>
            <w:tcW w:w="930" w:type="dxa"/>
          </w:tcPr>
          <w:p w:rsidR="004F2855" w:rsidRPr="00EB7225" w:rsidRDefault="004F2855" w:rsidP="004F2855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String</w:t>
            </w:r>
          </w:p>
        </w:tc>
        <w:tc>
          <w:tcPr>
            <w:tcW w:w="2613" w:type="dxa"/>
          </w:tcPr>
          <w:p w:rsidR="004F2855" w:rsidRPr="00DF6E4D" w:rsidRDefault="004F2855" w:rsidP="004F2855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Номер мобильного телефона</w:t>
            </w:r>
            <w:r w:rsidRPr="00DF6E4D">
              <w:rPr>
                <w:sz w:val="24"/>
              </w:rPr>
              <w:t xml:space="preserve"> (</w:t>
            </w:r>
            <w:r>
              <w:rPr>
                <w:sz w:val="24"/>
              </w:rPr>
              <w:t>формат передачи: «</w:t>
            </w:r>
            <w:r>
              <w:rPr>
                <w:sz w:val="24"/>
                <w:lang w:val="en-US"/>
              </w:rPr>
              <w:t>XXXXXXXXXX</w:t>
            </w:r>
            <w:r>
              <w:rPr>
                <w:sz w:val="24"/>
              </w:rPr>
              <w:t>»</w:t>
            </w:r>
            <w:r w:rsidRPr="00DF6E4D">
              <w:rPr>
                <w:sz w:val="24"/>
              </w:rPr>
              <w:t xml:space="preserve"> – 10 </w:t>
            </w:r>
            <w:r>
              <w:rPr>
                <w:sz w:val="24"/>
              </w:rPr>
              <w:t>знаков без разделителей</w:t>
            </w:r>
            <w:r w:rsidRPr="00DF6E4D">
              <w:rPr>
                <w:sz w:val="24"/>
              </w:rPr>
              <w:t>)</w:t>
            </w:r>
          </w:p>
        </w:tc>
      </w:tr>
      <w:tr w:rsidR="004F2855" w:rsidRPr="009538A8" w:rsidTr="00EC166F">
        <w:tc>
          <w:tcPr>
            <w:tcW w:w="1526" w:type="dxa"/>
          </w:tcPr>
          <w:p w:rsidR="004F2855" w:rsidRPr="00DF5F12" w:rsidRDefault="004F2855" w:rsidP="004F2855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/</w:t>
            </w:r>
            <w:r w:rsidRPr="000A2D15">
              <w:rPr>
                <w:sz w:val="24"/>
                <w:lang w:val="en-US"/>
              </w:rPr>
              <w:t>pat</w:t>
            </w:r>
            <w:r>
              <w:rPr>
                <w:sz w:val="24"/>
                <w:lang w:val="en-US"/>
              </w:rPr>
              <w:t>ient</w:t>
            </w:r>
            <w:r w:rsidR="00DF5F12">
              <w:rPr>
                <w:sz w:val="24"/>
              </w:rPr>
              <w:t>2</w:t>
            </w:r>
          </w:p>
        </w:tc>
        <w:tc>
          <w:tcPr>
            <w:tcW w:w="1701" w:type="dxa"/>
          </w:tcPr>
          <w:p w:rsidR="004F2855" w:rsidRPr="00EB7225" w:rsidRDefault="004F2855" w:rsidP="004F2855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Document_N</w:t>
            </w:r>
          </w:p>
        </w:tc>
        <w:tc>
          <w:tcPr>
            <w:tcW w:w="1417" w:type="dxa"/>
          </w:tcPr>
          <w:p w:rsidR="004F2855" w:rsidRPr="002C3EBF" w:rsidRDefault="004F2855" w:rsidP="004F2855">
            <w:pPr>
              <w:pStyle w:val="aa"/>
              <w:rPr>
                <w:sz w:val="24"/>
              </w:rPr>
            </w:pPr>
          </w:p>
        </w:tc>
        <w:tc>
          <w:tcPr>
            <w:tcW w:w="1276" w:type="dxa"/>
          </w:tcPr>
          <w:p w:rsidR="004F2855" w:rsidRPr="00EB7225" w:rsidRDefault="004F2855" w:rsidP="004F2855">
            <w:pPr>
              <w:pStyle w:val="aa"/>
              <w:rPr>
                <w:sz w:val="24"/>
              </w:rPr>
            </w:pPr>
            <w:r w:rsidRPr="00DA10B6">
              <w:rPr>
                <w:sz w:val="24"/>
              </w:rPr>
              <w:t>0..</w:t>
            </w:r>
            <w:r>
              <w:rPr>
                <w:sz w:val="24"/>
              </w:rPr>
              <w:t>1</w:t>
            </w:r>
          </w:p>
        </w:tc>
        <w:tc>
          <w:tcPr>
            <w:tcW w:w="930" w:type="dxa"/>
          </w:tcPr>
          <w:p w:rsidR="004F2855" w:rsidRPr="00EB7225" w:rsidRDefault="004F2855" w:rsidP="004F2855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String</w:t>
            </w:r>
          </w:p>
        </w:tc>
        <w:tc>
          <w:tcPr>
            <w:tcW w:w="2613" w:type="dxa"/>
          </w:tcPr>
          <w:p w:rsidR="004F2855" w:rsidRPr="00EB7225" w:rsidRDefault="004F2855" w:rsidP="004F2855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Номер документа</w:t>
            </w:r>
          </w:p>
        </w:tc>
      </w:tr>
      <w:tr w:rsidR="004F2855" w:rsidRPr="009538A8" w:rsidTr="00EC166F">
        <w:tc>
          <w:tcPr>
            <w:tcW w:w="1526" w:type="dxa"/>
          </w:tcPr>
          <w:p w:rsidR="004F2855" w:rsidRPr="00DF5F12" w:rsidRDefault="004F2855" w:rsidP="004F2855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/</w:t>
            </w:r>
            <w:r w:rsidRPr="000A2D15">
              <w:rPr>
                <w:sz w:val="24"/>
                <w:lang w:val="en-US"/>
              </w:rPr>
              <w:t>pat</w:t>
            </w:r>
            <w:r>
              <w:rPr>
                <w:sz w:val="24"/>
                <w:lang w:val="en-US"/>
              </w:rPr>
              <w:t>ient</w:t>
            </w:r>
            <w:r w:rsidR="00DF5F12">
              <w:rPr>
                <w:sz w:val="24"/>
              </w:rPr>
              <w:t>2</w:t>
            </w:r>
          </w:p>
        </w:tc>
        <w:tc>
          <w:tcPr>
            <w:tcW w:w="1701" w:type="dxa"/>
          </w:tcPr>
          <w:p w:rsidR="004F2855" w:rsidRPr="00EB7225" w:rsidRDefault="004F2855" w:rsidP="004F2855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Document_S</w:t>
            </w:r>
          </w:p>
        </w:tc>
        <w:tc>
          <w:tcPr>
            <w:tcW w:w="1417" w:type="dxa"/>
          </w:tcPr>
          <w:p w:rsidR="004F2855" w:rsidRPr="002C3EBF" w:rsidRDefault="004F2855" w:rsidP="004F2855">
            <w:pPr>
              <w:pStyle w:val="aa"/>
              <w:rPr>
                <w:sz w:val="24"/>
              </w:rPr>
            </w:pPr>
          </w:p>
        </w:tc>
        <w:tc>
          <w:tcPr>
            <w:tcW w:w="1276" w:type="dxa"/>
          </w:tcPr>
          <w:p w:rsidR="004F2855" w:rsidRPr="00EB7225" w:rsidRDefault="004F2855" w:rsidP="004F2855">
            <w:pPr>
              <w:pStyle w:val="aa"/>
              <w:rPr>
                <w:sz w:val="24"/>
              </w:rPr>
            </w:pPr>
            <w:r w:rsidRPr="00DA10B6">
              <w:rPr>
                <w:sz w:val="24"/>
              </w:rPr>
              <w:t>0..</w:t>
            </w:r>
            <w:r>
              <w:rPr>
                <w:sz w:val="24"/>
              </w:rPr>
              <w:t>1</w:t>
            </w:r>
          </w:p>
        </w:tc>
        <w:tc>
          <w:tcPr>
            <w:tcW w:w="930" w:type="dxa"/>
          </w:tcPr>
          <w:p w:rsidR="004F2855" w:rsidRPr="00EB7225" w:rsidRDefault="004F2855" w:rsidP="004F2855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String</w:t>
            </w:r>
          </w:p>
        </w:tc>
        <w:tc>
          <w:tcPr>
            <w:tcW w:w="2613" w:type="dxa"/>
          </w:tcPr>
          <w:p w:rsidR="004F2855" w:rsidRPr="00EB7225" w:rsidRDefault="004F2855" w:rsidP="004F2855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Серия документа</w:t>
            </w:r>
          </w:p>
        </w:tc>
      </w:tr>
      <w:tr w:rsidR="00DF5F12" w:rsidRPr="009538A8" w:rsidTr="00EC166F">
        <w:tc>
          <w:tcPr>
            <w:tcW w:w="1526" w:type="dxa"/>
          </w:tcPr>
          <w:p w:rsidR="00DF5F12" w:rsidRPr="00DF5F12" w:rsidRDefault="00DF5F12" w:rsidP="00DF5F12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/</w:t>
            </w:r>
            <w:r w:rsidRPr="000A2D15">
              <w:rPr>
                <w:sz w:val="24"/>
                <w:lang w:val="en-US"/>
              </w:rPr>
              <w:t>pat</w:t>
            </w:r>
            <w:r>
              <w:rPr>
                <w:sz w:val="24"/>
                <w:lang w:val="en-US"/>
              </w:rPr>
              <w:t>ient</w:t>
            </w:r>
            <w:r>
              <w:rPr>
                <w:sz w:val="24"/>
              </w:rPr>
              <w:t>2</w:t>
            </w:r>
          </w:p>
        </w:tc>
        <w:tc>
          <w:tcPr>
            <w:tcW w:w="1701" w:type="dxa"/>
          </w:tcPr>
          <w:p w:rsidR="00DF5F12" w:rsidRPr="00EB7225" w:rsidRDefault="00DF5F12" w:rsidP="00DF5F12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Gender</w:t>
            </w:r>
          </w:p>
        </w:tc>
        <w:tc>
          <w:tcPr>
            <w:tcW w:w="1417" w:type="dxa"/>
          </w:tcPr>
          <w:p w:rsidR="00DF5F12" w:rsidRPr="002C3EBF" w:rsidRDefault="00DF5F12" w:rsidP="00DF5F12">
            <w:pPr>
              <w:pStyle w:val="aa"/>
              <w:rPr>
                <w:sz w:val="24"/>
              </w:rPr>
            </w:pPr>
          </w:p>
        </w:tc>
        <w:tc>
          <w:tcPr>
            <w:tcW w:w="1276" w:type="dxa"/>
          </w:tcPr>
          <w:p w:rsidR="00DF5F12" w:rsidRPr="00EB7225" w:rsidRDefault="00DF5F12" w:rsidP="00DF5F12">
            <w:pPr>
              <w:pStyle w:val="aa"/>
              <w:rPr>
                <w:sz w:val="24"/>
              </w:rPr>
            </w:pPr>
            <w:r w:rsidRPr="00DA10B6">
              <w:rPr>
                <w:sz w:val="24"/>
              </w:rPr>
              <w:t>0..</w:t>
            </w:r>
            <w:r>
              <w:rPr>
                <w:sz w:val="24"/>
              </w:rPr>
              <w:t>1</w:t>
            </w:r>
          </w:p>
        </w:tc>
        <w:tc>
          <w:tcPr>
            <w:tcW w:w="930" w:type="dxa"/>
          </w:tcPr>
          <w:p w:rsidR="00DF5F12" w:rsidRPr="00EB7225" w:rsidRDefault="00DF5F12" w:rsidP="00DF5F12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String</w:t>
            </w:r>
          </w:p>
        </w:tc>
        <w:tc>
          <w:tcPr>
            <w:tcW w:w="2613" w:type="dxa"/>
          </w:tcPr>
          <w:p w:rsidR="00DF5F12" w:rsidRPr="00EB7225" w:rsidRDefault="00DF5F12" w:rsidP="00DF5F12">
            <w:pPr>
              <w:pStyle w:val="aa"/>
              <w:rPr>
                <w:sz w:val="24"/>
              </w:rPr>
            </w:pPr>
            <w:r w:rsidRPr="008C6B88">
              <w:rPr>
                <w:sz w:val="24"/>
              </w:rPr>
              <w:t>Пол пациента (в соответствии с Классификатором половой принадлежности, OID 1.2.643.5.1.13.2.1.1.156)</w:t>
            </w:r>
          </w:p>
        </w:tc>
      </w:tr>
      <w:tr w:rsidR="00DF5F12" w:rsidRPr="009538A8" w:rsidTr="00EC166F">
        <w:tc>
          <w:tcPr>
            <w:tcW w:w="1526" w:type="dxa"/>
          </w:tcPr>
          <w:p w:rsidR="00DF5F12" w:rsidRPr="00DF5F12" w:rsidRDefault="00DF5F12" w:rsidP="00DF5F12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/</w:t>
            </w:r>
            <w:r w:rsidRPr="000A2D15">
              <w:rPr>
                <w:sz w:val="24"/>
                <w:lang w:val="en-US"/>
              </w:rPr>
              <w:t>pat</w:t>
            </w:r>
            <w:r>
              <w:rPr>
                <w:sz w:val="24"/>
                <w:lang w:val="en-US"/>
              </w:rPr>
              <w:t>ient</w:t>
            </w:r>
            <w:r>
              <w:rPr>
                <w:sz w:val="24"/>
              </w:rPr>
              <w:t>2</w:t>
            </w:r>
          </w:p>
        </w:tc>
        <w:tc>
          <w:tcPr>
            <w:tcW w:w="1701" w:type="dxa"/>
          </w:tcPr>
          <w:p w:rsidR="00DF5F12" w:rsidRPr="00EB7225" w:rsidRDefault="00DF5F12" w:rsidP="00DF5F12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HomePhone</w:t>
            </w:r>
          </w:p>
        </w:tc>
        <w:tc>
          <w:tcPr>
            <w:tcW w:w="1417" w:type="dxa"/>
          </w:tcPr>
          <w:p w:rsidR="00DF5F12" w:rsidRPr="002C3EBF" w:rsidRDefault="00DF5F12" w:rsidP="00DF5F12">
            <w:pPr>
              <w:pStyle w:val="aa"/>
              <w:rPr>
                <w:sz w:val="24"/>
              </w:rPr>
            </w:pPr>
          </w:p>
        </w:tc>
        <w:tc>
          <w:tcPr>
            <w:tcW w:w="1276" w:type="dxa"/>
          </w:tcPr>
          <w:p w:rsidR="00DF5F12" w:rsidRPr="00EB7225" w:rsidRDefault="00DF5F12" w:rsidP="00DF5F12">
            <w:pPr>
              <w:pStyle w:val="aa"/>
              <w:rPr>
                <w:sz w:val="24"/>
              </w:rPr>
            </w:pPr>
            <w:r w:rsidRPr="00DA10B6">
              <w:rPr>
                <w:sz w:val="24"/>
              </w:rPr>
              <w:t>0..</w:t>
            </w:r>
            <w:r>
              <w:rPr>
                <w:sz w:val="24"/>
              </w:rPr>
              <w:t>1</w:t>
            </w:r>
          </w:p>
        </w:tc>
        <w:tc>
          <w:tcPr>
            <w:tcW w:w="930" w:type="dxa"/>
          </w:tcPr>
          <w:p w:rsidR="00DF5F12" w:rsidRPr="00EB7225" w:rsidRDefault="00DF5F12" w:rsidP="00DF5F12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String</w:t>
            </w:r>
          </w:p>
        </w:tc>
        <w:tc>
          <w:tcPr>
            <w:tcW w:w="2613" w:type="dxa"/>
          </w:tcPr>
          <w:p w:rsidR="00DF5F12" w:rsidRPr="00EB7225" w:rsidRDefault="00DF5F12" w:rsidP="00DF5F12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Номер домашнего телефона</w:t>
            </w:r>
            <w:r>
              <w:rPr>
                <w:sz w:val="24"/>
              </w:rPr>
              <w:t xml:space="preserve"> </w:t>
            </w:r>
            <w:r w:rsidRPr="00DF6E4D">
              <w:rPr>
                <w:sz w:val="24"/>
              </w:rPr>
              <w:t>(</w:t>
            </w:r>
            <w:r>
              <w:rPr>
                <w:sz w:val="24"/>
              </w:rPr>
              <w:t>формат передачи: «</w:t>
            </w:r>
            <w:r>
              <w:rPr>
                <w:sz w:val="24"/>
                <w:lang w:val="en-US"/>
              </w:rPr>
              <w:t>XXXXXXX</w:t>
            </w:r>
            <w:r>
              <w:rPr>
                <w:sz w:val="24"/>
              </w:rPr>
              <w:t>»</w:t>
            </w:r>
            <w:r w:rsidRPr="00DF6E4D">
              <w:rPr>
                <w:sz w:val="24"/>
              </w:rPr>
              <w:t xml:space="preserve"> –</w:t>
            </w:r>
            <w:r>
              <w:rPr>
                <w:sz w:val="24"/>
              </w:rPr>
              <w:t xml:space="preserve"> 7</w:t>
            </w:r>
            <w:r w:rsidRPr="00DF6E4D">
              <w:rPr>
                <w:sz w:val="24"/>
              </w:rPr>
              <w:t xml:space="preserve"> </w:t>
            </w:r>
            <w:r>
              <w:rPr>
                <w:sz w:val="24"/>
              </w:rPr>
              <w:t>знаков без разделителей</w:t>
            </w:r>
            <w:r w:rsidRPr="00DF6E4D">
              <w:rPr>
                <w:sz w:val="24"/>
              </w:rPr>
              <w:t>)</w:t>
            </w:r>
          </w:p>
        </w:tc>
      </w:tr>
      <w:tr w:rsidR="00DF5F12" w:rsidRPr="009538A8" w:rsidTr="00EC166F">
        <w:tc>
          <w:tcPr>
            <w:tcW w:w="1526" w:type="dxa"/>
          </w:tcPr>
          <w:p w:rsidR="00DF5F12" w:rsidRPr="00DF5F12" w:rsidRDefault="00DF5F12" w:rsidP="00DF5F12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lastRenderedPageBreak/>
              <w:t>/</w:t>
            </w:r>
            <w:r w:rsidRPr="000A2D15">
              <w:rPr>
                <w:sz w:val="24"/>
                <w:lang w:val="en-US"/>
              </w:rPr>
              <w:t>pat</w:t>
            </w:r>
            <w:r>
              <w:rPr>
                <w:sz w:val="24"/>
                <w:lang w:val="en-US"/>
              </w:rPr>
              <w:t>ient</w:t>
            </w:r>
            <w:r>
              <w:rPr>
                <w:sz w:val="24"/>
              </w:rPr>
              <w:t>2</w:t>
            </w:r>
          </w:p>
        </w:tc>
        <w:tc>
          <w:tcPr>
            <w:tcW w:w="1701" w:type="dxa"/>
          </w:tcPr>
          <w:p w:rsidR="00DF5F12" w:rsidRPr="00EB7225" w:rsidRDefault="00DF5F12" w:rsidP="00DF5F12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IdPat</w:t>
            </w:r>
          </w:p>
        </w:tc>
        <w:tc>
          <w:tcPr>
            <w:tcW w:w="1417" w:type="dxa"/>
          </w:tcPr>
          <w:p w:rsidR="00DF5F12" w:rsidRPr="002C3EBF" w:rsidRDefault="00DF5F12" w:rsidP="00DF5F12">
            <w:pPr>
              <w:pStyle w:val="aa"/>
              <w:rPr>
                <w:sz w:val="24"/>
              </w:rPr>
            </w:pPr>
          </w:p>
        </w:tc>
        <w:tc>
          <w:tcPr>
            <w:tcW w:w="1276" w:type="dxa"/>
          </w:tcPr>
          <w:p w:rsidR="00DF5F12" w:rsidRPr="00EB7225" w:rsidRDefault="00DF5F12" w:rsidP="00DF5F12">
            <w:pPr>
              <w:pStyle w:val="aa"/>
              <w:rPr>
                <w:sz w:val="24"/>
              </w:rPr>
            </w:pPr>
            <w:r w:rsidRPr="00DA10B6">
              <w:rPr>
                <w:sz w:val="24"/>
              </w:rPr>
              <w:t>0..</w:t>
            </w:r>
            <w:r>
              <w:rPr>
                <w:sz w:val="24"/>
              </w:rPr>
              <w:t>1</w:t>
            </w:r>
          </w:p>
        </w:tc>
        <w:tc>
          <w:tcPr>
            <w:tcW w:w="930" w:type="dxa"/>
          </w:tcPr>
          <w:p w:rsidR="00DF5F12" w:rsidRPr="00EB7225" w:rsidRDefault="00DF5F12" w:rsidP="00DF5F12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String</w:t>
            </w:r>
          </w:p>
        </w:tc>
        <w:tc>
          <w:tcPr>
            <w:tcW w:w="2613" w:type="dxa"/>
          </w:tcPr>
          <w:p w:rsidR="00DF5F12" w:rsidRPr="00974C04" w:rsidRDefault="00DF5F12" w:rsidP="00DF5F12">
            <w:pPr>
              <w:pStyle w:val="aa"/>
              <w:rPr>
                <w:sz w:val="24"/>
              </w:rPr>
            </w:pPr>
            <w:r>
              <w:rPr>
                <w:rFonts w:cs="Verdana"/>
                <w:sz w:val="24"/>
                <w:szCs w:val="28"/>
              </w:rPr>
              <w:t>Идентификатор</w:t>
            </w:r>
            <w:r w:rsidRPr="00342DD4">
              <w:rPr>
                <w:rFonts w:cs="Verdana"/>
                <w:sz w:val="24"/>
                <w:szCs w:val="28"/>
              </w:rPr>
              <w:t xml:space="preserve"> пациента из соответствующего справочника целевой МИС</w:t>
            </w:r>
          </w:p>
        </w:tc>
      </w:tr>
      <w:tr w:rsidR="00DF5F12" w:rsidRPr="009538A8" w:rsidTr="00EC166F">
        <w:tc>
          <w:tcPr>
            <w:tcW w:w="1526" w:type="dxa"/>
          </w:tcPr>
          <w:p w:rsidR="00DF5F12" w:rsidRPr="00DF5F12" w:rsidRDefault="00DF5F12" w:rsidP="00DF5F12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/</w:t>
            </w:r>
            <w:r w:rsidRPr="000A2D15">
              <w:rPr>
                <w:sz w:val="24"/>
                <w:lang w:val="en-US"/>
              </w:rPr>
              <w:t>pat</w:t>
            </w:r>
            <w:r>
              <w:rPr>
                <w:sz w:val="24"/>
                <w:lang w:val="en-US"/>
              </w:rPr>
              <w:t>ient</w:t>
            </w:r>
            <w:r>
              <w:rPr>
                <w:sz w:val="24"/>
              </w:rPr>
              <w:t>2</w:t>
            </w:r>
          </w:p>
        </w:tc>
        <w:tc>
          <w:tcPr>
            <w:tcW w:w="1701" w:type="dxa"/>
          </w:tcPr>
          <w:p w:rsidR="00DF5F12" w:rsidRPr="00EB7225" w:rsidRDefault="00DF5F12" w:rsidP="00DF5F12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Name</w:t>
            </w:r>
          </w:p>
        </w:tc>
        <w:tc>
          <w:tcPr>
            <w:tcW w:w="1417" w:type="dxa"/>
          </w:tcPr>
          <w:p w:rsidR="00DF5F12" w:rsidRPr="002C3EBF" w:rsidRDefault="00DF5F12" w:rsidP="00DF5F12">
            <w:pPr>
              <w:pStyle w:val="aa"/>
              <w:rPr>
                <w:sz w:val="24"/>
              </w:rPr>
            </w:pPr>
          </w:p>
        </w:tc>
        <w:tc>
          <w:tcPr>
            <w:tcW w:w="1276" w:type="dxa"/>
          </w:tcPr>
          <w:p w:rsidR="00DF5F12" w:rsidRPr="00EB7225" w:rsidRDefault="00DF5F12" w:rsidP="00DF5F12">
            <w:pPr>
              <w:pStyle w:val="aa"/>
              <w:rPr>
                <w:sz w:val="24"/>
              </w:rPr>
            </w:pPr>
            <w:r>
              <w:rPr>
                <w:sz w:val="24"/>
              </w:rPr>
              <w:t>0</w:t>
            </w:r>
            <w:r w:rsidRPr="00DA10B6">
              <w:rPr>
                <w:sz w:val="24"/>
              </w:rPr>
              <w:t>..</w:t>
            </w:r>
            <w:r>
              <w:rPr>
                <w:sz w:val="24"/>
              </w:rPr>
              <w:t>1</w:t>
            </w:r>
          </w:p>
        </w:tc>
        <w:tc>
          <w:tcPr>
            <w:tcW w:w="930" w:type="dxa"/>
          </w:tcPr>
          <w:p w:rsidR="00DF5F12" w:rsidRPr="00EB7225" w:rsidRDefault="00DF5F12" w:rsidP="00DF5F12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String</w:t>
            </w:r>
          </w:p>
        </w:tc>
        <w:tc>
          <w:tcPr>
            <w:tcW w:w="2613" w:type="dxa"/>
          </w:tcPr>
          <w:p w:rsidR="00DF5F12" w:rsidRPr="00EB7225" w:rsidRDefault="00DF5F12" w:rsidP="00DF5F12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Имя</w:t>
            </w:r>
            <w:r>
              <w:rPr>
                <w:sz w:val="24"/>
              </w:rPr>
              <w:t xml:space="preserve"> пациента</w:t>
            </w:r>
          </w:p>
        </w:tc>
      </w:tr>
      <w:tr w:rsidR="00DF5F12" w:rsidRPr="009538A8" w:rsidTr="00EC166F">
        <w:tc>
          <w:tcPr>
            <w:tcW w:w="1526" w:type="dxa"/>
          </w:tcPr>
          <w:p w:rsidR="00DF5F12" w:rsidRPr="00DF5F12" w:rsidRDefault="00DF5F12" w:rsidP="00DF5F12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/</w:t>
            </w:r>
            <w:r w:rsidRPr="000A2D15">
              <w:rPr>
                <w:sz w:val="24"/>
                <w:lang w:val="en-US"/>
              </w:rPr>
              <w:t>pat</w:t>
            </w:r>
            <w:r>
              <w:rPr>
                <w:sz w:val="24"/>
                <w:lang w:val="en-US"/>
              </w:rPr>
              <w:t>ient</w:t>
            </w:r>
            <w:r>
              <w:rPr>
                <w:sz w:val="24"/>
              </w:rPr>
              <w:t>2</w:t>
            </w:r>
          </w:p>
        </w:tc>
        <w:tc>
          <w:tcPr>
            <w:tcW w:w="1701" w:type="dxa"/>
          </w:tcPr>
          <w:p w:rsidR="00DF5F12" w:rsidRPr="00EB7225" w:rsidRDefault="00DF5F12" w:rsidP="00DF5F12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Polis_N</w:t>
            </w:r>
          </w:p>
        </w:tc>
        <w:tc>
          <w:tcPr>
            <w:tcW w:w="1417" w:type="dxa"/>
          </w:tcPr>
          <w:p w:rsidR="00DF5F12" w:rsidRPr="002C3EBF" w:rsidRDefault="00DF5F12" w:rsidP="00DF5F12">
            <w:pPr>
              <w:pStyle w:val="aa"/>
              <w:rPr>
                <w:sz w:val="24"/>
              </w:rPr>
            </w:pPr>
          </w:p>
        </w:tc>
        <w:tc>
          <w:tcPr>
            <w:tcW w:w="1276" w:type="dxa"/>
          </w:tcPr>
          <w:p w:rsidR="00DF5F12" w:rsidRPr="00EB7225" w:rsidRDefault="00DF5F12" w:rsidP="00DF5F12">
            <w:pPr>
              <w:pStyle w:val="aa"/>
              <w:rPr>
                <w:sz w:val="24"/>
              </w:rPr>
            </w:pPr>
            <w:r w:rsidRPr="00DA10B6">
              <w:rPr>
                <w:sz w:val="24"/>
              </w:rPr>
              <w:t>0..</w:t>
            </w:r>
            <w:r>
              <w:rPr>
                <w:sz w:val="24"/>
              </w:rPr>
              <w:t>1</w:t>
            </w:r>
          </w:p>
        </w:tc>
        <w:tc>
          <w:tcPr>
            <w:tcW w:w="930" w:type="dxa"/>
          </w:tcPr>
          <w:p w:rsidR="00DF5F12" w:rsidRPr="00EB7225" w:rsidRDefault="00DF5F12" w:rsidP="00DF5F12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String</w:t>
            </w:r>
          </w:p>
        </w:tc>
        <w:tc>
          <w:tcPr>
            <w:tcW w:w="2613" w:type="dxa"/>
          </w:tcPr>
          <w:p w:rsidR="00DF5F12" w:rsidRPr="00EB7225" w:rsidRDefault="00DF5F12" w:rsidP="00DF5F12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Номер полиса ОМС</w:t>
            </w:r>
          </w:p>
        </w:tc>
      </w:tr>
      <w:tr w:rsidR="00DF5F12" w:rsidRPr="009538A8" w:rsidTr="00EC166F">
        <w:tc>
          <w:tcPr>
            <w:tcW w:w="1526" w:type="dxa"/>
          </w:tcPr>
          <w:p w:rsidR="00DF5F12" w:rsidRPr="00DF5F12" w:rsidRDefault="00DF5F12" w:rsidP="00DF5F12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/</w:t>
            </w:r>
            <w:r w:rsidRPr="000A2D15">
              <w:rPr>
                <w:sz w:val="24"/>
                <w:lang w:val="en-US"/>
              </w:rPr>
              <w:t>pat</w:t>
            </w:r>
            <w:r>
              <w:rPr>
                <w:sz w:val="24"/>
                <w:lang w:val="en-US"/>
              </w:rPr>
              <w:t>ient</w:t>
            </w:r>
            <w:r>
              <w:rPr>
                <w:sz w:val="24"/>
              </w:rPr>
              <w:t>2</w:t>
            </w:r>
          </w:p>
        </w:tc>
        <w:tc>
          <w:tcPr>
            <w:tcW w:w="1701" w:type="dxa"/>
          </w:tcPr>
          <w:p w:rsidR="00DF5F12" w:rsidRPr="00EB7225" w:rsidRDefault="00DF5F12" w:rsidP="00DF5F12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Polis_S</w:t>
            </w:r>
          </w:p>
        </w:tc>
        <w:tc>
          <w:tcPr>
            <w:tcW w:w="1417" w:type="dxa"/>
          </w:tcPr>
          <w:p w:rsidR="00DF5F12" w:rsidRPr="002C3EBF" w:rsidRDefault="00DF5F12" w:rsidP="00DF5F12">
            <w:pPr>
              <w:pStyle w:val="aa"/>
              <w:rPr>
                <w:sz w:val="24"/>
              </w:rPr>
            </w:pPr>
          </w:p>
        </w:tc>
        <w:tc>
          <w:tcPr>
            <w:tcW w:w="1276" w:type="dxa"/>
          </w:tcPr>
          <w:p w:rsidR="00DF5F12" w:rsidRPr="00EB7225" w:rsidRDefault="00DF5F12" w:rsidP="00DF5F12">
            <w:pPr>
              <w:pStyle w:val="aa"/>
              <w:rPr>
                <w:sz w:val="24"/>
              </w:rPr>
            </w:pPr>
            <w:r w:rsidRPr="00DA10B6">
              <w:rPr>
                <w:sz w:val="24"/>
              </w:rPr>
              <w:t>0..</w:t>
            </w:r>
            <w:r>
              <w:rPr>
                <w:sz w:val="24"/>
              </w:rPr>
              <w:t>1</w:t>
            </w:r>
          </w:p>
        </w:tc>
        <w:tc>
          <w:tcPr>
            <w:tcW w:w="930" w:type="dxa"/>
          </w:tcPr>
          <w:p w:rsidR="00DF5F12" w:rsidRPr="00EB7225" w:rsidRDefault="00DF5F12" w:rsidP="00DF5F12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String</w:t>
            </w:r>
          </w:p>
        </w:tc>
        <w:tc>
          <w:tcPr>
            <w:tcW w:w="2613" w:type="dxa"/>
          </w:tcPr>
          <w:p w:rsidR="00DF5F12" w:rsidRPr="00EB7225" w:rsidRDefault="00DF5F12" w:rsidP="00DF5F12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Серия полиса ОМС</w:t>
            </w:r>
          </w:p>
        </w:tc>
      </w:tr>
      <w:tr w:rsidR="00DF5F12" w:rsidRPr="009538A8" w:rsidTr="00EC166F">
        <w:tc>
          <w:tcPr>
            <w:tcW w:w="1526" w:type="dxa"/>
          </w:tcPr>
          <w:p w:rsidR="00DF5F12" w:rsidRPr="00DF5F12" w:rsidRDefault="00DF5F12" w:rsidP="00DF5F12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/</w:t>
            </w:r>
            <w:r w:rsidRPr="000A2D15">
              <w:rPr>
                <w:sz w:val="24"/>
                <w:lang w:val="en-US"/>
              </w:rPr>
              <w:t>pat</w:t>
            </w:r>
            <w:r>
              <w:rPr>
                <w:sz w:val="24"/>
                <w:lang w:val="en-US"/>
              </w:rPr>
              <w:t>ient</w:t>
            </w:r>
            <w:r>
              <w:rPr>
                <w:sz w:val="24"/>
              </w:rPr>
              <w:t>2</w:t>
            </w:r>
          </w:p>
        </w:tc>
        <w:tc>
          <w:tcPr>
            <w:tcW w:w="1701" w:type="dxa"/>
          </w:tcPr>
          <w:p w:rsidR="00DF5F12" w:rsidRPr="00EB7225" w:rsidRDefault="00DF5F12" w:rsidP="00DF5F12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SecondName</w:t>
            </w:r>
          </w:p>
        </w:tc>
        <w:tc>
          <w:tcPr>
            <w:tcW w:w="1417" w:type="dxa"/>
          </w:tcPr>
          <w:p w:rsidR="00DF5F12" w:rsidRPr="002C3EBF" w:rsidRDefault="00DF5F12" w:rsidP="00DF5F12">
            <w:pPr>
              <w:pStyle w:val="aa"/>
              <w:rPr>
                <w:sz w:val="24"/>
              </w:rPr>
            </w:pPr>
          </w:p>
        </w:tc>
        <w:tc>
          <w:tcPr>
            <w:tcW w:w="1276" w:type="dxa"/>
          </w:tcPr>
          <w:p w:rsidR="00DF5F12" w:rsidRPr="00EB7225" w:rsidRDefault="00DF5F12" w:rsidP="00DF5F12">
            <w:pPr>
              <w:pStyle w:val="aa"/>
              <w:rPr>
                <w:sz w:val="24"/>
              </w:rPr>
            </w:pPr>
            <w:r w:rsidRPr="00DA10B6">
              <w:rPr>
                <w:sz w:val="24"/>
              </w:rPr>
              <w:t>0..</w:t>
            </w:r>
            <w:r>
              <w:rPr>
                <w:sz w:val="24"/>
              </w:rPr>
              <w:t>1</w:t>
            </w:r>
          </w:p>
        </w:tc>
        <w:tc>
          <w:tcPr>
            <w:tcW w:w="930" w:type="dxa"/>
          </w:tcPr>
          <w:p w:rsidR="00DF5F12" w:rsidRPr="00EB7225" w:rsidRDefault="00DF5F12" w:rsidP="00DF5F12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String</w:t>
            </w:r>
          </w:p>
        </w:tc>
        <w:tc>
          <w:tcPr>
            <w:tcW w:w="2613" w:type="dxa"/>
          </w:tcPr>
          <w:p w:rsidR="00DF5F12" w:rsidRPr="00EB7225" w:rsidRDefault="00DF5F12" w:rsidP="00DF5F12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Отчество</w:t>
            </w:r>
            <w:r>
              <w:rPr>
                <w:sz w:val="24"/>
              </w:rPr>
              <w:t xml:space="preserve"> пациента</w:t>
            </w:r>
          </w:p>
        </w:tc>
      </w:tr>
      <w:tr w:rsidR="00DF5F12" w:rsidRPr="009538A8" w:rsidTr="00EC166F">
        <w:tc>
          <w:tcPr>
            <w:tcW w:w="1526" w:type="dxa"/>
          </w:tcPr>
          <w:p w:rsidR="00DF5F12" w:rsidRPr="00DF5F12" w:rsidRDefault="00DF5F12" w:rsidP="00DF5F12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/</w:t>
            </w:r>
            <w:r w:rsidRPr="000A2D15">
              <w:rPr>
                <w:sz w:val="24"/>
                <w:lang w:val="en-US"/>
              </w:rPr>
              <w:t>pat</w:t>
            </w:r>
            <w:r>
              <w:rPr>
                <w:sz w:val="24"/>
                <w:lang w:val="en-US"/>
              </w:rPr>
              <w:t>ient</w:t>
            </w:r>
            <w:r>
              <w:rPr>
                <w:sz w:val="24"/>
              </w:rPr>
              <w:t>2</w:t>
            </w:r>
          </w:p>
        </w:tc>
        <w:tc>
          <w:tcPr>
            <w:tcW w:w="1701" w:type="dxa"/>
          </w:tcPr>
          <w:p w:rsidR="00DF5F12" w:rsidRPr="001E31C8" w:rsidRDefault="00DF5F12" w:rsidP="00DF5F12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S</w:t>
            </w:r>
            <w:r w:rsidRPr="001E31C8">
              <w:rPr>
                <w:sz w:val="24"/>
              </w:rPr>
              <w:t>nils</w:t>
            </w:r>
          </w:p>
        </w:tc>
        <w:tc>
          <w:tcPr>
            <w:tcW w:w="1417" w:type="dxa"/>
          </w:tcPr>
          <w:p w:rsidR="00DF5F12" w:rsidRPr="002C3EBF" w:rsidRDefault="00DF5F12" w:rsidP="00DF5F12">
            <w:pPr>
              <w:pStyle w:val="aa"/>
              <w:rPr>
                <w:sz w:val="24"/>
              </w:rPr>
            </w:pPr>
          </w:p>
        </w:tc>
        <w:tc>
          <w:tcPr>
            <w:tcW w:w="1276" w:type="dxa"/>
          </w:tcPr>
          <w:p w:rsidR="00DF5F12" w:rsidRPr="00EB7225" w:rsidRDefault="00DF5F12" w:rsidP="00DF5F12">
            <w:pPr>
              <w:pStyle w:val="aa"/>
              <w:rPr>
                <w:sz w:val="24"/>
              </w:rPr>
            </w:pPr>
            <w:r w:rsidRPr="00DA10B6">
              <w:rPr>
                <w:sz w:val="24"/>
              </w:rPr>
              <w:t>0..</w:t>
            </w:r>
            <w:r>
              <w:rPr>
                <w:sz w:val="24"/>
              </w:rPr>
              <w:t>1</w:t>
            </w:r>
          </w:p>
        </w:tc>
        <w:tc>
          <w:tcPr>
            <w:tcW w:w="930" w:type="dxa"/>
          </w:tcPr>
          <w:p w:rsidR="00DF5F12" w:rsidRPr="00EB7225" w:rsidRDefault="00DF5F12" w:rsidP="00DF5F12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String</w:t>
            </w:r>
          </w:p>
        </w:tc>
        <w:tc>
          <w:tcPr>
            <w:tcW w:w="2613" w:type="dxa"/>
          </w:tcPr>
          <w:p w:rsidR="00DF5F12" w:rsidRPr="00EB7225" w:rsidRDefault="00DF5F12" w:rsidP="00DF5F12">
            <w:pPr>
              <w:pStyle w:val="aa"/>
              <w:rPr>
                <w:sz w:val="24"/>
              </w:rPr>
            </w:pPr>
            <w:r>
              <w:rPr>
                <w:sz w:val="24"/>
              </w:rPr>
              <w:t xml:space="preserve">СНИЛС пациента </w:t>
            </w:r>
            <w:r w:rsidRPr="00DF6E4D">
              <w:rPr>
                <w:sz w:val="24"/>
              </w:rPr>
              <w:t>(</w:t>
            </w:r>
            <w:r>
              <w:rPr>
                <w:sz w:val="24"/>
              </w:rPr>
              <w:t>формат передачи: «</w:t>
            </w:r>
            <w:r w:rsidRPr="001E31C8">
              <w:rPr>
                <w:sz w:val="24"/>
              </w:rPr>
              <w:t>XXX</w:t>
            </w:r>
            <w:r w:rsidRPr="00B57E05">
              <w:rPr>
                <w:sz w:val="24"/>
              </w:rPr>
              <w:t>-</w:t>
            </w:r>
            <w:r w:rsidRPr="001E31C8">
              <w:rPr>
                <w:sz w:val="24"/>
              </w:rPr>
              <w:t>XXX</w:t>
            </w:r>
            <w:r w:rsidRPr="00B57E05">
              <w:rPr>
                <w:sz w:val="24"/>
              </w:rPr>
              <w:t>-</w:t>
            </w:r>
            <w:r w:rsidRPr="001E31C8">
              <w:rPr>
                <w:sz w:val="24"/>
              </w:rPr>
              <w:t>XXX</w:t>
            </w:r>
            <w:r w:rsidRPr="00B57E05">
              <w:rPr>
                <w:sz w:val="24"/>
              </w:rPr>
              <w:t xml:space="preserve"> </w:t>
            </w:r>
            <w:r w:rsidRPr="001E31C8">
              <w:rPr>
                <w:sz w:val="24"/>
              </w:rPr>
              <w:t>YY</w:t>
            </w:r>
            <w:r>
              <w:rPr>
                <w:sz w:val="24"/>
              </w:rPr>
              <w:t>»</w:t>
            </w:r>
            <w:r w:rsidRPr="00DF6E4D">
              <w:rPr>
                <w:sz w:val="24"/>
              </w:rPr>
              <w:t>)</w:t>
            </w:r>
          </w:p>
        </w:tc>
      </w:tr>
      <w:tr w:rsidR="00DF5F12" w:rsidRPr="009538A8" w:rsidTr="00EC166F">
        <w:tc>
          <w:tcPr>
            <w:tcW w:w="1526" w:type="dxa"/>
          </w:tcPr>
          <w:p w:rsidR="00DF5F12" w:rsidRPr="00DF5F12" w:rsidRDefault="00DF5F12" w:rsidP="00DF5F12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/</w:t>
            </w:r>
            <w:r w:rsidRPr="000A2D15">
              <w:rPr>
                <w:sz w:val="24"/>
                <w:lang w:val="en-US"/>
              </w:rPr>
              <w:t>pat</w:t>
            </w:r>
            <w:r>
              <w:rPr>
                <w:sz w:val="24"/>
                <w:lang w:val="en-US"/>
              </w:rPr>
              <w:t>ient</w:t>
            </w:r>
            <w:r>
              <w:rPr>
                <w:sz w:val="24"/>
              </w:rPr>
              <w:t>2</w:t>
            </w:r>
          </w:p>
        </w:tc>
        <w:tc>
          <w:tcPr>
            <w:tcW w:w="1701" w:type="dxa"/>
          </w:tcPr>
          <w:p w:rsidR="00DF5F12" w:rsidRPr="00EB7225" w:rsidRDefault="00DF5F12" w:rsidP="00DF5F12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Surname</w:t>
            </w:r>
          </w:p>
        </w:tc>
        <w:tc>
          <w:tcPr>
            <w:tcW w:w="1417" w:type="dxa"/>
          </w:tcPr>
          <w:p w:rsidR="00DF5F12" w:rsidRPr="002C3EBF" w:rsidRDefault="00DF5F12" w:rsidP="00DF5F12">
            <w:pPr>
              <w:pStyle w:val="aa"/>
              <w:rPr>
                <w:sz w:val="24"/>
              </w:rPr>
            </w:pPr>
          </w:p>
        </w:tc>
        <w:tc>
          <w:tcPr>
            <w:tcW w:w="1276" w:type="dxa"/>
          </w:tcPr>
          <w:p w:rsidR="00DF5F12" w:rsidRPr="00EB7225" w:rsidRDefault="00DF5F12" w:rsidP="00DF5F12">
            <w:pPr>
              <w:pStyle w:val="aa"/>
              <w:rPr>
                <w:sz w:val="24"/>
              </w:rPr>
            </w:pPr>
            <w:r>
              <w:rPr>
                <w:sz w:val="24"/>
              </w:rPr>
              <w:t>0</w:t>
            </w:r>
            <w:r w:rsidRPr="00DA10B6">
              <w:rPr>
                <w:sz w:val="24"/>
              </w:rPr>
              <w:t>..</w:t>
            </w:r>
            <w:r>
              <w:rPr>
                <w:sz w:val="24"/>
              </w:rPr>
              <w:t>1</w:t>
            </w:r>
          </w:p>
        </w:tc>
        <w:tc>
          <w:tcPr>
            <w:tcW w:w="930" w:type="dxa"/>
          </w:tcPr>
          <w:p w:rsidR="00DF5F12" w:rsidRPr="00EB7225" w:rsidRDefault="00DF5F12" w:rsidP="00DF5F12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String</w:t>
            </w:r>
          </w:p>
        </w:tc>
        <w:tc>
          <w:tcPr>
            <w:tcW w:w="2613" w:type="dxa"/>
          </w:tcPr>
          <w:p w:rsidR="00DF5F12" w:rsidRPr="00EB7225" w:rsidRDefault="00DF5F12" w:rsidP="00DF5F12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Фамилия</w:t>
            </w:r>
            <w:r>
              <w:rPr>
                <w:sz w:val="24"/>
              </w:rPr>
              <w:t xml:space="preserve"> пациента</w:t>
            </w:r>
          </w:p>
        </w:tc>
      </w:tr>
      <w:tr w:rsidR="00DF5F12" w:rsidRPr="009538A8" w:rsidTr="00B171E7">
        <w:tc>
          <w:tcPr>
            <w:tcW w:w="3227" w:type="dxa"/>
            <w:gridSpan w:val="2"/>
          </w:tcPr>
          <w:p w:rsidR="00DF5F12" w:rsidRPr="002C3EBF" w:rsidRDefault="00DF5F12" w:rsidP="00DF5F12">
            <w:pPr>
              <w:pStyle w:val="aa"/>
              <w:rPr>
                <w:sz w:val="24"/>
              </w:rPr>
            </w:pPr>
            <w:r w:rsidRPr="00B55C0D">
              <w:rPr>
                <w:b/>
                <w:sz w:val="24"/>
              </w:rPr>
              <w:t>/</w:t>
            </w:r>
            <w:r>
              <w:rPr>
                <w:b/>
                <w:sz w:val="24"/>
                <w:lang w:val="en-US"/>
              </w:rPr>
              <w:t>info</w:t>
            </w:r>
          </w:p>
        </w:tc>
        <w:tc>
          <w:tcPr>
            <w:tcW w:w="1417" w:type="dxa"/>
          </w:tcPr>
          <w:p w:rsidR="00DF5F12" w:rsidRPr="002C3EBF" w:rsidRDefault="00DF5F12" w:rsidP="00DF5F12">
            <w:pPr>
              <w:pStyle w:val="aa"/>
              <w:rPr>
                <w:sz w:val="24"/>
              </w:rPr>
            </w:pPr>
          </w:p>
        </w:tc>
        <w:tc>
          <w:tcPr>
            <w:tcW w:w="1276" w:type="dxa"/>
          </w:tcPr>
          <w:p w:rsidR="00DF5F12" w:rsidRPr="002C3EBF" w:rsidRDefault="00DF5F12" w:rsidP="00DF5F12">
            <w:pPr>
              <w:pStyle w:val="aa"/>
              <w:rPr>
                <w:sz w:val="24"/>
              </w:rPr>
            </w:pPr>
            <w:r>
              <w:rPr>
                <w:sz w:val="24"/>
              </w:rPr>
              <w:t>0..1</w:t>
            </w:r>
          </w:p>
        </w:tc>
        <w:tc>
          <w:tcPr>
            <w:tcW w:w="930" w:type="dxa"/>
          </w:tcPr>
          <w:p w:rsidR="00DF5F12" w:rsidRPr="002C3EBF" w:rsidRDefault="00DF5F12" w:rsidP="00DF5F12">
            <w:pPr>
              <w:pStyle w:val="aa"/>
              <w:rPr>
                <w:sz w:val="24"/>
              </w:rPr>
            </w:pPr>
          </w:p>
        </w:tc>
        <w:tc>
          <w:tcPr>
            <w:tcW w:w="2613" w:type="dxa"/>
          </w:tcPr>
          <w:p w:rsidR="00DF5F12" w:rsidRPr="004F2855" w:rsidRDefault="00DF5F12" w:rsidP="00DF5F12">
            <w:pPr>
              <w:pStyle w:val="aa"/>
              <w:rPr>
                <w:sz w:val="24"/>
              </w:rPr>
            </w:pPr>
            <w:r>
              <w:rPr>
                <w:sz w:val="24"/>
              </w:rPr>
              <w:t>Данные направления</w:t>
            </w:r>
          </w:p>
        </w:tc>
      </w:tr>
      <w:tr w:rsidR="00DF5F12" w:rsidRPr="009538A8" w:rsidTr="00EC166F">
        <w:tc>
          <w:tcPr>
            <w:tcW w:w="1526" w:type="dxa"/>
          </w:tcPr>
          <w:p w:rsidR="00DF5F12" w:rsidRPr="00180F28" w:rsidRDefault="00DF5F12" w:rsidP="00DF5F12">
            <w:pPr>
              <w:pStyle w:val="aa"/>
              <w:rPr>
                <w:sz w:val="24"/>
              </w:rPr>
            </w:pPr>
            <w:r w:rsidRPr="00180F28">
              <w:rPr>
                <w:sz w:val="24"/>
              </w:rPr>
              <w:t>/</w:t>
            </w:r>
            <w:r w:rsidRPr="00180F28">
              <w:rPr>
                <w:sz w:val="24"/>
                <w:lang w:val="en-US"/>
              </w:rPr>
              <w:t>info</w:t>
            </w:r>
          </w:p>
        </w:tc>
        <w:tc>
          <w:tcPr>
            <w:tcW w:w="1701" w:type="dxa"/>
          </w:tcPr>
          <w:p w:rsidR="00DF5F12" w:rsidRPr="00EB7225" w:rsidRDefault="00DF5F12" w:rsidP="00DF5F12">
            <w:pPr>
              <w:pStyle w:val="aa"/>
              <w:rPr>
                <w:sz w:val="24"/>
              </w:rPr>
            </w:pPr>
            <w:r w:rsidRPr="004E4CC7">
              <w:rPr>
                <w:sz w:val="24"/>
              </w:rPr>
              <w:t>MkbCode</w:t>
            </w:r>
          </w:p>
        </w:tc>
        <w:tc>
          <w:tcPr>
            <w:tcW w:w="1417" w:type="dxa"/>
          </w:tcPr>
          <w:p w:rsidR="00DF5F12" w:rsidRPr="002C3EBF" w:rsidRDefault="00DF5F12" w:rsidP="00DF5F12">
            <w:pPr>
              <w:pStyle w:val="aa"/>
              <w:rPr>
                <w:sz w:val="24"/>
              </w:rPr>
            </w:pPr>
          </w:p>
        </w:tc>
        <w:tc>
          <w:tcPr>
            <w:tcW w:w="1276" w:type="dxa"/>
          </w:tcPr>
          <w:p w:rsidR="00DF5F12" w:rsidRPr="004E4CC7" w:rsidRDefault="00DF5F12" w:rsidP="00DF5F12">
            <w:pPr>
              <w:pStyle w:val="aa"/>
              <w:rPr>
                <w:sz w:val="24"/>
              </w:rPr>
            </w:pPr>
            <w:r w:rsidRPr="004E4CC7">
              <w:rPr>
                <w:sz w:val="24"/>
              </w:rPr>
              <w:t>0..1</w:t>
            </w:r>
          </w:p>
        </w:tc>
        <w:tc>
          <w:tcPr>
            <w:tcW w:w="930" w:type="dxa"/>
          </w:tcPr>
          <w:p w:rsidR="00DF5F12" w:rsidRPr="000A2D15" w:rsidRDefault="00DF5F12" w:rsidP="00DF5F12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String</w:t>
            </w:r>
          </w:p>
        </w:tc>
        <w:tc>
          <w:tcPr>
            <w:tcW w:w="2613" w:type="dxa"/>
          </w:tcPr>
          <w:p w:rsidR="00DF5F12" w:rsidRPr="000A2D15" w:rsidRDefault="00DF5F12" w:rsidP="00DF5F12">
            <w:pPr>
              <w:pStyle w:val="aa"/>
              <w:rPr>
                <w:sz w:val="24"/>
              </w:rPr>
            </w:pPr>
            <w:r w:rsidRPr="004E4CC7">
              <w:rPr>
                <w:sz w:val="24"/>
              </w:rPr>
              <w:t>Код заболевания. Значение в соответствии с МКБ-10. OID справочника: 1.2.643.2.69.1.1.1.2</w:t>
            </w:r>
          </w:p>
        </w:tc>
      </w:tr>
      <w:tr w:rsidR="00DF5F12" w:rsidRPr="009538A8" w:rsidTr="00EC166F">
        <w:tc>
          <w:tcPr>
            <w:tcW w:w="1526" w:type="dxa"/>
          </w:tcPr>
          <w:p w:rsidR="00DF5F12" w:rsidRPr="002C3EBF" w:rsidRDefault="00DF5F12" w:rsidP="00DF5F12">
            <w:pPr>
              <w:pStyle w:val="aa"/>
              <w:rPr>
                <w:sz w:val="24"/>
              </w:rPr>
            </w:pPr>
            <w:r w:rsidRPr="00180F28">
              <w:rPr>
                <w:sz w:val="24"/>
              </w:rPr>
              <w:t>/</w:t>
            </w:r>
            <w:r w:rsidRPr="00180F28">
              <w:rPr>
                <w:sz w:val="24"/>
                <w:lang w:val="en-US"/>
              </w:rPr>
              <w:t>info</w:t>
            </w:r>
          </w:p>
        </w:tc>
        <w:tc>
          <w:tcPr>
            <w:tcW w:w="1701" w:type="dxa"/>
          </w:tcPr>
          <w:p w:rsidR="00DF5F12" w:rsidRPr="00EB7225" w:rsidRDefault="00DF5F12" w:rsidP="00DF5F12">
            <w:pPr>
              <w:pStyle w:val="aa"/>
              <w:rPr>
                <w:sz w:val="24"/>
              </w:rPr>
            </w:pPr>
            <w:r w:rsidRPr="004E4CC7">
              <w:rPr>
                <w:sz w:val="24"/>
              </w:rPr>
              <w:t>Priority</w:t>
            </w:r>
          </w:p>
        </w:tc>
        <w:tc>
          <w:tcPr>
            <w:tcW w:w="1417" w:type="dxa"/>
          </w:tcPr>
          <w:p w:rsidR="00DF5F12" w:rsidRPr="002C3EBF" w:rsidRDefault="00DF5F12" w:rsidP="00DF5F12">
            <w:pPr>
              <w:pStyle w:val="aa"/>
              <w:rPr>
                <w:sz w:val="24"/>
              </w:rPr>
            </w:pPr>
          </w:p>
        </w:tc>
        <w:tc>
          <w:tcPr>
            <w:tcW w:w="1276" w:type="dxa"/>
          </w:tcPr>
          <w:p w:rsidR="00DF5F12" w:rsidRDefault="00DF5F12" w:rsidP="00DF5F12">
            <w:pPr>
              <w:pStyle w:val="aa"/>
              <w:rPr>
                <w:sz w:val="24"/>
              </w:rPr>
            </w:pPr>
            <w:r w:rsidRPr="001E31C8">
              <w:rPr>
                <w:sz w:val="24"/>
              </w:rPr>
              <w:t>0..1</w:t>
            </w:r>
          </w:p>
        </w:tc>
        <w:tc>
          <w:tcPr>
            <w:tcW w:w="930" w:type="dxa"/>
          </w:tcPr>
          <w:p w:rsidR="00DF5F12" w:rsidRPr="000A2D15" w:rsidRDefault="00DF5F12" w:rsidP="00DF5F12">
            <w:pPr>
              <w:pStyle w:val="aa"/>
              <w:rPr>
                <w:sz w:val="24"/>
              </w:rPr>
            </w:pPr>
            <w:r w:rsidRPr="001E31C8">
              <w:rPr>
                <w:sz w:val="24"/>
              </w:rPr>
              <w:t>String</w:t>
            </w:r>
          </w:p>
        </w:tc>
        <w:tc>
          <w:tcPr>
            <w:tcW w:w="2613" w:type="dxa"/>
          </w:tcPr>
          <w:p w:rsidR="00DF5F12" w:rsidRPr="000A2D15" w:rsidRDefault="00DF5F12" w:rsidP="00DF5F12">
            <w:pPr>
              <w:pStyle w:val="aa"/>
              <w:rPr>
                <w:sz w:val="24"/>
              </w:rPr>
            </w:pPr>
            <w:r w:rsidRPr="004E4CC7">
              <w:rPr>
                <w:sz w:val="24"/>
              </w:rPr>
              <w:t>Комментарий о приоритете и состоянии пациента</w:t>
            </w:r>
          </w:p>
        </w:tc>
      </w:tr>
      <w:tr w:rsidR="00DF5F12" w:rsidRPr="009538A8" w:rsidTr="00EC166F">
        <w:tc>
          <w:tcPr>
            <w:tcW w:w="1526" w:type="dxa"/>
          </w:tcPr>
          <w:p w:rsidR="00DF5F12" w:rsidRPr="002C3EBF" w:rsidRDefault="00DF5F12" w:rsidP="00DF5F12">
            <w:pPr>
              <w:pStyle w:val="aa"/>
              <w:rPr>
                <w:sz w:val="24"/>
              </w:rPr>
            </w:pPr>
            <w:r w:rsidRPr="00180F28">
              <w:rPr>
                <w:sz w:val="24"/>
              </w:rPr>
              <w:lastRenderedPageBreak/>
              <w:t>/</w:t>
            </w:r>
            <w:r w:rsidRPr="00180F28">
              <w:rPr>
                <w:sz w:val="24"/>
                <w:lang w:val="en-US"/>
              </w:rPr>
              <w:t>info</w:t>
            </w:r>
          </w:p>
        </w:tc>
        <w:tc>
          <w:tcPr>
            <w:tcW w:w="1701" w:type="dxa"/>
          </w:tcPr>
          <w:p w:rsidR="00DF5F12" w:rsidRPr="004E4CC7" w:rsidRDefault="00DF5F12" w:rsidP="00DF5F12">
            <w:pPr>
              <w:pStyle w:val="aa"/>
              <w:rPr>
                <w:sz w:val="24"/>
              </w:rPr>
            </w:pPr>
            <w:r w:rsidRPr="004E4CC7">
              <w:rPr>
                <w:sz w:val="24"/>
              </w:rPr>
              <w:t>PrivilegeType</w:t>
            </w:r>
          </w:p>
        </w:tc>
        <w:tc>
          <w:tcPr>
            <w:tcW w:w="1417" w:type="dxa"/>
          </w:tcPr>
          <w:p w:rsidR="00DF5F12" w:rsidRPr="002C3EBF" w:rsidRDefault="00DF5F12" w:rsidP="00DF5F12">
            <w:pPr>
              <w:pStyle w:val="aa"/>
              <w:rPr>
                <w:sz w:val="24"/>
              </w:rPr>
            </w:pPr>
          </w:p>
        </w:tc>
        <w:tc>
          <w:tcPr>
            <w:tcW w:w="1276" w:type="dxa"/>
          </w:tcPr>
          <w:p w:rsidR="00DF5F12" w:rsidRPr="001E31C8" w:rsidRDefault="00DF5F12" w:rsidP="00DF5F12">
            <w:pPr>
              <w:pStyle w:val="aa"/>
              <w:rPr>
                <w:sz w:val="24"/>
              </w:rPr>
            </w:pPr>
            <w:r w:rsidRPr="001E31C8">
              <w:rPr>
                <w:sz w:val="24"/>
              </w:rPr>
              <w:t>0..1</w:t>
            </w:r>
          </w:p>
        </w:tc>
        <w:tc>
          <w:tcPr>
            <w:tcW w:w="930" w:type="dxa"/>
          </w:tcPr>
          <w:p w:rsidR="00DF5F12" w:rsidRPr="001E31C8" w:rsidRDefault="00DF5F12" w:rsidP="00DF5F12">
            <w:pPr>
              <w:pStyle w:val="aa"/>
              <w:rPr>
                <w:sz w:val="24"/>
              </w:rPr>
            </w:pPr>
            <w:r w:rsidRPr="001E31C8">
              <w:rPr>
                <w:sz w:val="24"/>
              </w:rPr>
              <w:t>String</w:t>
            </w:r>
          </w:p>
        </w:tc>
        <w:tc>
          <w:tcPr>
            <w:tcW w:w="2613" w:type="dxa"/>
          </w:tcPr>
          <w:p w:rsidR="00DF5F12" w:rsidRPr="004E4CC7" w:rsidRDefault="00DF5F12" w:rsidP="00DF5F12">
            <w:pPr>
              <w:pStyle w:val="aa"/>
              <w:rPr>
                <w:sz w:val="24"/>
              </w:rPr>
            </w:pPr>
            <w:r w:rsidRPr="004E4CC7">
              <w:rPr>
                <w:sz w:val="24"/>
              </w:rPr>
              <w:t>Код льготы</w:t>
            </w:r>
            <w:r w:rsidRPr="001E31C8">
              <w:rPr>
                <w:sz w:val="24"/>
              </w:rPr>
              <w:t xml:space="preserve"> пациента</w:t>
            </w:r>
            <w:r w:rsidRPr="004E4CC7">
              <w:rPr>
                <w:sz w:val="24"/>
              </w:rPr>
              <w:t>. OID справочника: 1.2.643.2.69.1.1.1.7</w:t>
            </w:r>
          </w:p>
        </w:tc>
      </w:tr>
      <w:tr w:rsidR="00DF5F12" w:rsidRPr="009538A8" w:rsidTr="00EC166F">
        <w:tc>
          <w:tcPr>
            <w:tcW w:w="1526" w:type="dxa"/>
          </w:tcPr>
          <w:p w:rsidR="00DF5F12" w:rsidRPr="002C3EBF" w:rsidRDefault="00DF5F12" w:rsidP="00DF5F12">
            <w:pPr>
              <w:pStyle w:val="aa"/>
              <w:rPr>
                <w:sz w:val="24"/>
              </w:rPr>
            </w:pPr>
            <w:r w:rsidRPr="00180F28">
              <w:rPr>
                <w:sz w:val="24"/>
              </w:rPr>
              <w:t>/</w:t>
            </w:r>
            <w:r w:rsidRPr="00180F28">
              <w:rPr>
                <w:sz w:val="24"/>
                <w:lang w:val="en-US"/>
              </w:rPr>
              <w:t>info</w:t>
            </w:r>
          </w:p>
        </w:tc>
        <w:tc>
          <w:tcPr>
            <w:tcW w:w="1701" w:type="dxa"/>
          </w:tcPr>
          <w:p w:rsidR="00DF5F12" w:rsidRPr="00EB7225" w:rsidRDefault="00DF5F12" w:rsidP="00DF5F12">
            <w:pPr>
              <w:pStyle w:val="aa"/>
              <w:rPr>
                <w:sz w:val="24"/>
              </w:rPr>
            </w:pPr>
            <w:r w:rsidRPr="004E4CC7">
              <w:rPr>
                <w:sz w:val="24"/>
              </w:rPr>
              <w:t>ProfileMedService</w:t>
            </w:r>
          </w:p>
        </w:tc>
        <w:tc>
          <w:tcPr>
            <w:tcW w:w="1417" w:type="dxa"/>
          </w:tcPr>
          <w:p w:rsidR="00DF5F12" w:rsidRPr="002C3EBF" w:rsidRDefault="00DF5F12" w:rsidP="00DF5F12">
            <w:pPr>
              <w:pStyle w:val="aa"/>
              <w:rPr>
                <w:sz w:val="24"/>
              </w:rPr>
            </w:pPr>
          </w:p>
        </w:tc>
        <w:tc>
          <w:tcPr>
            <w:tcW w:w="1276" w:type="dxa"/>
          </w:tcPr>
          <w:p w:rsidR="00DF5F12" w:rsidRPr="001E31C8" w:rsidRDefault="00DF5F12" w:rsidP="00DF5F12">
            <w:pPr>
              <w:pStyle w:val="aa"/>
              <w:rPr>
                <w:sz w:val="24"/>
              </w:rPr>
            </w:pPr>
            <w:r w:rsidRPr="001E31C8">
              <w:rPr>
                <w:sz w:val="24"/>
              </w:rPr>
              <w:t>1..1</w:t>
            </w:r>
          </w:p>
        </w:tc>
        <w:tc>
          <w:tcPr>
            <w:tcW w:w="930" w:type="dxa"/>
          </w:tcPr>
          <w:p w:rsidR="00DF5F12" w:rsidRPr="000A2D15" w:rsidRDefault="00DF5F12" w:rsidP="00DF5F12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String</w:t>
            </w:r>
          </w:p>
        </w:tc>
        <w:tc>
          <w:tcPr>
            <w:tcW w:w="2613" w:type="dxa"/>
          </w:tcPr>
          <w:p w:rsidR="00DF5F12" w:rsidRPr="000A2D15" w:rsidRDefault="00DF5F12" w:rsidP="00DF5F12">
            <w:pPr>
              <w:pStyle w:val="aa"/>
              <w:rPr>
                <w:sz w:val="24"/>
              </w:rPr>
            </w:pPr>
            <w:r w:rsidRPr="004E4CC7">
              <w:rPr>
                <w:sz w:val="24"/>
              </w:rPr>
              <w:t>Идентификатор составного профиля помощи. OID справочника: 1.2.643.2.69.1.1.1.56</w:t>
            </w:r>
          </w:p>
        </w:tc>
      </w:tr>
      <w:tr w:rsidR="00DF5F12" w:rsidRPr="009538A8" w:rsidTr="00EC166F">
        <w:tc>
          <w:tcPr>
            <w:tcW w:w="1526" w:type="dxa"/>
          </w:tcPr>
          <w:p w:rsidR="00DF5F12" w:rsidRPr="002C3EBF" w:rsidRDefault="00DF5F12" w:rsidP="00DF5F12">
            <w:pPr>
              <w:pStyle w:val="aa"/>
              <w:rPr>
                <w:sz w:val="24"/>
              </w:rPr>
            </w:pPr>
            <w:r w:rsidRPr="00180F28">
              <w:rPr>
                <w:sz w:val="24"/>
              </w:rPr>
              <w:t>/</w:t>
            </w:r>
            <w:r w:rsidRPr="00180F28">
              <w:rPr>
                <w:sz w:val="24"/>
                <w:lang w:val="en-US"/>
              </w:rPr>
              <w:t>info</w:t>
            </w:r>
          </w:p>
        </w:tc>
        <w:tc>
          <w:tcPr>
            <w:tcW w:w="1701" w:type="dxa"/>
          </w:tcPr>
          <w:p w:rsidR="00DF5F12" w:rsidRPr="00EB7225" w:rsidRDefault="00DF5F12" w:rsidP="00DF5F12">
            <w:pPr>
              <w:pStyle w:val="aa"/>
              <w:rPr>
                <w:sz w:val="24"/>
              </w:rPr>
            </w:pPr>
            <w:r w:rsidRPr="004E4CC7">
              <w:rPr>
                <w:sz w:val="24"/>
              </w:rPr>
              <w:t>Reason</w:t>
            </w:r>
          </w:p>
        </w:tc>
        <w:tc>
          <w:tcPr>
            <w:tcW w:w="1417" w:type="dxa"/>
          </w:tcPr>
          <w:p w:rsidR="00DF5F12" w:rsidRPr="002C3EBF" w:rsidRDefault="00DF5F12" w:rsidP="00DF5F12">
            <w:pPr>
              <w:pStyle w:val="aa"/>
              <w:rPr>
                <w:sz w:val="24"/>
              </w:rPr>
            </w:pPr>
          </w:p>
        </w:tc>
        <w:tc>
          <w:tcPr>
            <w:tcW w:w="1276" w:type="dxa"/>
          </w:tcPr>
          <w:p w:rsidR="00DF5F12" w:rsidRDefault="00DF5F12" w:rsidP="00DF5F12">
            <w:pPr>
              <w:pStyle w:val="aa"/>
              <w:rPr>
                <w:sz w:val="24"/>
              </w:rPr>
            </w:pPr>
            <w:r w:rsidRPr="001E31C8">
              <w:rPr>
                <w:sz w:val="24"/>
              </w:rPr>
              <w:t>0..1</w:t>
            </w:r>
          </w:p>
        </w:tc>
        <w:tc>
          <w:tcPr>
            <w:tcW w:w="930" w:type="dxa"/>
          </w:tcPr>
          <w:p w:rsidR="00DF5F12" w:rsidRPr="000A2D15" w:rsidRDefault="00DF5F12" w:rsidP="00DF5F12">
            <w:pPr>
              <w:pStyle w:val="aa"/>
              <w:rPr>
                <w:sz w:val="24"/>
              </w:rPr>
            </w:pPr>
            <w:r w:rsidRPr="001E31C8">
              <w:rPr>
                <w:sz w:val="24"/>
              </w:rPr>
              <w:t>String</w:t>
            </w:r>
          </w:p>
        </w:tc>
        <w:tc>
          <w:tcPr>
            <w:tcW w:w="2613" w:type="dxa"/>
          </w:tcPr>
          <w:p w:rsidR="00DF5F12" w:rsidRPr="000A2D15" w:rsidRDefault="00DF5F12" w:rsidP="00DF5F12">
            <w:pPr>
              <w:pStyle w:val="aa"/>
              <w:rPr>
                <w:sz w:val="24"/>
              </w:rPr>
            </w:pPr>
            <w:r w:rsidRPr="004E4CC7">
              <w:rPr>
                <w:sz w:val="24"/>
              </w:rPr>
              <w:t>Основание направления, цель направления</w:t>
            </w:r>
            <w:r>
              <w:rPr>
                <w:sz w:val="24"/>
              </w:rPr>
              <w:t xml:space="preserve"> пациента</w:t>
            </w:r>
          </w:p>
        </w:tc>
      </w:tr>
      <w:tr w:rsidR="00DF5F12" w:rsidRPr="009538A8" w:rsidTr="00EC166F">
        <w:tc>
          <w:tcPr>
            <w:tcW w:w="1526" w:type="dxa"/>
          </w:tcPr>
          <w:p w:rsidR="00DF5F12" w:rsidRPr="002C3EBF" w:rsidRDefault="00DF5F12" w:rsidP="00DF5F12">
            <w:pPr>
              <w:pStyle w:val="aa"/>
              <w:rPr>
                <w:sz w:val="24"/>
              </w:rPr>
            </w:pPr>
            <w:r w:rsidRPr="00180F28">
              <w:rPr>
                <w:sz w:val="24"/>
              </w:rPr>
              <w:t>/</w:t>
            </w:r>
            <w:r w:rsidRPr="00180F28">
              <w:rPr>
                <w:sz w:val="24"/>
                <w:lang w:val="en-US"/>
              </w:rPr>
              <w:t>info</w:t>
            </w:r>
          </w:p>
        </w:tc>
        <w:tc>
          <w:tcPr>
            <w:tcW w:w="1701" w:type="dxa"/>
          </w:tcPr>
          <w:p w:rsidR="00DF5F12" w:rsidRPr="00EB7225" w:rsidRDefault="00DF5F12" w:rsidP="00DF5F12">
            <w:pPr>
              <w:pStyle w:val="aa"/>
              <w:rPr>
                <w:sz w:val="24"/>
              </w:rPr>
            </w:pPr>
            <w:r w:rsidRPr="004E4CC7">
              <w:rPr>
                <w:sz w:val="24"/>
              </w:rPr>
              <w:t>SourceLPU</w:t>
            </w:r>
          </w:p>
        </w:tc>
        <w:tc>
          <w:tcPr>
            <w:tcW w:w="1417" w:type="dxa"/>
          </w:tcPr>
          <w:p w:rsidR="00DF5F12" w:rsidRPr="002C3EBF" w:rsidRDefault="00DF5F12" w:rsidP="00DF5F12">
            <w:pPr>
              <w:pStyle w:val="aa"/>
              <w:rPr>
                <w:sz w:val="24"/>
              </w:rPr>
            </w:pPr>
          </w:p>
        </w:tc>
        <w:tc>
          <w:tcPr>
            <w:tcW w:w="1276" w:type="dxa"/>
          </w:tcPr>
          <w:p w:rsidR="00DF5F12" w:rsidRPr="001E31C8" w:rsidRDefault="00DF5F12" w:rsidP="00DF5F12">
            <w:pPr>
              <w:pStyle w:val="aa"/>
              <w:rPr>
                <w:sz w:val="24"/>
              </w:rPr>
            </w:pPr>
            <w:r w:rsidRPr="001E31C8">
              <w:rPr>
                <w:sz w:val="24"/>
              </w:rPr>
              <w:t>1..1</w:t>
            </w:r>
          </w:p>
        </w:tc>
        <w:tc>
          <w:tcPr>
            <w:tcW w:w="930" w:type="dxa"/>
          </w:tcPr>
          <w:p w:rsidR="00DF5F12" w:rsidRPr="000A2D15" w:rsidRDefault="00DF5F12" w:rsidP="00DF5F12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String</w:t>
            </w:r>
          </w:p>
        </w:tc>
        <w:tc>
          <w:tcPr>
            <w:tcW w:w="2613" w:type="dxa"/>
          </w:tcPr>
          <w:p w:rsidR="00DF5F12" w:rsidRPr="000A2D15" w:rsidRDefault="00DF5F12" w:rsidP="00DF5F12">
            <w:pPr>
              <w:pStyle w:val="aa"/>
              <w:rPr>
                <w:sz w:val="24"/>
              </w:rPr>
            </w:pPr>
            <w:r>
              <w:rPr>
                <w:sz w:val="24"/>
              </w:rPr>
              <w:t>Идентификатор</w:t>
            </w:r>
            <w:r w:rsidRPr="004E4CC7">
              <w:rPr>
                <w:sz w:val="24"/>
              </w:rPr>
              <w:t xml:space="preserve"> МО</w:t>
            </w:r>
            <w:r>
              <w:rPr>
                <w:sz w:val="24"/>
              </w:rPr>
              <w:t>, направляющей пациента</w:t>
            </w:r>
            <w:r w:rsidRPr="004E4CC7">
              <w:rPr>
                <w:sz w:val="24"/>
              </w:rPr>
              <w:t>. OID справочника: 1.2.643.2.69.1.1.1.64</w:t>
            </w:r>
          </w:p>
        </w:tc>
      </w:tr>
      <w:tr w:rsidR="00DF5F12" w:rsidRPr="009538A8" w:rsidTr="00EC166F">
        <w:tc>
          <w:tcPr>
            <w:tcW w:w="1526" w:type="dxa"/>
          </w:tcPr>
          <w:p w:rsidR="00DF5F12" w:rsidRPr="002C3EBF" w:rsidRDefault="00DF5F12" w:rsidP="00DF5F12">
            <w:pPr>
              <w:pStyle w:val="aa"/>
              <w:rPr>
                <w:sz w:val="24"/>
              </w:rPr>
            </w:pPr>
            <w:r w:rsidRPr="00180F28">
              <w:rPr>
                <w:sz w:val="24"/>
              </w:rPr>
              <w:t>/</w:t>
            </w:r>
            <w:r w:rsidRPr="00180F28">
              <w:rPr>
                <w:sz w:val="24"/>
                <w:lang w:val="en-US"/>
              </w:rPr>
              <w:t>info</w:t>
            </w:r>
          </w:p>
        </w:tc>
        <w:tc>
          <w:tcPr>
            <w:tcW w:w="1701" w:type="dxa"/>
          </w:tcPr>
          <w:p w:rsidR="00DF5F12" w:rsidRPr="00EB7225" w:rsidRDefault="00DF5F12" w:rsidP="00DF5F12">
            <w:pPr>
              <w:pStyle w:val="aa"/>
              <w:rPr>
                <w:sz w:val="24"/>
              </w:rPr>
            </w:pPr>
            <w:r w:rsidRPr="004E4CC7">
              <w:rPr>
                <w:sz w:val="24"/>
              </w:rPr>
              <w:t>SurveyOrgan</w:t>
            </w:r>
          </w:p>
        </w:tc>
        <w:tc>
          <w:tcPr>
            <w:tcW w:w="1417" w:type="dxa"/>
          </w:tcPr>
          <w:p w:rsidR="00DF5F12" w:rsidRPr="002C3EBF" w:rsidRDefault="00DF5F12" w:rsidP="00DF5F12">
            <w:pPr>
              <w:pStyle w:val="aa"/>
              <w:rPr>
                <w:sz w:val="24"/>
              </w:rPr>
            </w:pPr>
          </w:p>
        </w:tc>
        <w:tc>
          <w:tcPr>
            <w:tcW w:w="1276" w:type="dxa"/>
          </w:tcPr>
          <w:p w:rsidR="00DF5F12" w:rsidRDefault="00DF5F12" w:rsidP="00DF5F12">
            <w:pPr>
              <w:pStyle w:val="aa"/>
              <w:rPr>
                <w:sz w:val="24"/>
              </w:rPr>
            </w:pPr>
            <w:r w:rsidRPr="004E4CC7">
              <w:rPr>
                <w:sz w:val="24"/>
              </w:rPr>
              <w:t>0..1</w:t>
            </w:r>
          </w:p>
        </w:tc>
        <w:tc>
          <w:tcPr>
            <w:tcW w:w="930" w:type="dxa"/>
          </w:tcPr>
          <w:p w:rsidR="00DF5F12" w:rsidRPr="000A2D15" w:rsidRDefault="00DF5F12" w:rsidP="00DF5F12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String</w:t>
            </w:r>
          </w:p>
        </w:tc>
        <w:tc>
          <w:tcPr>
            <w:tcW w:w="2613" w:type="dxa"/>
          </w:tcPr>
          <w:p w:rsidR="00DF5F12" w:rsidRPr="000A2D15" w:rsidRDefault="00DF5F12" w:rsidP="00DF5F12">
            <w:pPr>
              <w:pStyle w:val="aa"/>
              <w:rPr>
                <w:sz w:val="24"/>
              </w:rPr>
            </w:pPr>
            <w:r w:rsidRPr="004E4CC7">
              <w:rPr>
                <w:sz w:val="24"/>
              </w:rPr>
              <w:t>Идентификатор области исследования. OID справочника: 1.2.643.2.69.1.1.1.58</w:t>
            </w:r>
          </w:p>
        </w:tc>
      </w:tr>
      <w:tr w:rsidR="00DF5F12" w:rsidRPr="009538A8" w:rsidTr="00EC166F">
        <w:tc>
          <w:tcPr>
            <w:tcW w:w="1526" w:type="dxa"/>
          </w:tcPr>
          <w:p w:rsidR="00DF5F12" w:rsidRPr="002C3EBF" w:rsidRDefault="00DF5F12" w:rsidP="00DF5F12">
            <w:pPr>
              <w:pStyle w:val="aa"/>
              <w:rPr>
                <w:sz w:val="24"/>
              </w:rPr>
            </w:pPr>
            <w:r w:rsidRPr="00180F28">
              <w:rPr>
                <w:sz w:val="24"/>
              </w:rPr>
              <w:t>/</w:t>
            </w:r>
            <w:r w:rsidRPr="00180F28">
              <w:rPr>
                <w:sz w:val="24"/>
                <w:lang w:val="en-US"/>
              </w:rPr>
              <w:t>info</w:t>
            </w:r>
          </w:p>
        </w:tc>
        <w:tc>
          <w:tcPr>
            <w:tcW w:w="1701" w:type="dxa"/>
          </w:tcPr>
          <w:p w:rsidR="00DF5F12" w:rsidRPr="00EB7225" w:rsidRDefault="00DF5F12" w:rsidP="00DF5F12">
            <w:pPr>
              <w:pStyle w:val="aa"/>
              <w:rPr>
                <w:sz w:val="24"/>
              </w:rPr>
            </w:pPr>
            <w:r w:rsidRPr="004E4CC7">
              <w:rPr>
                <w:sz w:val="24"/>
              </w:rPr>
              <w:t>SurveyType</w:t>
            </w:r>
          </w:p>
        </w:tc>
        <w:tc>
          <w:tcPr>
            <w:tcW w:w="1417" w:type="dxa"/>
          </w:tcPr>
          <w:p w:rsidR="00DF5F12" w:rsidRPr="002C3EBF" w:rsidRDefault="00DF5F12" w:rsidP="00DF5F12">
            <w:pPr>
              <w:pStyle w:val="aa"/>
              <w:rPr>
                <w:sz w:val="24"/>
              </w:rPr>
            </w:pPr>
          </w:p>
        </w:tc>
        <w:tc>
          <w:tcPr>
            <w:tcW w:w="1276" w:type="dxa"/>
          </w:tcPr>
          <w:p w:rsidR="00DF5F12" w:rsidRDefault="00DF5F12" w:rsidP="00DF5F12">
            <w:pPr>
              <w:pStyle w:val="aa"/>
              <w:rPr>
                <w:sz w:val="24"/>
              </w:rPr>
            </w:pPr>
            <w:r w:rsidRPr="004E4CC7">
              <w:rPr>
                <w:sz w:val="24"/>
              </w:rPr>
              <w:t>0..1</w:t>
            </w:r>
          </w:p>
        </w:tc>
        <w:tc>
          <w:tcPr>
            <w:tcW w:w="930" w:type="dxa"/>
          </w:tcPr>
          <w:p w:rsidR="00DF5F12" w:rsidRPr="000A2D15" w:rsidRDefault="00DF5F12" w:rsidP="00DF5F12">
            <w:pPr>
              <w:pStyle w:val="aa"/>
              <w:rPr>
                <w:sz w:val="24"/>
              </w:rPr>
            </w:pPr>
            <w:r w:rsidRPr="000A2D15">
              <w:rPr>
                <w:sz w:val="24"/>
              </w:rPr>
              <w:t>String</w:t>
            </w:r>
          </w:p>
        </w:tc>
        <w:tc>
          <w:tcPr>
            <w:tcW w:w="2613" w:type="dxa"/>
          </w:tcPr>
          <w:p w:rsidR="00DF5F12" w:rsidRPr="000A2D15" w:rsidRDefault="00DF5F12" w:rsidP="00DF5F12">
            <w:pPr>
              <w:pStyle w:val="aa"/>
              <w:rPr>
                <w:sz w:val="24"/>
              </w:rPr>
            </w:pPr>
            <w:r w:rsidRPr="004E4CC7">
              <w:rPr>
                <w:sz w:val="24"/>
              </w:rPr>
              <w:t>Идентификатор вида исследования. OID справочника: 1.2.643.2.69.1.1.1.57</w:t>
            </w:r>
          </w:p>
        </w:tc>
      </w:tr>
    </w:tbl>
    <w:p w:rsidR="00EC166F" w:rsidRDefault="00EC166F" w:rsidP="00AB1364">
      <w:pPr>
        <w:pStyle w:val="30"/>
        <w:numPr>
          <w:ilvl w:val="2"/>
          <w:numId w:val="6"/>
        </w:numPr>
      </w:pPr>
      <w:bookmarkStart w:id="329" w:name="_Toc32334158"/>
      <w:r>
        <w:lastRenderedPageBreak/>
        <w:t>Описание выходных данных</w:t>
      </w:r>
      <w:bookmarkEnd w:id="329"/>
    </w:p>
    <w:p w:rsidR="00EC166F" w:rsidRDefault="00EC166F" w:rsidP="00EC166F">
      <w:pPr>
        <w:pStyle w:val="a9"/>
      </w:pPr>
      <w:r>
        <w:t xml:space="preserve">Структура ответа </w:t>
      </w:r>
      <w:r w:rsidR="0006300D" w:rsidRPr="002613FF">
        <w:t>GetAvailableAppointmentsInfo</w:t>
      </w:r>
      <w:r w:rsidR="0006300D">
        <w:t xml:space="preserve"> </w:t>
      </w:r>
      <w:r>
        <w:t xml:space="preserve">представлена </w:t>
      </w:r>
      <w:r w:rsidRPr="0066667E">
        <w:t>на</w:t>
      </w:r>
      <w:r w:rsidR="0006300D">
        <w:t xml:space="preserve"> </w:t>
      </w:r>
      <w:r w:rsidR="0006300D">
        <w:fldChar w:fldCharType="begin"/>
      </w:r>
      <w:r w:rsidR="0006300D">
        <w:instrText xml:space="preserve"> REF _Ref530150711 \h  \* MERGEFORMAT </w:instrText>
      </w:r>
      <w:r w:rsidR="0006300D">
        <w:fldChar w:fldCharType="separate"/>
      </w:r>
      <w:r w:rsidR="00A41D13">
        <w:t>Рисунке</w:t>
      </w:r>
      <w:r w:rsidR="00A41D13" w:rsidRPr="00A41D13">
        <w:t xml:space="preserve"> 93</w:t>
      </w:r>
      <w:r w:rsidR="0006300D">
        <w:fldChar w:fldCharType="end"/>
      </w:r>
      <w:r>
        <w:t>.</w:t>
      </w:r>
    </w:p>
    <w:p w:rsidR="00EC166F" w:rsidRDefault="00F31096" w:rsidP="0006300D">
      <w:pPr>
        <w:jc w:val="center"/>
      </w:pPr>
      <w:r>
        <w:rPr>
          <w:noProof/>
        </w:rPr>
        <w:drawing>
          <wp:inline distT="0" distB="0" distL="0" distR="0">
            <wp:extent cx="5924550" cy="3228975"/>
            <wp:effectExtent l="0" t="0" r="0" b="952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3"/>
                    <pic:cNvPicPr>
                      <a:picLocks noChangeAspect="1" noChangeArrowheads="1"/>
                    </pic:cNvPicPr>
                  </pic:nvPicPr>
                  <pic:blipFill>
                    <a:blip r:embed="rId14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24550" cy="3228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C166F" w:rsidRDefault="00EC166F" w:rsidP="00EC166F">
      <w:pPr>
        <w:pStyle w:val="a9"/>
        <w:jc w:val="center"/>
        <w:rPr>
          <w:b/>
          <w:sz w:val="24"/>
          <w:szCs w:val="24"/>
        </w:rPr>
      </w:pPr>
      <w:bookmarkStart w:id="330" w:name="_Ref530150711"/>
      <w:r w:rsidRPr="00FE0709">
        <w:rPr>
          <w:b/>
          <w:sz w:val="24"/>
          <w:szCs w:val="24"/>
        </w:rPr>
        <w:t xml:space="preserve">Рисунок </w:t>
      </w:r>
      <w:r w:rsidRPr="00FE0709">
        <w:rPr>
          <w:b/>
          <w:sz w:val="24"/>
          <w:szCs w:val="24"/>
        </w:rPr>
        <w:fldChar w:fldCharType="begin"/>
      </w:r>
      <w:r w:rsidRPr="00FE0709">
        <w:rPr>
          <w:b/>
          <w:sz w:val="24"/>
          <w:szCs w:val="24"/>
        </w:rPr>
        <w:instrText xml:space="preserve"> SEQ Рисунок \* ARABIC </w:instrText>
      </w:r>
      <w:r w:rsidRPr="00FE0709">
        <w:rPr>
          <w:b/>
          <w:sz w:val="24"/>
          <w:szCs w:val="24"/>
        </w:rPr>
        <w:fldChar w:fldCharType="separate"/>
      </w:r>
      <w:r w:rsidR="00A41D13">
        <w:rPr>
          <w:b/>
          <w:noProof/>
          <w:sz w:val="24"/>
          <w:szCs w:val="24"/>
        </w:rPr>
        <w:t>93</w:t>
      </w:r>
      <w:r w:rsidRPr="00FE0709">
        <w:rPr>
          <w:b/>
          <w:sz w:val="24"/>
          <w:szCs w:val="24"/>
        </w:rPr>
        <w:fldChar w:fldCharType="end"/>
      </w:r>
      <w:bookmarkEnd w:id="330"/>
      <w:r>
        <w:rPr>
          <w:b/>
          <w:sz w:val="24"/>
          <w:szCs w:val="24"/>
        </w:rPr>
        <w:t>.</w:t>
      </w:r>
      <w:r w:rsidRPr="00FE0709">
        <w:rPr>
          <w:b/>
          <w:sz w:val="24"/>
          <w:szCs w:val="24"/>
        </w:rPr>
        <w:t xml:space="preserve"> Структура ответа метода </w:t>
      </w:r>
      <w:r w:rsidR="0006300D" w:rsidRPr="0006300D">
        <w:rPr>
          <w:b/>
          <w:sz w:val="24"/>
          <w:szCs w:val="24"/>
        </w:rPr>
        <w:t>GetAvailableAppointmentsInfo</w:t>
      </w:r>
    </w:p>
    <w:p w:rsidR="00EC166F" w:rsidRPr="009978AC" w:rsidRDefault="00EC166F" w:rsidP="00EC166F">
      <w:pPr>
        <w:pStyle w:val="a9"/>
      </w:pPr>
      <w:r w:rsidRPr="009978AC">
        <w:t>В</w:t>
      </w:r>
      <w:r>
        <w:t xml:space="preserve"> </w:t>
      </w:r>
      <w:r w:rsidR="0006300D">
        <w:fldChar w:fldCharType="begin"/>
      </w:r>
      <w:r w:rsidR="0006300D">
        <w:instrText xml:space="preserve"> REF _Ref530150696 \h  \* MERGEFORMAT </w:instrText>
      </w:r>
      <w:r w:rsidR="0006300D">
        <w:fldChar w:fldCharType="separate"/>
      </w:r>
      <w:r w:rsidR="00A41D13">
        <w:t>Таблице</w:t>
      </w:r>
      <w:r w:rsidR="00A41D13" w:rsidRPr="00A41D13">
        <w:t xml:space="preserve"> 61</w:t>
      </w:r>
      <w:r w:rsidR="0006300D">
        <w:fldChar w:fldCharType="end"/>
      </w:r>
      <w:r w:rsidR="0006300D">
        <w:t xml:space="preserve"> </w:t>
      </w:r>
      <w:r w:rsidRPr="009978AC">
        <w:t xml:space="preserve">представлено описание выходных данных метода </w:t>
      </w:r>
      <w:r w:rsidR="0006300D" w:rsidRPr="002613FF">
        <w:t>GetAvailableAppointmentsInfo</w:t>
      </w:r>
      <w:r w:rsidRPr="009978AC">
        <w:t>.</w:t>
      </w:r>
    </w:p>
    <w:p w:rsidR="00EC166F" w:rsidRDefault="00EC166F" w:rsidP="00EC166F">
      <w:pPr>
        <w:pStyle w:val="aff"/>
        <w:ind w:left="0"/>
        <w:jc w:val="left"/>
        <w:rPr>
          <w:sz w:val="24"/>
        </w:rPr>
      </w:pPr>
      <w:bookmarkStart w:id="331" w:name="_Ref530150696"/>
      <w:r w:rsidRPr="00B16415">
        <w:rPr>
          <w:sz w:val="24"/>
        </w:rPr>
        <w:t xml:space="preserve">Таблица </w:t>
      </w:r>
      <w:r w:rsidRPr="00B16415">
        <w:rPr>
          <w:sz w:val="24"/>
        </w:rPr>
        <w:fldChar w:fldCharType="begin"/>
      </w:r>
      <w:r w:rsidRPr="00B16415">
        <w:rPr>
          <w:sz w:val="24"/>
        </w:rPr>
        <w:instrText xml:space="preserve"> SEQ Таблица \* ARABIC </w:instrText>
      </w:r>
      <w:r w:rsidRPr="00B16415">
        <w:rPr>
          <w:sz w:val="24"/>
        </w:rPr>
        <w:fldChar w:fldCharType="separate"/>
      </w:r>
      <w:r w:rsidR="00A41D13">
        <w:rPr>
          <w:noProof/>
          <w:sz w:val="24"/>
        </w:rPr>
        <w:t>61</w:t>
      </w:r>
      <w:r w:rsidRPr="00B16415">
        <w:rPr>
          <w:sz w:val="24"/>
        </w:rPr>
        <w:fldChar w:fldCharType="end"/>
      </w:r>
      <w:bookmarkEnd w:id="331"/>
      <w:r>
        <w:rPr>
          <w:sz w:val="24"/>
        </w:rPr>
        <w:t xml:space="preserve"> </w:t>
      </w:r>
      <w:r w:rsidRPr="00B16415">
        <w:rPr>
          <w:sz w:val="24"/>
        </w:rPr>
        <w:t xml:space="preserve">- Описание выходных данных метода </w:t>
      </w:r>
      <w:r w:rsidR="0006300D" w:rsidRPr="0006300D">
        <w:rPr>
          <w:sz w:val="24"/>
        </w:rPr>
        <w:t>GetAvailableAppointmentsInfo</w:t>
      </w:r>
    </w:p>
    <w:tbl>
      <w:tblPr>
        <w:tblW w:w="94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1413"/>
        <w:gridCol w:w="1984"/>
        <w:gridCol w:w="1185"/>
        <w:gridCol w:w="930"/>
        <w:gridCol w:w="2138"/>
        <w:gridCol w:w="1843"/>
      </w:tblGrid>
      <w:tr w:rsidR="00180F28" w:rsidRPr="009538A8" w:rsidTr="00B171E7">
        <w:trPr>
          <w:tblHeader/>
        </w:trPr>
        <w:tc>
          <w:tcPr>
            <w:tcW w:w="1413" w:type="dxa"/>
            <w:shd w:val="clear" w:color="auto" w:fill="E7E6E6"/>
            <w:vAlign w:val="center"/>
          </w:tcPr>
          <w:p w:rsidR="00180F28" w:rsidRPr="00C9379F" w:rsidRDefault="00180F28" w:rsidP="00B171E7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Контейнер</w:t>
            </w:r>
          </w:p>
        </w:tc>
        <w:tc>
          <w:tcPr>
            <w:tcW w:w="1984" w:type="dxa"/>
            <w:shd w:val="clear" w:color="auto" w:fill="E7E6E6"/>
            <w:vAlign w:val="center"/>
          </w:tcPr>
          <w:p w:rsidR="00180F28" w:rsidRPr="00C9379F" w:rsidRDefault="00180F28" w:rsidP="00B171E7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Выходные данные</w:t>
            </w:r>
          </w:p>
        </w:tc>
        <w:tc>
          <w:tcPr>
            <w:tcW w:w="1185" w:type="dxa"/>
            <w:shd w:val="clear" w:color="auto" w:fill="E7E6E6"/>
          </w:tcPr>
          <w:p w:rsidR="00180F28" w:rsidRPr="00C9379F" w:rsidRDefault="00180F28" w:rsidP="00B171E7">
            <w:pPr>
              <w:pStyle w:val="afffffc"/>
              <w:spacing w:before="120" w:after="120"/>
              <w:rPr>
                <w:b/>
              </w:rPr>
            </w:pPr>
            <w:r>
              <w:rPr>
                <w:b/>
              </w:rPr>
              <w:t>Обязательность/кратность</w:t>
            </w:r>
          </w:p>
        </w:tc>
        <w:tc>
          <w:tcPr>
            <w:tcW w:w="930" w:type="dxa"/>
            <w:shd w:val="clear" w:color="auto" w:fill="E7E6E6"/>
            <w:vAlign w:val="center"/>
          </w:tcPr>
          <w:p w:rsidR="00180F28" w:rsidRPr="00C9379F" w:rsidRDefault="00180F28" w:rsidP="00B171E7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Тип</w:t>
            </w:r>
          </w:p>
        </w:tc>
        <w:tc>
          <w:tcPr>
            <w:tcW w:w="2138" w:type="dxa"/>
            <w:shd w:val="clear" w:color="auto" w:fill="E7E6E6"/>
            <w:vAlign w:val="center"/>
          </w:tcPr>
          <w:p w:rsidR="00180F28" w:rsidRPr="00C9379F" w:rsidRDefault="00180F28" w:rsidP="00B171E7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Описание</w:t>
            </w:r>
          </w:p>
        </w:tc>
        <w:tc>
          <w:tcPr>
            <w:tcW w:w="1843" w:type="dxa"/>
            <w:shd w:val="clear" w:color="auto" w:fill="E7E6E6"/>
            <w:vAlign w:val="center"/>
          </w:tcPr>
          <w:p w:rsidR="00180F28" w:rsidRPr="00C9379F" w:rsidRDefault="00180F28" w:rsidP="00B171E7">
            <w:pPr>
              <w:pStyle w:val="afffffc"/>
              <w:spacing w:before="120" w:after="120"/>
              <w:rPr>
                <w:b/>
              </w:rPr>
            </w:pPr>
            <w:r w:rsidRPr="00C9379F">
              <w:rPr>
                <w:b/>
              </w:rPr>
              <w:t>Возможные значения</w:t>
            </w:r>
          </w:p>
        </w:tc>
      </w:tr>
      <w:tr w:rsidR="00180F28" w:rsidRPr="009538A8" w:rsidTr="00B171E7">
        <w:tc>
          <w:tcPr>
            <w:tcW w:w="3397" w:type="dxa"/>
            <w:gridSpan w:val="2"/>
          </w:tcPr>
          <w:p w:rsidR="00180F28" w:rsidRPr="00BF1DDE" w:rsidRDefault="00180F28" w:rsidP="00B171E7">
            <w:pPr>
              <w:pStyle w:val="aa"/>
              <w:rPr>
                <w:b/>
                <w:sz w:val="24"/>
              </w:rPr>
            </w:pPr>
            <w:r>
              <w:rPr>
                <w:b/>
                <w:sz w:val="24"/>
              </w:rPr>
              <w:t>/GetAvailableAppointmentsInfoResult</w:t>
            </w:r>
          </w:p>
        </w:tc>
        <w:tc>
          <w:tcPr>
            <w:tcW w:w="1185" w:type="dxa"/>
          </w:tcPr>
          <w:p w:rsidR="00180F28" w:rsidRPr="00EB7225" w:rsidRDefault="00180F28" w:rsidP="00B171E7">
            <w:pPr>
              <w:pStyle w:val="aa"/>
              <w:rPr>
                <w:sz w:val="24"/>
              </w:rPr>
            </w:pPr>
          </w:p>
        </w:tc>
        <w:tc>
          <w:tcPr>
            <w:tcW w:w="930" w:type="dxa"/>
          </w:tcPr>
          <w:p w:rsidR="00180F28" w:rsidRPr="00EB7225" w:rsidRDefault="00180F28" w:rsidP="00B171E7">
            <w:pPr>
              <w:pStyle w:val="aa"/>
              <w:rPr>
                <w:sz w:val="24"/>
              </w:rPr>
            </w:pPr>
          </w:p>
        </w:tc>
        <w:tc>
          <w:tcPr>
            <w:tcW w:w="2138" w:type="dxa"/>
          </w:tcPr>
          <w:p w:rsidR="00180F28" w:rsidRPr="009538A8" w:rsidRDefault="00180F28" w:rsidP="00B171E7">
            <w:pPr>
              <w:pStyle w:val="aa"/>
              <w:rPr>
                <w:sz w:val="24"/>
              </w:rPr>
            </w:pPr>
          </w:p>
        </w:tc>
        <w:tc>
          <w:tcPr>
            <w:tcW w:w="1843" w:type="dxa"/>
          </w:tcPr>
          <w:p w:rsidR="00180F28" w:rsidRPr="009538A8" w:rsidRDefault="00180F28" w:rsidP="00B171E7">
            <w:pPr>
              <w:pStyle w:val="aa"/>
              <w:rPr>
                <w:sz w:val="24"/>
              </w:rPr>
            </w:pPr>
          </w:p>
        </w:tc>
      </w:tr>
      <w:tr w:rsidR="00180F28" w:rsidRPr="009538A8" w:rsidTr="00B171E7">
        <w:tc>
          <w:tcPr>
            <w:tcW w:w="1413" w:type="dxa"/>
          </w:tcPr>
          <w:p w:rsidR="00180F28" w:rsidRPr="00003CF7" w:rsidRDefault="00180F28" w:rsidP="00B171E7">
            <w:pPr>
              <w:rPr>
                <w:sz w:val="24"/>
              </w:rPr>
            </w:pPr>
            <w:r w:rsidRPr="00180F28">
              <w:rPr>
                <w:sz w:val="24"/>
              </w:rPr>
              <w:lastRenderedPageBreak/>
              <w:t>/GetAvailableAppointmentsInfoResult</w:t>
            </w:r>
          </w:p>
        </w:tc>
        <w:tc>
          <w:tcPr>
            <w:tcW w:w="1984" w:type="dxa"/>
          </w:tcPr>
          <w:p w:rsidR="00180F28" w:rsidRPr="009538A8" w:rsidRDefault="00180F28" w:rsidP="00B171E7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IdHistory</w:t>
            </w:r>
          </w:p>
        </w:tc>
        <w:tc>
          <w:tcPr>
            <w:tcW w:w="1185" w:type="dxa"/>
          </w:tcPr>
          <w:p w:rsidR="00180F28" w:rsidRPr="00595000" w:rsidRDefault="00180F28" w:rsidP="00B171E7">
            <w:pPr>
              <w:pStyle w:val="aa"/>
              <w:rPr>
                <w:sz w:val="24"/>
              </w:rPr>
            </w:pPr>
            <w:r w:rsidRPr="00595000">
              <w:rPr>
                <w:sz w:val="24"/>
              </w:rPr>
              <w:t>0..1</w:t>
            </w:r>
          </w:p>
        </w:tc>
        <w:tc>
          <w:tcPr>
            <w:tcW w:w="930" w:type="dxa"/>
          </w:tcPr>
          <w:p w:rsidR="00180F28" w:rsidRPr="009538A8" w:rsidRDefault="00180F28" w:rsidP="00B171E7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Int</w:t>
            </w:r>
          </w:p>
        </w:tc>
        <w:tc>
          <w:tcPr>
            <w:tcW w:w="2138" w:type="dxa"/>
          </w:tcPr>
          <w:p w:rsidR="00180F28" w:rsidRPr="009538A8" w:rsidRDefault="00180F28" w:rsidP="00B171E7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Идентификатор сессии</w:t>
            </w:r>
            <w:r>
              <w:rPr>
                <w:sz w:val="24"/>
              </w:rPr>
              <w:t xml:space="preserve"> (транзакции)</w:t>
            </w:r>
          </w:p>
        </w:tc>
        <w:tc>
          <w:tcPr>
            <w:tcW w:w="1843" w:type="dxa"/>
          </w:tcPr>
          <w:p w:rsidR="00180F28" w:rsidRPr="00EB7225" w:rsidRDefault="00180F28" w:rsidP="00B171E7">
            <w:pPr>
              <w:pStyle w:val="aa"/>
              <w:rPr>
                <w:sz w:val="24"/>
              </w:rPr>
            </w:pPr>
          </w:p>
        </w:tc>
      </w:tr>
      <w:tr w:rsidR="00180F28" w:rsidRPr="009538A8" w:rsidTr="00B171E7">
        <w:tc>
          <w:tcPr>
            <w:tcW w:w="1413" w:type="dxa"/>
          </w:tcPr>
          <w:p w:rsidR="00180F28" w:rsidRPr="00003CF7" w:rsidRDefault="004D4BD0" w:rsidP="00B171E7">
            <w:pPr>
              <w:rPr>
                <w:sz w:val="24"/>
              </w:rPr>
            </w:pPr>
            <w:r w:rsidRPr="00180F28">
              <w:rPr>
                <w:sz w:val="24"/>
              </w:rPr>
              <w:t>/GetAvailableAppointmentsInfoResult</w:t>
            </w:r>
          </w:p>
        </w:tc>
        <w:tc>
          <w:tcPr>
            <w:tcW w:w="1984" w:type="dxa"/>
          </w:tcPr>
          <w:p w:rsidR="00180F28" w:rsidRPr="009538A8" w:rsidRDefault="00180F28" w:rsidP="00B171E7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Success</w:t>
            </w:r>
          </w:p>
        </w:tc>
        <w:tc>
          <w:tcPr>
            <w:tcW w:w="1185" w:type="dxa"/>
          </w:tcPr>
          <w:p w:rsidR="00180F28" w:rsidRPr="00595000" w:rsidRDefault="00180F28" w:rsidP="00B171E7">
            <w:pPr>
              <w:pStyle w:val="aa"/>
              <w:rPr>
                <w:sz w:val="24"/>
              </w:rPr>
            </w:pPr>
            <w:r w:rsidRPr="00595000">
              <w:rPr>
                <w:sz w:val="24"/>
              </w:rPr>
              <w:t>1..1</w:t>
            </w:r>
          </w:p>
        </w:tc>
        <w:tc>
          <w:tcPr>
            <w:tcW w:w="930" w:type="dxa"/>
          </w:tcPr>
          <w:p w:rsidR="00180F28" w:rsidRPr="00EB7225" w:rsidRDefault="00180F28" w:rsidP="00B171E7">
            <w:pPr>
              <w:pStyle w:val="aa"/>
              <w:rPr>
                <w:sz w:val="24"/>
              </w:rPr>
            </w:pPr>
            <w:r w:rsidRPr="00D541E0">
              <w:rPr>
                <w:sz w:val="24"/>
              </w:rPr>
              <w:t>Boolean</w:t>
            </w:r>
          </w:p>
        </w:tc>
        <w:tc>
          <w:tcPr>
            <w:tcW w:w="2138" w:type="dxa"/>
          </w:tcPr>
          <w:p w:rsidR="00180F28" w:rsidRPr="009538A8" w:rsidRDefault="00180F28" w:rsidP="00B171E7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Результат выполнения запроса</w:t>
            </w:r>
          </w:p>
        </w:tc>
        <w:tc>
          <w:tcPr>
            <w:tcW w:w="1843" w:type="dxa"/>
          </w:tcPr>
          <w:p w:rsidR="00180F28" w:rsidRPr="00EB7225" w:rsidRDefault="00180F28" w:rsidP="00B171E7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True;</w:t>
            </w:r>
          </w:p>
          <w:p w:rsidR="00180F28" w:rsidRPr="009538A8" w:rsidRDefault="00180F28" w:rsidP="00B171E7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False</w:t>
            </w:r>
          </w:p>
        </w:tc>
      </w:tr>
      <w:tr w:rsidR="00180F28" w:rsidRPr="009538A8" w:rsidTr="00B171E7">
        <w:tc>
          <w:tcPr>
            <w:tcW w:w="1413" w:type="dxa"/>
          </w:tcPr>
          <w:p w:rsidR="00180F28" w:rsidRPr="00003CF7" w:rsidRDefault="004D4BD0" w:rsidP="00B171E7">
            <w:pPr>
              <w:rPr>
                <w:sz w:val="24"/>
              </w:rPr>
            </w:pPr>
            <w:r w:rsidRPr="00180F28">
              <w:rPr>
                <w:sz w:val="24"/>
              </w:rPr>
              <w:t>/GetAvailableAppointmentsInfoResult</w:t>
            </w:r>
          </w:p>
        </w:tc>
        <w:tc>
          <w:tcPr>
            <w:tcW w:w="1984" w:type="dxa"/>
          </w:tcPr>
          <w:p w:rsidR="00180F28" w:rsidRPr="00974C04" w:rsidRDefault="00180F28" w:rsidP="00B171E7">
            <w:pPr>
              <w:rPr>
                <w:sz w:val="24"/>
                <w:lang w:val="en-US"/>
              </w:rPr>
            </w:pPr>
            <w:r>
              <w:rPr>
                <w:sz w:val="24"/>
              </w:rPr>
              <w:t>Id</w:t>
            </w:r>
            <w:r>
              <w:rPr>
                <w:sz w:val="24"/>
                <w:lang w:val="en-US"/>
              </w:rPr>
              <w:t>Lpu</w:t>
            </w:r>
          </w:p>
        </w:tc>
        <w:tc>
          <w:tcPr>
            <w:tcW w:w="1185" w:type="dxa"/>
          </w:tcPr>
          <w:p w:rsidR="00180F28" w:rsidRPr="00595000" w:rsidRDefault="00180F28" w:rsidP="00B171E7">
            <w:pPr>
              <w:pStyle w:val="aa"/>
              <w:rPr>
                <w:rFonts w:cs="Verdana"/>
                <w:sz w:val="24"/>
                <w:szCs w:val="28"/>
              </w:rPr>
            </w:pPr>
            <w:r w:rsidRPr="00595000">
              <w:rPr>
                <w:rFonts w:cs="Verdana"/>
                <w:sz w:val="24"/>
                <w:szCs w:val="28"/>
              </w:rPr>
              <w:t>1..1</w:t>
            </w:r>
          </w:p>
        </w:tc>
        <w:tc>
          <w:tcPr>
            <w:tcW w:w="930" w:type="dxa"/>
          </w:tcPr>
          <w:p w:rsidR="00180F28" w:rsidRPr="006E70D1" w:rsidRDefault="00180F28" w:rsidP="00B171E7">
            <w:pPr>
              <w:rPr>
                <w:sz w:val="24"/>
              </w:rPr>
            </w:pPr>
            <w:r w:rsidRPr="006E70D1">
              <w:rPr>
                <w:sz w:val="24"/>
              </w:rPr>
              <w:t>Int</w:t>
            </w:r>
          </w:p>
        </w:tc>
        <w:tc>
          <w:tcPr>
            <w:tcW w:w="2138" w:type="dxa"/>
          </w:tcPr>
          <w:p w:rsidR="00180F28" w:rsidRPr="006E70D1" w:rsidRDefault="00180F28" w:rsidP="00B171E7">
            <w:pPr>
              <w:rPr>
                <w:sz w:val="24"/>
              </w:rPr>
            </w:pPr>
            <w:r w:rsidRPr="00595000">
              <w:rPr>
                <w:sz w:val="24"/>
              </w:rPr>
              <w:t>Идентификатор ЛПУ из справочника «ЛПУ» Интеграционной платформы</w:t>
            </w:r>
          </w:p>
        </w:tc>
        <w:tc>
          <w:tcPr>
            <w:tcW w:w="1843" w:type="dxa"/>
          </w:tcPr>
          <w:p w:rsidR="00180F28" w:rsidRPr="00595000" w:rsidRDefault="00180F28" w:rsidP="00B171E7">
            <w:pPr>
              <w:pStyle w:val="aa"/>
              <w:rPr>
                <w:rFonts w:cs="Verdana"/>
                <w:sz w:val="24"/>
                <w:szCs w:val="28"/>
              </w:rPr>
            </w:pPr>
          </w:p>
        </w:tc>
      </w:tr>
      <w:tr w:rsidR="00180F28" w:rsidRPr="009538A8" w:rsidTr="00B171E7">
        <w:tc>
          <w:tcPr>
            <w:tcW w:w="1413" w:type="dxa"/>
          </w:tcPr>
          <w:p w:rsidR="00180F28" w:rsidRPr="00003CF7" w:rsidRDefault="004D4BD0" w:rsidP="00B171E7">
            <w:pPr>
              <w:rPr>
                <w:sz w:val="24"/>
              </w:rPr>
            </w:pPr>
            <w:r w:rsidRPr="00180F28">
              <w:rPr>
                <w:sz w:val="24"/>
              </w:rPr>
              <w:t>/GetAvailableAppointmentsInfoResult</w:t>
            </w:r>
          </w:p>
        </w:tc>
        <w:tc>
          <w:tcPr>
            <w:tcW w:w="1984" w:type="dxa"/>
          </w:tcPr>
          <w:p w:rsidR="00180F28" w:rsidRPr="00003CF7" w:rsidRDefault="00180F28" w:rsidP="00B171E7">
            <w:pPr>
              <w:rPr>
                <w:sz w:val="24"/>
              </w:rPr>
            </w:pPr>
            <w:r w:rsidRPr="00003CF7">
              <w:rPr>
                <w:sz w:val="24"/>
              </w:rPr>
              <w:t>IdPat</w:t>
            </w:r>
          </w:p>
        </w:tc>
        <w:tc>
          <w:tcPr>
            <w:tcW w:w="1185" w:type="dxa"/>
          </w:tcPr>
          <w:p w:rsidR="00180F28" w:rsidRPr="00595000" w:rsidRDefault="005A6B95" w:rsidP="00B171E7">
            <w:pPr>
              <w:pStyle w:val="aa"/>
              <w:rPr>
                <w:rFonts w:cs="Verdana"/>
                <w:sz w:val="24"/>
                <w:szCs w:val="28"/>
              </w:rPr>
            </w:pPr>
            <w:r>
              <w:rPr>
                <w:rFonts w:cs="Verdana"/>
                <w:sz w:val="24"/>
                <w:szCs w:val="28"/>
                <w:lang w:val="en-US"/>
              </w:rPr>
              <w:t>0</w:t>
            </w:r>
            <w:r w:rsidR="00180F28" w:rsidRPr="00595000">
              <w:rPr>
                <w:rFonts w:cs="Verdana"/>
                <w:sz w:val="24"/>
                <w:szCs w:val="28"/>
              </w:rPr>
              <w:t>..1</w:t>
            </w:r>
          </w:p>
        </w:tc>
        <w:tc>
          <w:tcPr>
            <w:tcW w:w="930" w:type="dxa"/>
          </w:tcPr>
          <w:p w:rsidR="00180F28" w:rsidRPr="006E70D1" w:rsidRDefault="00180F28" w:rsidP="00B171E7">
            <w:pPr>
              <w:rPr>
                <w:sz w:val="24"/>
              </w:rPr>
            </w:pPr>
            <w:r w:rsidRPr="00595000">
              <w:rPr>
                <w:sz w:val="24"/>
              </w:rPr>
              <w:t>String</w:t>
            </w:r>
          </w:p>
        </w:tc>
        <w:tc>
          <w:tcPr>
            <w:tcW w:w="2138" w:type="dxa"/>
          </w:tcPr>
          <w:p w:rsidR="00180F28" w:rsidRPr="006E70D1" w:rsidRDefault="00180F28" w:rsidP="00B171E7">
            <w:pPr>
              <w:rPr>
                <w:sz w:val="24"/>
              </w:rPr>
            </w:pPr>
            <w:r w:rsidRPr="00595000">
              <w:rPr>
                <w:sz w:val="24"/>
              </w:rPr>
              <w:t>Идентификатор пациента в МИС ЛПУ</w:t>
            </w:r>
          </w:p>
        </w:tc>
        <w:tc>
          <w:tcPr>
            <w:tcW w:w="1843" w:type="dxa"/>
          </w:tcPr>
          <w:p w:rsidR="00180F28" w:rsidRPr="00595000" w:rsidRDefault="00180F28" w:rsidP="00B171E7">
            <w:pPr>
              <w:rPr>
                <w:sz w:val="24"/>
              </w:rPr>
            </w:pPr>
            <w:r w:rsidRPr="00595000">
              <w:rPr>
                <w:sz w:val="24"/>
              </w:rPr>
              <w:t>Значение идентификатора пациента из соответствующего справочника целевой МИС</w:t>
            </w:r>
          </w:p>
        </w:tc>
      </w:tr>
      <w:tr w:rsidR="00180F28" w:rsidRPr="009538A8" w:rsidTr="00B171E7">
        <w:tc>
          <w:tcPr>
            <w:tcW w:w="3397" w:type="dxa"/>
            <w:gridSpan w:val="2"/>
          </w:tcPr>
          <w:p w:rsidR="00180F28" w:rsidRDefault="00180F28" w:rsidP="00B171E7">
            <w:pPr>
              <w:pStyle w:val="aa"/>
              <w:rPr>
                <w:sz w:val="24"/>
              </w:rPr>
            </w:pPr>
            <w:r>
              <w:rPr>
                <w:b/>
                <w:sz w:val="24"/>
              </w:rPr>
              <w:t>/</w:t>
            </w:r>
            <w:r w:rsidR="004D4BD0">
              <w:rPr>
                <w:b/>
                <w:sz w:val="24"/>
              </w:rPr>
              <w:t>GetAvailableAppointmentsInfoResult</w:t>
            </w:r>
            <w:r w:rsidRPr="00003CF7">
              <w:rPr>
                <w:b/>
                <w:sz w:val="24"/>
              </w:rPr>
              <w:t>/ErrorList/Error</w:t>
            </w:r>
          </w:p>
        </w:tc>
        <w:tc>
          <w:tcPr>
            <w:tcW w:w="1185" w:type="dxa"/>
          </w:tcPr>
          <w:p w:rsidR="00180F28" w:rsidRPr="00EB7225" w:rsidRDefault="00180F28" w:rsidP="00B171E7">
            <w:pPr>
              <w:rPr>
                <w:sz w:val="24"/>
              </w:rPr>
            </w:pPr>
            <w:r w:rsidRPr="00595000">
              <w:rPr>
                <w:sz w:val="24"/>
              </w:rPr>
              <w:t>0..*</w:t>
            </w:r>
          </w:p>
        </w:tc>
        <w:tc>
          <w:tcPr>
            <w:tcW w:w="930" w:type="dxa"/>
          </w:tcPr>
          <w:p w:rsidR="00180F28" w:rsidRPr="00EB7225" w:rsidRDefault="00180F28" w:rsidP="00B171E7">
            <w:pPr>
              <w:pStyle w:val="aa"/>
              <w:rPr>
                <w:sz w:val="24"/>
              </w:rPr>
            </w:pPr>
          </w:p>
        </w:tc>
        <w:tc>
          <w:tcPr>
            <w:tcW w:w="2138" w:type="dxa"/>
          </w:tcPr>
          <w:p w:rsidR="00180F28" w:rsidRPr="00EB7225" w:rsidRDefault="00180F28" w:rsidP="00B171E7">
            <w:pPr>
              <w:pStyle w:val="aa"/>
              <w:rPr>
                <w:sz w:val="24"/>
              </w:rPr>
            </w:pPr>
          </w:p>
        </w:tc>
        <w:tc>
          <w:tcPr>
            <w:tcW w:w="1843" w:type="dxa"/>
          </w:tcPr>
          <w:p w:rsidR="00180F28" w:rsidRPr="00EB7225" w:rsidRDefault="00180F28" w:rsidP="00B171E7">
            <w:pPr>
              <w:pStyle w:val="aa"/>
              <w:rPr>
                <w:sz w:val="24"/>
              </w:rPr>
            </w:pPr>
          </w:p>
        </w:tc>
      </w:tr>
      <w:tr w:rsidR="00180F28" w:rsidRPr="009538A8" w:rsidTr="00B171E7">
        <w:tc>
          <w:tcPr>
            <w:tcW w:w="1413" w:type="dxa"/>
          </w:tcPr>
          <w:p w:rsidR="00180F28" w:rsidRPr="00EB7225" w:rsidRDefault="00180F28" w:rsidP="00B171E7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/Error</w:t>
            </w:r>
          </w:p>
        </w:tc>
        <w:tc>
          <w:tcPr>
            <w:tcW w:w="1984" w:type="dxa"/>
          </w:tcPr>
          <w:p w:rsidR="00180F28" w:rsidRDefault="00180F28" w:rsidP="00B171E7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ErrorDescription</w:t>
            </w:r>
          </w:p>
        </w:tc>
        <w:tc>
          <w:tcPr>
            <w:tcW w:w="1185" w:type="dxa"/>
          </w:tcPr>
          <w:p w:rsidR="00180F28" w:rsidRPr="00595000" w:rsidRDefault="006B02F0" w:rsidP="00B171E7">
            <w:pPr>
              <w:pStyle w:val="aa"/>
              <w:rPr>
                <w:rFonts w:cs="Verdana"/>
                <w:sz w:val="24"/>
                <w:szCs w:val="28"/>
              </w:rPr>
            </w:pPr>
            <w:r>
              <w:rPr>
                <w:rFonts w:cs="Verdana"/>
                <w:sz w:val="24"/>
                <w:szCs w:val="28"/>
              </w:rPr>
              <w:t>0</w:t>
            </w:r>
            <w:r w:rsidR="00180F28" w:rsidRPr="00595000">
              <w:rPr>
                <w:rFonts w:cs="Verdana"/>
                <w:sz w:val="24"/>
                <w:szCs w:val="28"/>
              </w:rPr>
              <w:t>..1</w:t>
            </w:r>
          </w:p>
        </w:tc>
        <w:tc>
          <w:tcPr>
            <w:tcW w:w="930" w:type="dxa"/>
          </w:tcPr>
          <w:p w:rsidR="00180F28" w:rsidRPr="00EB7225" w:rsidRDefault="00180F28" w:rsidP="00B171E7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String</w:t>
            </w:r>
          </w:p>
        </w:tc>
        <w:tc>
          <w:tcPr>
            <w:tcW w:w="2138" w:type="dxa"/>
          </w:tcPr>
          <w:p w:rsidR="00180F28" w:rsidRPr="00EB7225" w:rsidRDefault="00180F28" w:rsidP="00B171E7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Текстовое описание ошибки</w:t>
            </w:r>
          </w:p>
        </w:tc>
        <w:tc>
          <w:tcPr>
            <w:tcW w:w="1843" w:type="dxa"/>
          </w:tcPr>
          <w:p w:rsidR="00180F28" w:rsidRDefault="00F60286" w:rsidP="00B171E7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Описание ошибок – см.</w:t>
            </w:r>
            <w:r>
              <w:rPr>
                <w:sz w:val="24"/>
              </w:rPr>
              <w:t xml:space="preserve"> в </w:t>
            </w:r>
            <w:r w:rsidRPr="00577F8F">
              <w:rPr>
                <w:sz w:val="24"/>
              </w:rPr>
              <w:t xml:space="preserve">документе «Описание </w:t>
            </w:r>
            <w:r>
              <w:rPr>
                <w:sz w:val="24"/>
              </w:rPr>
              <w:lastRenderedPageBreak/>
              <w:t>интеграционных профилей. Часть 1</w:t>
            </w:r>
            <w:r w:rsidRPr="00577F8F">
              <w:rPr>
                <w:sz w:val="24"/>
              </w:rPr>
              <w:t>»</w:t>
            </w:r>
            <w:r>
              <w:rPr>
                <w:sz w:val="24"/>
              </w:rPr>
              <w:t>, Приложение 1.</w:t>
            </w:r>
          </w:p>
          <w:p w:rsidR="006B02F0" w:rsidRPr="00EB7225" w:rsidRDefault="006B02F0" w:rsidP="00B171E7">
            <w:pPr>
              <w:pStyle w:val="aa"/>
              <w:rPr>
                <w:sz w:val="24"/>
              </w:rPr>
            </w:pPr>
            <w:r w:rsidRPr="005C2077">
              <w:rPr>
                <w:sz w:val="24"/>
              </w:rPr>
              <w:t>Передача текстового описания ошибки обязательна для ошибки с кодом 99</w:t>
            </w:r>
          </w:p>
        </w:tc>
      </w:tr>
      <w:tr w:rsidR="00180F28" w:rsidRPr="009538A8" w:rsidTr="00B171E7">
        <w:tc>
          <w:tcPr>
            <w:tcW w:w="1413" w:type="dxa"/>
          </w:tcPr>
          <w:p w:rsidR="00180F28" w:rsidRPr="00EB7225" w:rsidRDefault="00180F28" w:rsidP="00B171E7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lastRenderedPageBreak/>
              <w:t>/Error</w:t>
            </w:r>
          </w:p>
        </w:tc>
        <w:tc>
          <w:tcPr>
            <w:tcW w:w="1984" w:type="dxa"/>
          </w:tcPr>
          <w:p w:rsidR="00180F28" w:rsidRDefault="00180F28" w:rsidP="00B171E7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IdError</w:t>
            </w:r>
          </w:p>
        </w:tc>
        <w:tc>
          <w:tcPr>
            <w:tcW w:w="1185" w:type="dxa"/>
          </w:tcPr>
          <w:p w:rsidR="00180F28" w:rsidRPr="00595000" w:rsidRDefault="00180F28" w:rsidP="00B171E7">
            <w:pPr>
              <w:pStyle w:val="aa"/>
              <w:rPr>
                <w:rFonts w:cs="Verdana"/>
                <w:sz w:val="24"/>
                <w:szCs w:val="28"/>
              </w:rPr>
            </w:pPr>
            <w:r w:rsidRPr="00595000">
              <w:rPr>
                <w:rFonts w:cs="Verdana"/>
                <w:sz w:val="24"/>
                <w:szCs w:val="28"/>
              </w:rPr>
              <w:t>1..1</w:t>
            </w:r>
          </w:p>
        </w:tc>
        <w:tc>
          <w:tcPr>
            <w:tcW w:w="930" w:type="dxa"/>
          </w:tcPr>
          <w:p w:rsidR="00180F28" w:rsidRPr="00EB7225" w:rsidRDefault="00180F28" w:rsidP="00B171E7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Int</w:t>
            </w:r>
          </w:p>
        </w:tc>
        <w:tc>
          <w:tcPr>
            <w:tcW w:w="2138" w:type="dxa"/>
          </w:tcPr>
          <w:p w:rsidR="00180F28" w:rsidRPr="00EB7225" w:rsidRDefault="00180F28" w:rsidP="00B171E7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Идентификатор ошибки в справочнике</w:t>
            </w:r>
          </w:p>
        </w:tc>
        <w:tc>
          <w:tcPr>
            <w:tcW w:w="1843" w:type="dxa"/>
          </w:tcPr>
          <w:p w:rsidR="00180F28" w:rsidRPr="00EB7225" w:rsidRDefault="00F60286" w:rsidP="00B171E7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Описание ошибок – см.</w:t>
            </w:r>
            <w:r>
              <w:rPr>
                <w:sz w:val="24"/>
              </w:rPr>
              <w:t xml:space="preserve"> в </w:t>
            </w:r>
            <w:r w:rsidRPr="00577F8F">
              <w:rPr>
                <w:sz w:val="24"/>
              </w:rPr>
              <w:t xml:space="preserve">документе «Описание </w:t>
            </w:r>
            <w:r>
              <w:rPr>
                <w:sz w:val="24"/>
              </w:rPr>
              <w:t>интеграционных профилей. Часть 1</w:t>
            </w:r>
            <w:r w:rsidRPr="00577F8F">
              <w:rPr>
                <w:sz w:val="24"/>
              </w:rPr>
              <w:t>»</w:t>
            </w:r>
            <w:r>
              <w:rPr>
                <w:sz w:val="24"/>
              </w:rPr>
              <w:t>, Приложение 1</w:t>
            </w:r>
          </w:p>
        </w:tc>
      </w:tr>
      <w:tr w:rsidR="00180F28" w:rsidRPr="009538A8" w:rsidTr="00B171E7">
        <w:tc>
          <w:tcPr>
            <w:tcW w:w="3397" w:type="dxa"/>
            <w:gridSpan w:val="2"/>
          </w:tcPr>
          <w:p w:rsidR="00180F28" w:rsidRPr="00257D15" w:rsidRDefault="00180F28" w:rsidP="00B171E7">
            <w:pPr>
              <w:pStyle w:val="aa"/>
              <w:rPr>
                <w:sz w:val="24"/>
                <w:lang w:val="en-US"/>
              </w:rPr>
            </w:pPr>
            <w:r>
              <w:rPr>
                <w:b/>
                <w:sz w:val="24"/>
              </w:rPr>
              <w:t>/</w:t>
            </w:r>
            <w:r w:rsidR="004D4BD0">
              <w:rPr>
                <w:b/>
                <w:sz w:val="24"/>
              </w:rPr>
              <w:t>GetAvailableAppointmentsInfoResult</w:t>
            </w:r>
            <w:r w:rsidRPr="00003CF7">
              <w:rPr>
                <w:b/>
                <w:sz w:val="24"/>
              </w:rPr>
              <w:t>/ListSpeсiality/Speсiality</w:t>
            </w:r>
            <w:r>
              <w:rPr>
                <w:b/>
                <w:sz w:val="24"/>
                <w:lang w:val="en-US"/>
              </w:rPr>
              <w:t>2</w:t>
            </w:r>
          </w:p>
        </w:tc>
        <w:tc>
          <w:tcPr>
            <w:tcW w:w="1185" w:type="dxa"/>
          </w:tcPr>
          <w:p w:rsidR="00180F28" w:rsidRPr="00EB7225" w:rsidRDefault="00180F28" w:rsidP="00B171E7">
            <w:pPr>
              <w:pStyle w:val="aa"/>
              <w:rPr>
                <w:sz w:val="24"/>
              </w:rPr>
            </w:pPr>
            <w:r w:rsidRPr="00595000">
              <w:rPr>
                <w:rFonts w:cs="Verdana"/>
                <w:sz w:val="24"/>
                <w:szCs w:val="28"/>
              </w:rPr>
              <w:t>0..*</w:t>
            </w:r>
          </w:p>
        </w:tc>
        <w:tc>
          <w:tcPr>
            <w:tcW w:w="930" w:type="dxa"/>
          </w:tcPr>
          <w:p w:rsidR="00180F28" w:rsidRPr="00EB7225" w:rsidRDefault="00180F28" w:rsidP="00B171E7">
            <w:pPr>
              <w:pStyle w:val="aa"/>
              <w:rPr>
                <w:sz w:val="24"/>
              </w:rPr>
            </w:pPr>
          </w:p>
        </w:tc>
        <w:tc>
          <w:tcPr>
            <w:tcW w:w="2138" w:type="dxa"/>
          </w:tcPr>
          <w:p w:rsidR="00180F28" w:rsidRPr="00EB7225" w:rsidRDefault="00180F28" w:rsidP="00B171E7">
            <w:pPr>
              <w:pStyle w:val="aa"/>
              <w:rPr>
                <w:sz w:val="24"/>
              </w:rPr>
            </w:pPr>
            <w:r w:rsidRPr="00003CF7">
              <w:rPr>
                <w:sz w:val="24"/>
              </w:rPr>
              <w:t>Указывается информация о специальности</w:t>
            </w:r>
          </w:p>
        </w:tc>
        <w:tc>
          <w:tcPr>
            <w:tcW w:w="1843" w:type="dxa"/>
          </w:tcPr>
          <w:p w:rsidR="00180F28" w:rsidRPr="00EB7225" w:rsidRDefault="00180F28" w:rsidP="00B171E7">
            <w:pPr>
              <w:pStyle w:val="aa"/>
              <w:rPr>
                <w:sz w:val="24"/>
              </w:rPr>
            </w:pPr>
          </w:p>
        </w:tc>
      </w:tr>
      <w:tr w:rsidR="00180F28" w:rsidRPr="009538A8" w:rsidTr="00B171E7">
        <w:tc>
          <w:tcPr>
            <w:tcW w:w="1413" w:type="dxa"/>
          </w:tcPr>
          <w:p w:rsidR="00180F28" w:rsidRPr="00257D15" w:rsidRDefault="00180F28" w:rsidP="00B171E7">
            <w:pPr>
              <w:rPr>
                <w:sz w:val="24"/>
                <w:lang w:val="en-US"/>
              </w:rPr>
            </w:pPr>
            <w:r w:rsidRPr="00003CF7">
              <w:rPr>
                <w:sz w:val="24"/>
              </w:rPr>
              <w:t>/Speсiality</w:t>
            </w:r>
            <w:r>
              <w:rPr>
                <w:sz w:val="24"/>
                <w:lang w:val="en-US"/>
              </w:rPr>
              <w:t>2</w:t>
            </w:r>
          </w:p>
        </w:tc>
        <w:tc>
          <w:tcPr>
            <w:tcW w:w="1984" w:type="dxa"/>
          </w:tcPr>
          <w:p w:rsidR="00180F28" w:rsidRPr="00003CF7" w:rsidRDefault="00180F28" w:rsidP="00B171E7">
            <w:pPr>
              <w:rPr>
                <w:sz w:val="24"/>
              </w:rPr>
            </w:pPr>
            <w:r w:rsidRPr="00003CF7">
              <w:rPr>
                <w:sz w:val="24"/>
              </w:rPr>
              <w:t>FerIdSpeciality</w:t>
            </w:r>
          </w:p>
        </w:tc>
        <w:tc>
          <w:tcPr>
            <w:tcW w:w="1185" w:type="dxa"/>
          </w:tcPr>
          <w:p w:rsidR="00180F28" w:rsidRPr="00003CF7" w:rsidRDefault="00180F28" w:rsidP="00B171E7">
            <w:pPr>
              <w:rPr>
                <w:sz w:val="24"/>
              </w:rPr>
            </w:pPr>
            <w:r w:rsidRPr="00595000">
              <w:rPr>
                <w:sz w:val="24"/>
              </w:rPr>
              <w:t>1..1</w:t>
            </w:r>
          </w:p>
        </w:tc>
        <w:tc>
          <w:tcPr>
            <w:tcW w:w="930" w:type="dxa"/>
          </w:tcPr>
          <w:p w:rsidR="00180F28" w:rsidRPr="00003CF7" w:rsidRDefault="00180F28" w:rsidP="00B171E7">
            <w:pPr>
              <w:rPr>
                <w:sz w:val="24"/>
              </w:rPr>
            </w:pPr>
            <w:r w:rsidRPr="00003CF7">
              <w:rPr>
                <w:sz w:val="24"/>
              </w:rPr>
              <w:t>String</w:t>
            </w:r>
          </w:p>
        </w:tc>
        <w:tc>
          <w:tcPr>
            <w:tcW w:w="2138" w:type="dxa"/>
          </w:tcPr>
          <w:p w:rsidR="00180F28" w:rsidRPr="00003CF7" w:rsidRDefault="00180F28" w:rsidP="00B171E7">
            <w:pPr>
              <w:rPr>
                <w:sz w:val="24"/>
              </w:rPr>
            </w:pPr>
            <w:r w:rsidRPr="00003CF7">
              <w:rPr>
                <w:sz w:val="24"/>
              </w:rPr>
              <w:t xml:space="preserve">Идентификатор врачебной специальности в федеральном </w:t>
            </w:r>
            <w:r w:rsidRPr="00003CF7">
              <w:rPr>
                <w:sz w:val="24"/>
              </w:rPr>
              <w:lastRenderedPageBreak/>
              <w:t>справочнике специальностей</w:t>
            </w:r>
          </w:p>
        </w:tc>
        <w:tc>
          <w:tcPr>
            <w:tcW w:w="1843" w:type="dxa"/>
          </w:tcPr>
          <w:p w:rsidR="00180F28" w:rsidRPr="00003CF7" w:rsidRDefault="00DA3857" w:rsidP="00B171E7">
            <w:pPr>
              <w:rPr>
                <w:sz w:val="24"/>
              </w:rPr>
            </w:pPr>
            <w:r w:rsidRPr="00DA3857">
              <w:rPr>
                <w:sz w:val="24"/>
                <w:szCs w:val="24"/>
              </w:rPr>
              <w:lastRenderedPageBreak/>
              <w:t xml:space="preserve">Номенклатура специальностей медработников с высшим и </w:t>
            </w:r>
            <w:r w:rsidRPr="00DA3857">
              <w:rPr>
                <w:sz w:val="24"/>
                <w:szCs w:val="24"/>
              </w:rPr>
              <w:lastRenderedPageBreak/>
              <w:t>средним образованием</w:t>
            </w:r>
            <w:r w:rsidRPr="00F344AB">
              <w:rPr>
                <w:sz w:val="24"/>
              </w:rPr>
              <w:t xml:space="preserve"> (OID </w:t>
            </w:r>
            <w:r w:rsidRPr="00DA3857">
              <w:rPr>
                <w:sz w:val="24"/>
                <w:szCs w:val="24"/>
              </w:rPr>
              <w:t>1.2.643.5.1.13.13.11.1066</w:t>
            </w:r>
            <w:r w:rsidRPr="00F344AB">
              <w:rPr>
                <w:sz w:val="24"/>
              </w:rPr>
              <w:t>)</w:t>
            </w:r>
          </w:p>
        </w:tc>
      </w:tr>
      <w:tr w:rsidR="00180F28" w:rsidRPr="009538A8" w:rsidTr="00B171E7">
        <w:tc>
          <w:tcPr>
            <w:tcW w:w="1413" w:type="dxa"/>
          </w:tcPr>
          <w:p w:rsidR="00180F28" w:rsidRPr="00257D15" w:rsidRDefault="00180F28" w:rsidP="00B171E7">
            <w:pPr>
              <w:rPr>
                <w:sz w:val="24"/>
                <w:lang w:val="en-US"/>
              </w:rPr>
            </w:pPr>
            <w:r w:rsidRPr="00003CF7">
              <w:rPr>
                <w:sz w:val="24"/>
              </w:rPr>
              <w:lastRenderedPageBreak/>
              <w:t>/Speсiality</w:t>
            </w:r>
            <w:r>
              <w:rPr>
                <w:sz w:val="24"/>
                <w:lang w:val="en-US"/>
              </w:rPr>
              <w:t>2</w:t>
            </w:r>
          </w:p>
        </w:tc>
        <w:tc>
          <w:tcPr>
            <w:tcW w:w="1984" w:type="dxa"/>
          </w:tcPr>
          <w:p w:rsidR="00180F28" w:rsidRPr="00003CF7" w:rsidRDefault="00180F28" w:rsidP="00B171E7">
            <w:pPr>
              <w:rPr>
                <w:sz w:val="24"/>
              </w:rPr>
            </w:pPr>
            <w:r w:rsidRPr="00003CF7">
              <w:rPr>
                <w:sz w:val="24"/>
              </w:rPr>
              <w:t>IdSpeciality</w:t>
            </w:r>
          </w:p>
        </w:tc>
        <w:tc>
          <w:tcPr>
            <w:tcW w:w="1185" w:type="dxa"/>
          </w:tcPr>
          <w:p w:rsidR="00180F28" w:rsidRPr="00003CF7" w:rsidRDefault="00180F28" w:rsidP="00B171E7">
            <w:pPr>
              <w:rPr>
                <w:sz w:val="24"/>
              </w:rPr>
            </w:pPr>
            <w:r w:rsidRPr="00595000">
              <w:rPr>
                <w:sz w:val="24"/>
              </w:rPr>
              <w:t>1..1</w:t>
            </w:r>
          </w:p>
        </w:tc>
        <w:tc>
          <w:tcPr>
            <w:tcW w:w="930" w:type="dxa"/>
          </w:tcPr>
          <w:p w:rsidR="00180F28" w:rsidRPr="00003CF7" w:rsidRDefault="00180F28" w:rsidP="00B171E7">
            <w:pPr>
              <w:rPr>
                <w:sz w:val="24"/>
              </w:rPr>
            </w:pPr>
            <w:r w:rsidRPr="00003CF7">
              <w:rPr>
                <w:sz w:val="24"/>
              </w:rPr>
              <w:t>String</w:t>
            </w:r>
          </w:p>
        </w:tc>
        <w:tc>
          <w:tcPr>
            <w:tcW w:w="2138" w:type="dxa"/>
          </w:tcPr>
          <w:p w:rsidR="00180F28" w:rsidRPr="00003CF7" w:rsidRDefault="00180F28" w:rsidP="00B171E7">
            <w:pPr>
              <w:rPr>
                <w:sz w:val="24"/>
              </w:rPr>
            </w:pPr>
            <w:r w:rsidRPr="00003CF7">
              <w:rPr>
                <w:sz w:val="24"/>
              </w:rPr>
              <w:t>Идентификатор врачебной специальности</w:t>
            </w:r>
          </w:p>
        </w:tc>
        <w:tc>
          <w:tcPr>
            <w:tcW w:w="1843" w:type="dxa"/>
          </w:tcPr>
          <w:p w:rsidR="00180F28" w:rsidRPr="00003CF7" w:rsidRDefault="00180F28" w:rsidP="00B171E7">
            <w:pPr>
              <w:rPr>
                <w:sz w:val="24"/>
              </w:rPr>
            </w:pPr>
            <w:r w:rsidRPr="00003CF7">
              <w:rPr>
                <w:sz w:val="24"/>
              </w:rPr>
              <w:t>Значение идентификатора врачебной специальности из соответствующего справочника целевой МИС</w:t>
            </w:r>
          </w:p>
        </w:tc>
      </w:tr>
      <w:tr w:rsidR="00180F28" w:rsidRPr="009538A8" w:rsidTr="00B171E7">
        <w:tc>
          <w:tcPr>
            <w:tcW w:w="1413" w:type="dxa"/>
          </w:tcPr>
          <w:p w:rsidR="00180F28" w:rsidRPr="00257D15" w:rsidRDefault="00180F28" w:rsidP="00B171E7">
            <w:pPr>
              <w:rPr>
                <w:sz w:val="24"/>
                <w:lang w:val="en-US"/>
              </w:rPr>
            </w:pPr>
            <w:r w:rsidRPr="00003CF7">
              <w:rPr>
                <w:sz w:val="24"/>
              </w:rPr>
              <w:t>/Speсiality</w:t>
            </w:r>
            <w:r>
              <w:rPr>
                <w:sz w:val="24"/>
                <w:lang w:val="en-US"/>
              </w:rPr>
              <w:t>2</w:t>
            </w:r>
          </w:p>
        </w:tc>
        <w:tc>
          <w:tcPr>
            <w:tcW w:w="1984" w:type="dxa"/>
          </w:tcPr>
          <w:p w:rsidR="00180F28" w:rsidRPr="00003CF7" w:rsidRDefault="00180F28" w:rsidP="00B171E7">
            <w:pPr>
              <w:rPr>
                <w:sz w:val="24"/>
              </w:rPr>
            </w:pPr>
            <w:r w:rsidRPr="00003CF7">
              <w:rPr>
                <w:sz w:val="24"/>
              </w:rPr>
              <w:t>NameSpeciality</w:t>
            </w:r>
          </w:p>
        </w:tc>
        <w:tc>
          <w:tcPr>
            <w:tcW w:w="1185" w:type="dxa"/>
          </w:tcPr>
          <w:p w:rsidR="00180F28" w:rsidRPr="00003CF7" w:rsidRDefault="00180F28" w:rsidP="00B171E7">
            <w:pPr>
              <w:rPr>
                <w:sz w:val="24"/>
              </w:rPr>
            </w:pPr>
            <w:r w:rsidRPr="00595000">
              <w:rPr>
                <w:sz w:val="24"/>
              </w:rPr>
              <w:t>1..1</w:t>
            </w:r>
          </w:p>
        </w:tc>
        <w:tc>
          <w:tcPr>
            <w:tcW w:w="930" w:type="dxa"/>
          </w:tcPr>
          <w:p w:rsidR="00180F28" w:rsidRPr="00003CF7" w:rsidRDefault="00180F28" w:rsidP="00B171E7">
            <w:pPr>
              <w:rPr>
                <w:sz w:val="24"/>
              </w:rPr>
            </w:pPr>
            <w:r w:rsidRPr="00003CF7">
              <w:rPr>
                <w:sz w:val="24"/>
              </w:rPr>
              <w:t>String</w:t>
            </w:r>
          </w:p>
        </w:tc>
        <w:tc>
          <w:tcPr>
            <w:tcW w:w="2138" w:type="dxa"/>
          </w:tcPr>
          <w:p w:rsidR="00180F28" w:rsidRPr="00003CF7" w:rsidRDefault="00180F28" w:rsidP="00B171E7">
            <w:pPr>
              <w:rPr>
                <w:sz w:val="24"/>
              </w:rPr>
            </w:pPr>
            <w:r w:rsidRPr="00003CF7">
              <w:rPr>
                <w:sz w:val="24"/>
              </w:rPr>
              <w:t>Наименование врачебной специальности</w:t>
            </w:r>
          </w:p>
        </w:tc>
        <w:tc>
          <w:tcPr>
            <w:tcW w:w="1843" w:type="dxa"/>
          </w:tcPr>
          <w:p w:rsidR="00180F28" w:rsidRPr="00003CF7" w:rsidRDefault="00180F28" w:rsidP="00B171E7">
            <w:pPr>
              <w:rPr>
                <w:sz w:val="24"/>
              </w:rPr>
            </w:pPr>
            <w:r w:rsidRPr="00003CF7">
              <w:rPr>
                <w:sz w:val="24"/>
              </w:rPr>
              <w:t>Наименование врачебной специальности из соответствующего справочника целевой МИС</w:t>
            </w:r>
          </w:p>
        </w:tc>
      </w:tr>
      <w:tr w:rsidR="00180F28" w:rsidRPr="009538A8" w:rsidTr="00B171E7">
        <w:tc>
          <w:tcPr>
            <w:tcW w:w="1413" w:type="dxa"/>
          </w:tcPr>
          <w:p w:rsidR="00180F28" w:rsidRPr="00257D15" w:rsidRDefault="00180F28" w:rsidP="00B171E7">
            <w:pPr>
              <w:rPr>
                <w:sz w:val="24"/>
                <w:lang w:val="en-US"/>
              </w:rPr>
            </w:pPr>
            <w:r w:rsidRPr="00003CF7">
              <w:rPr>
                <w:sz w:val="24"/>
              </w:rPr>
              <w:t>/Speсiality</w:t>
            </w:r>
            <w:r>
              <w:rPr>
                <w:sz w:val="24"/>
                <w:lang w:val="en-US"/>
              </w:rPr>
              <w:t>2</w:t>
            </w:r>
          </w:p>
        </w:tc>
        <w:tc>
          <w:tcPr>
            <w:tcW w:w="1984" w:type="dxa"/>
          </w:tcPr>
          <w:p w:rsidR="00180F28" w:rsidRPr="00003CF7" w:rsidRDefault="00180F28" w:rsidP="00B171E7">
            <w:pPr>
              <w:rPr>
                <w:sz w:val="24"/>
              </w:rPr>
            </w:pPr>
            <w:r w:rsidRPr="00003CF7">
              <w:rPr>
                <w:sz w:val="24"/>
              </w:rPr>
              <w:t>Description</w:t>
            </w:r>
          </w:p>
        </w:tc>
        <w:tc>
          <w:tcPr>
            <w:tcW w:w="1185" w:type="dxa"/>
          </w:tcPr>
          <w:p w:rsidR="00180F28" w:rsidRPr="00003CF7" w:rsidRDefault="00180F28" w:rsidP="00B171E7">
            <w:pPr>
              <w:rPr>
                <w:sz w:val="24"/>
              </w:rPr>
            </w:pPr>
            <w:r>
              <w:rPr>
                <w:sz w:val="24"/>
              </w:rPr>
              <w:t>0</w:t>
            </w:r>
            <w:r w:rsidRPr="00595000">
              <w:rPr>
                <w:sz w:val="24"/>
              </w:rPr>
              <w:t>..1</w:t>
            </w:r>
          </w:p>
        </w:tc>
        <w:tc>
          <w:tcPr>
            <w:tcW w:w="930" w:type="dxa"/>
          </w:tcPr>
          <w:p w:rsidR="00180F28" w:rsidRPr="00003CF7" w:rsidRDefault="00180F28" w:rsidP="00B171E7">
            <w:pPr>
              <w:rPr>
                <w:sz w:val="24"/>
              </w:rPr>
            </w:pPr>
            <w:r w:rsidRPr="00003CF7">
              <w:rPr>
                <w:sz w:val="24"/>
              </w:rPr>
              <w:t>String</w:t>
            </w:r>
          </w:p>
        </w:tc>
        <w:tc>
          <w:tcPr>
            <w:tcW w:w="2138" w:type="dxa"/>
          </w:tcPr>
          <w:p w:rsidR="00180F28" w:rsidRPr="00003CF7" w:rsidRDefault="00180F28" w:rsidP="00B171E7">
            <w:pPr>
              <w:rPr>
                <w:sz w:val="24"/>
              </w:rPr>
            </w:pPr>
            <w:r w:rsidRPr="00003CF7">
              <w:rPr>
                <w:sz w:val="24"/>
              </w:rPr>
              <w:t>Комментарий</w:t>
            </w:r>
          </w:p>
        </w:tc>
        <w:tc>
          <w:tcPr>
            <w:tcW w:w="1843" w:type="dxa"/>
          </w:tcPr>
          <w:p w:rsidR="00180F28" w:rsidRPr="00003CF7" w:rsidRDefault="00180F28" w:rsidP="00B171E7">
            <w:pPr>
              <w:rPr>
                <w:sz w:val="24"/>
              </w:rPr>
            </w:pPr>
            <w:r w:rsidRPr="00003CF7">
              <w:rPr>
                <w:sz w:val="24"/>
              </w:rPr>
              <w:t xml:space="preserve">Указывается важная информация для осуществления записи на </w:t>
            </w:r>
            <w:r w:rsidRPr="00003CF7">
              <w:rPr>
                <w:sz w:val="24"/>
              </w:rPr>
              <w:lastRenderedPageBreak/>
              <w:t>прием к врачам данной специальности</w:t>
            </w:r>
          </w:p>
        </w:tc>
      </w:tr>
      <w:tr w:rsidR="00180F28" w:rsidRPr="00300351" w:rsidTr="00B171E7">
        <w:tc>
          <w:tcPr>
            <w:tcW w:w="3397" w:type="dxa"/>
            <w:gridSpan w:val="2"/>
          </w:tcPr>
          <w:p w:rsidR="00180F28" w:rsidRPr="00300351" w:rsidRDefault="00180F28" w:rsidP="00B171E7">
            <w:pPr>
              <w:pStyle w:val="aa"/>
              <w:rPr>
                <w:sz w:val="24"/>
                <w:lang w:val="en-US"/>
              </w:rPr>
            </w:pPr>
            <w:r>
              <w:rPr>
                <w:b/>
                <w:sz w:val="24"/>
                <w:lang w:val="en-US"/>
              </w:rPr>
              <w:lastRenderedPageBreak/>
              <w:t>/</w:t>
            </w:r>
            <w:r w:rsidR="004D4BD0" w:rsidRPr="004D4BD0">
              <w:rPr>
                <w:b/>
                <w:sz w:val="24"/>
                <w:lang w:val="en-US"/>
              </w:rPr>
              <w:t>GetAvailableAppointmentsInfoResult</w:t>
            </w:r>
            <w:r w:rsidRPr="007D32AF">
              <w:rPr>
                <w:b/>
                <w:sz w:val="24"/>
                <w:lang w:val="en-US"/>
              </w:rPr>
              <w:t>/ListSpe</w:t>
            </w:r>
            <w:r w:rsidRPr="00003CF7">
              <w:rPr>
                <w:b/>
                <w:sz w:val="24"/>
              </w:rPr>
              <w:t>с</w:t>
            </w:r>
            <w:r w:rsidRPr="007D32AF">
              <w:rPr>
                <w:b/>
                <w:sz w:val="24"/>
                <w:lang w:val="en-US"/>
              </w:rPr>
              <w:t>iality/Spe</w:t>
            </w:r>
            <w:r w:rsidRPr="00003CF7">
              <w:rPr>
                <w:b/>
                <w:sz w:val="24"/>
              </w:rPr>
              <w:t>с</w:t>
            </w:r>
            <w:r w:rsidRPr="007D32AF">
              <w:rPr>
                <w:b/>
                <w:sz w:val="24"/>
                <w:lang w:val="en-US"/>
              </w:rPr>
              <w:t>iality</w:t>
            </w:r>
            <w:r>
              <w:rPr>
                <w:b/>
                <w:sz w:val="24"/>
                <w:lang w:val="en-US"/>
              </w:rPr>
              <w:t>2</w:t>
            </w:r>
            <w:r w:rsidRPr="007D32AF">
              <w:rPr>
                <w:b/>
                <w:sz w:val="24"/>
                <w:lang w:val="en-US"/>
              </w:rPr>
              <w:t>/ListDoctor/Doctor</w:t>
            </w:r>
            <w:r>
              <w:rPr>
                <w:b/>
                <w:sz w:val="24"/>
                <w:lang w:val="en-US"/>
              </w:rPr>
              <w:t>2</w:t>
            </w:r>
          </w:p>
        </w:tc>
        <w:tc>
          <w:tcPr>
            <w:tcW w:w="1185" w:type="dxa"/>
          </w:tcPr>
          <w:p w:rsidR="00180F28" w:rsidRPr="00595000" w:rsidRDefault="00180F28" w:rsidP="00B171E7">
            <w:pPr>
              <w:pStyle w:val="aa"/>
              <w:rPr>
                <w:sz w:val="24"/>
              </w:rPr>
            </w:pPr>
            <w:r>
              <w:rPr>
                <w:rFonts w:cs="Verdana"/>
                <w:sz w:val="24"/>
                <w:szCs w:val="28"/>
              </w:rPr>
              <w:t>0..*</w:t>
            </w:r>
          </w:p>
        </w:tc>
        <w:tc>
          <w:tcPr>
            <w:tcW w:w="930" w:type="dxa"/>
          </w:tcPr>
          <w:p w:rsidR="00180F28" w:rsidRPr="00595000" w:rsidRDefault="00180F28" w:rsidP="00B171E7">
            <w:pPr>
              <w:pStyle w:val="aa"/>
              <w:rPr>
                <w:sz w:val="24"/>
              </w:rPr>
            </w:pPr>
          </w:p>
        </w:tc>
        <w:tc>
          <w:tcPr>
            <w:tcW w:w="2138" w:type="dxa"/>
          </w:tcPr>
          <w:p w:rsidR="00180F28" w:rsidRPr="00595000" w:rsidRDefault="00180F28" w:rsidP="00B171E7">
            <w:pPr>
              <w:pStyle w:val="aa"/>
              <w:rPr>
                <w:sz w:val="24"/>
              </w:rPr>
            </w:pPr>
            <w:r w:rsidRPr="00003CF7">
              <w:rPr>
                <w:sz w:val="24"/>
              </w:rPr>
              <w:t>Указывается информация о враче</w:t>
            </w:r>
          </w:p>
        </w:tc>
        <w:tc>
          <w:tcPr>
            <w:tcW w:w="1843" w:type="dxa"/>
          </w:tcPr>
          <w:p w:rsidR="00180F28" w:rsidRPr="00595000" w:rsidRDefault="00180F28" w:rsidP="00B171E7">
            <w:pPr>
              <w:pStyle w:val="aa"/>
              <w:rPr>
                <w:sz w:val="24"/>
              </w:rPr>
            </w:pPr>
          </w:p>
        </w:tc>
      </w:tr>
      <w:tr w:rsidR="00180F28" w:rsidRPr="00300351" w:rsidTr="00B171E7">
        <w:tc>
          <w:tcPr>
            <w:tcW w:w="1413" w:type="dxa"/>
          </w:tcPr>
          <w:p w:rsidR="00180F28" w:rsidRPr="00257D15" w:rsidRDefault="00180F28" w:rsidP="00B171E7">
            <w:pPr>
              <w:rPr>
                <w:sz w:val="24"/>
                <w:lang w:val="en-US"/>
              </w:rPr>
            </w:pPr>
            <w:r w:rsidRPr="00003CF7">
              <w:rPr>
                <w:sz w:val="24"/>
              </w:rPr>
              <w:t>/Doctor</w:t>
            </w:r>
            <w:r>
              <w:rPr>
                <w:sz w:val="24"/>
                <w:lang w:val="en-US"/>
              </w:rPr>
              <w:t>2</w:t>
            </w:r>
          </w:p>
        </w:tc>
        <w:tc>
          <w:tcPr>
            <w:tcW w:w="1984" w:type="dxa"/>
          </w:tcPr>
          <w:p w:rsidR="00180F28" w:rsidRPr="00003CF7" w:rsidRDefault="00180F28" w:rsidP="00B171E7">
            <w:pPr>
              <w:rPr>
                <w:sz w:val="24"/>
              </w:rPr>
            </w:pPr>
            <w:r w:rsidRPr="00003CF7">
              <w:rPr>
                <w:sz w:val="24"/>
              </w:rPr>
              <w:t>IdDoc</w:t>
            </w:r>
          </w:p>
        </w:tc>
        <w:tc>
          <w:tcPr>
            <w:tcW w:w="1185" w:type="dxa"/>
          </w:tcPr>
          <w:p w:rsidR="00180F28" w:rsidRPr="00003CF7" w:rsidRDefault="00180F28" w:rsidP="00B171E7">
            <w:pPr>
              <w:rPr>
                <w:sz w:val="24"/>
              </w:rPr>
            </w:pPr>
            <w:r w:rsidRPr="00595000">
              <w:rPr>
                <w:sz w:val="24"/>
              </w:rPr>
              <w:t>1..1</w:t>
            </w:r>
          </w:p>
        </w:tc>
        <w:tc>
          <w:tcPr>
            <w:tcW w:w="930" w:type="dxa"/>
          </w:tcPr>
          <w:p w:rsidR="00180F28" w:rsidRPr="00003CF7" w:rsidRDefault="00180F28" w:rsidP="00B171E7">
            <w:pPr>
              <w:rPr>
                <w:sz w:val="24"/>
              </w:rPr>
            </w:pPr>
            <w:r w:rsidRPr="00003CF7">
              <w:rPr>
                <w:sz w:val="24"/>
              </w:rPr>
              <w:t>String</w:t>
            </w:r>
          </w:p>
        </w:tc>
        <w:tc>
          <w:tcPr>
            <w:tcW w:w="2138" w:type="dxa"/>
          </w:tcPr>
          <w:p w:rsidR="00180F28" w:rsidRPr="00003CF7" w:rsidRDefault="00180F28" w:rsidP="00B171E7">
            <w:pPr>
              <w:rPr>
                <w:sz w:val="24"/>
              </w:rPr>
            </w:pPr>
            <w:r w:rsidRPr="00003CF7">
              <w:rPr>
                <w:sz w:val="24"/>
              </w:rPr>
              <w:t>Идентификатор врача в справочнике</w:t>
            </w:r>
          </w:p>
        </w:tc>
        <w:tc>
          <w:tcPr>
            <w:tcW w:w="1843" w:type="dxa"/>
          </w:tcPr>
          <w:p w:rsidR="00180F28" w:rsidRPr="00003CF7" w:rsidRDefault="00180F28" w:rsidP="00B171E7">
            <w:pPr>
              <w:rPr>
                <w:sz w:val="24"/>
              </w:rPr>
            </w:pPr>
            <w:r w:rsidRPr="00003CF7">
              <w:rPr>
                <w:sz w:val="24"/>
              </w:rPr>
              <w:t>Значение идентификатора врача из соответствующего справочника целевой МИС</w:t>
            </w:r>
          </w:p>
        </w:tc>
      </w:tr>
      <w:tr w:rsidR="00180F28" w:rsidRPr="00300351" w:rsidTr="00B171E7">
        <w:tc>
          <w:tcPr>
            <w:tcW w:w="1413" w:type="dxa"/>
          </w:tcPr>
          <w:p w:rsidR="00180F28" w:rsidRPr="00257D15" w:rsidRDefault="00180F28" w:rsidP="00B171E7">
            <w:pPr>
              <w:rPr>
                <w:sz w:val="24"/>
                <w:lang w:val="en-US"/>
              </w:rPr>
            </w:pPr>
            <w:r w:rsidRPr="00003CF7">
              <w:rPr>
                <w:sz w:val="24"/>
              </w:rPr>
              <w:t>/Doctor</w:t>
            </w:r>
            <w:r>
              <w:rPr>
                <w:sz w:val="24"/>
                <w:lang w:val="en-US"/>
              </w:rPr>
              <w:t>2</w:t>
            </w:r>
          </w:p>
        </w:tc>
        <w:tc>
          <w:tcPr>
            <w:tcW w:w="1984" w:type="dxa"/>
          </w:tcPr>
          <w:p w:rsidR="00180F28" w:rsidRPr="00003CF7" w:rsidRDefault="00180F28" w:rsidP="00B171E7">
            <w:pPr>
              <w:rPr>
                <w:sz w:val="24"/>
              </w:rPr>
            </w:pPr>
            <w:r w:rsidRPr="00003CF7">
              <w:rPr>
                <w:sz w:val="24"/>
              </w:rPr>
              <w:t>Name</w:t>
            </w:r>
          </w:p>
        </w:tc>
        <w:tc>
          <w:tcPr>
            <w:tcW w:w="1185" w:type="dxa"/>
          </w:tcPr>
          <w:p w:rsidR="00180F28" w:rsidRPr="00003CF7" w:rsidRDefault="00180F28" w:rsidP="00B171E7">
            <w:pPr>
              <w:rPr>
                <w:sz w:val="24"/>
              </w:rPr>
            </w:pPr>
            <w:r w:rsidRPr="00595000">
              <w:rPr>
                <w:sz w:val="24"/>
              </w:rPr>
              <w:t>1..1</w:t>
            </w:r>
          </w:p>
        </w:tc>
        <w:tc>
          <w:tcPr>
            <w:tcW w:w="930" w:type="dxa"/>
          </w:tcPr>
          <w:p w:rsidR="00180F28" w:rsidRPr="00003CF7" w:rsidRDefault="00180F28" w:rsidP="00B171E7">
            <w:pPr>
              <w:rPr>
                <w:sz w:val="24"/>
              </w:rPr>
            </w:pPr>
            <w:r w:rsidRPr="00003CF7">
              <w:rPr>
                <w:sz w:val="24"/>
              </w:rPr>
              <w:t>String</w:t>
            </w:r>
          </w:p>
        </w:tc>
        <w:tc>
          <w:tcPr>
            <w:tcW w:w="2138" w:type="dxa"/>
          </w:tcPr>
          <w:p w:rsidR="00180F28" w:rsidRPr="00003CF7" w:rsidRDefault="00180F28" w:rsidP="00B171E7">
            <w:pPr>
              <w:rPr>
                <w:sz w:val="24"/>
              </w:rPr>
            </w:pPr>
            <w:r w:rsidRPr="00003CF7">
              <w:rPr>
                <w:sz w:val="24"/>
              </w:rPr>
              <w:t>ФИО врача (полностью)</w:t>
            </w:r>
          </w:p>
        </w:tc>
        <w:tc>
          <w:tcPr>
            <w:tcW w:w="1843" w:type="dxa"/>
          </w:tcPr>
          <w:p w:rsidR="00180F28" w:rsidRPr="00003CF7" w:rsidRDefault="00180F28" w:rsidP="00B171E7">
            <w:pPr>
              <w:rPr>
                <w:sz w:val="24"/>
              </w:rPr>
            </w:pPr>
            <w:r w:rsidRPr="00003CF7">
              <w:rPr>
                <w:sz w:val="24"/>
              </w:rPr>
              <w:t>ФИО врача из соответствующего справочника целевой МИС</w:t>
            </w:r>
          </w:p>
        </w:tc>
      </w:tr>
      <w:tr w:rsidR="00180F28" w:rsidRPr="00300351" w:rsidTr="00B171E7">
        <w:tc>
          <w:tcPr>
            <w:tcW w:w="1413" w:type="dxa"/>
          </w:tcPr>
          <w:p w:rsidR="00180F28" w:rsidRPr="00257D15" w:rsidRDefault="00180F28" w:rsidP="00B171E7">
            <w:pPr>
              <w:rPr>
                <w:sz w:val="24"/>
                <w:lang w:val="en-US"/>
              </w:rPr>
            </w:pPr>
            <w:r w:rsidRPr="00003CF7">
              <w:rPr>
                <w:sz w:val="24"/>
              </w:rPr>
              <w:t>/Doctor</w:t>
            </w:r>
            <w:r>
              <w:rPr>
                <w:sz w:val="24"/>
                <w:lang w:val="en-US"/>
              </w:rPr>
              <w:t>2</w:t>
            </w:r>
          </w:p>
        </w:tc>
        <w:tc>
          <w:tcPr>
            <w:tcW w:w="1984" w:type="dxa"/>
          </w:tcPr>
          <w:p w:rsidR="00180F28" w:rsidRPr="00003CF7" w:rsidRDefault="00180F28" w:rsidP="00B171E7">
            <w:pPr>
              <w:rPr>
                <w:sz w:val="24"/>
              </w:rPr>
            </w:pPr>
            <w:r w:rsidRPr="00003CF7">
              <w:rPr>
                <w:sz w:val="24"/>
              </w:rPr>
              <w:t>Description</w:t>
            </w:r>
          </w:p>
        </w:tc>
        <w:tc>
          <w:tcPr>
            <w:tcW w:w="1185" w:type="dxa"/>
          </w:tcPr>
          <w:p w:rsidR="00180F28" w:rsidRPr="00003CF7" w:rsidRDefault="00180F28" w:rsidP="00B171E7">
            <w:pPr>
              <w:rPr>
                <w:sz w:val="24"/>
              </w:rPr>
            </w:pPr>
            <w:r>
              <w:rPr>
                <w:sz w:val="24"/>
              </w:rPr>
              <w:t>0</w:t>
            </w:r>
            <w:r w:rsidRPr="00595000">
              <w:rPr>
                <w:sz w:val="24"/>
              </w:rPr>
              <w:t>..1</w:t>
            </w:r>
          </w:p>
        </w:tc>
        <w:tc>
          <w:tcPr>
            <w:tcW w:w="930" w:type="dxa"/>
          </w:tcPr>
          <w:p w:rsidR="00180F28" w:rsidRPr="00003CF7" w:rsidRDefault="00180F28" w:rsidP="00B171E7">
            <w:pPr>
              <w:rPr>
                <w:sz w:val="24"/>
              </w:rPr>
            </w:pPr>
            <w:r w:rsidRPr="00003CF7">
              <w:rPr>
                <w:sz w:val="24"/>
              </w:rPr>
              <w:t>String</w:t>
            </w:r>
          </w:p>
        </w:tc>
        <w:tc>
          <w:tcPr>
            <w:tcW w:w="2138" w:type="dxa"/>
          </w:tcPr>
          <w:p w:rsidR="00180F28" w:rsidRPr="00003CF7" w:rsidRDefault="00180F28" w:rsidP="00B171E7">
            <w:pPr>
              <w:rPr>
                <w:sz w:val="24"/>
              </w:rPr>
            </w:pPr>
            <w:r w:rsidRPr="00003CF7">
              <w:rPr>
                <w:sz w:val="24"/>
              </w:rPr>
              <w:t>Комментарий</w:t>
            </w:r>
          </w:p>
        </w:tc>
        <w:tc>
          <w:tcPr>
            <w:tcW w:w="1843" w:type="dxa"/>
          </w:tcPr>
          <w:p w:rsidR="00180F28" w:rsidRPr="00003CF7" w:rsidRDefault="00180F28" w:rsidP="00B171E7">
            <w:pPr>
              <w:rPr>
                <w:sz w:val="24"/>
              </w:rPr>
            </w:pPr>
            <w:r w:rsidRPr="00003CF7">
              <w:rPr>
                <w:sz w:val="24"/>
              </w:rPr>
              <w:t>Указывается важная информация для осуществления записи на прием к данному врачу</w:t>
            </w:r>
          </w:p>
        </w:tc>
      </w:tr>
      <w:tr w:rsidR="00180F28" w:rsidRPr="00300351" w:rsidTr="00B171E7">
        <w:tc>
          <w:tcPr>
            <w:tcW w:w="1413" w:type="dxa"/>
          </w:tcPr>
          <w:p w:rsidR="00180F28" w:rsidRPr="00257D15" w:rsidRDefault="00180F28" w:rsidP="00B171E7">
            <w:pPr>
              <w:rPr>
                <w:sz w:val="24"/>
                <w:lang w:val="en-US"/>
              </w:rPr>
            </w:pPr>
            <w:r w:rsidRPr="00003CF7">
              <w:rPr>
                <w:sz w:val="24"/>
              </w:rPr>
              <w:t>/Doctor</w:t>
            </w:r>
            <w:r>
              <w:rPr>
                <w:sz w:val="24"/>
                <w:lang w:val="en-US"/>
              </w:rPr>
              <w:t>2</w:t>
            </w:r>
          </w:p>
        </w:tc>
        <w:tc>
          <w:tcPr>
            <w:tcW w:w="1984" w:type="dxa"/>
          </w:tcPr>
          <w:p w:rsidR="00180F28" w:rsidRPr="00003CF7" w:rsidRDefault="00180F28" w:rsidP="00B171E7">
            <w:pPr>
              <w:rPr>
                <w:sz w:val="24"/>
              </w:rPr>
            </w:pPr>
            <w:r w:rsidRPr="00003CF7">
              <w:rPr>
                <w:sz w:val="24"/>
              </w:rPr>
              <w:t>Snils</w:t>
            </w:r>
          </w:p>
        </w:tc>
        <w:tc>
          <w:tcPr>
            <w:tcW w:w="1185" w:type="dxa"/>
          </w:tcPr>
          <w:p w:rsidR="00180F28" w:rsidRPr="00003CF7" w:rsidRDefault="00180F28" w:rsidP="00B171E7">
            <w:pPr>
              <w:rPr>
                <w:sz w:val="24"/>
              </w:rPr>
            </w:pPr>
            <w:r w:rsidRPr="00595000">
              <w:rPr>
                <w:sz w:val="24"/>
              </w:rPr>
              <w:t>1..1</w:t>
            </w:r>
          </w:p>
        </w:tc>
        <w:tc>
          <w:tcPr>
            <w:tcW w:w="930" w:type="dxa"/>
          </w:tcPr>
          <w:p w:rsidR="00180F28" w:rsidRPr="00003CF7" w:rsidRDefault="00180F28" w:rsidP="00B171E7">
            <w:pPr>
              <w:rPr>
                <w:sz w:val="24"/>
              </w:rPr>
            </w:pPr>
            <w:r w:rsidRPr="00003CF7">
              <w:rPr>
                <w:sz w:val="24"/>
              </w:rPr>
              <w:t>String</w:t>
            </w:r>
          </w:p>
        </w:tc>
        <w:tc>
          <w:tcPr>
            <w:tcW w:w="2138" w:type="dxa"/>
          </w:tcPr>
          <w:p w:rsidR="00180F28" w:rsidRPr="00003CF7" w:rsidRDefault="00180F28" w:rsidP="00B171E7">
            <w:pPr>
              <w:rPr>
                <w:sz w:val="24"/>
              </w:rPr>
            </w:pPr>
            <w:r w:rsidRPr="00003CF7">
              <w:rPr>
                <w:sz w:val="24"/>
              </w:rPr>
              <w:t>СНИЛС врача</w:t>
            </w:r>
          </w:p>
        </w:tc>
        <w:tc>
          <w:tcPr>
            <w:tcW w:w="1843" w:type="dxa"/>
          </w:tcPr>
          <w:p w:rsidR="00180F28" w:rsidRPr="00003CF7" w:rsidRDefault="00180F28" w:rsidP="00B171E7">
            <w:pPr>
              <w:rPr>
                <w:sz w:val="24"/>
              </w:rPr>
            </w:pPr>
            <w:r w:rsidRPr="00003CF7">
              <w:rPr>
                <w:sz w:val="24"/>
              </w:rPr>
              <w:t xml:space="preserve">СНИЛС врача из </w:t>
            </w:r>
            <w:r w:rsidRPr="00003CF7">
              <w:rPr>
                <w:sz w:val="24"/>
              </w:rPr>
              <w:lastRenderedPageBreak/>
              <w:t>соответствующего справочника целевой МИС</w:t>
            </w:r>
            <w:r>
              <w:rPr>
                <w:sz w:val="24"/>
              </w:rPr>
              <w:t xml:space="preserve"> </w:t>
            </w:r>
            <w:r w:rsidRPr="00DF6E4D">
              <w:rPr>
                <w:sz w:val="24"/>
              </w:rPr>
              <w:t>(</w:t>
            </w:r>
            <w:r>
              <w:rPr>
                <w:sz w:val="24"/>
              </w:rPr>
              <w:t>формат передачи: «</w:t>
            </w:r>
            <w:r w:rsidRPr="00B57E05">
              <w:rPr>
                <w:sz w:val="24"/>
                <w:lang w:val="en-US"/>
              </w:rPr>
              <w:t>XXX</w:t>
            </w:r>
            <w:r w:rsidRPr="00B57E05">
              <w:rPr>
                <w:sz w:val="24"/>
              </w:rPr>
              <w:t>-</w:t>
            </w:r>
            <w:r w:rsidRPr="00B57E05">
              <w:rPr>
                <w:sz w:val="24"/>
                <w:lang w:val="en-US"/>
              </w:rPr>
              <w:t>XXX</w:t>
            </w:r>
            <w:r w:rsidRPr="00B57E05">
              <w:rPr>
                <w:sz w:val="24"/>
              </w:rPr>
              <w:t>-</w:t>
            </w:r>
            <w:r w:rsidRPr="00B57E05">
              <w:rPr>
                <w:sz w:val="24"/>
                <w:lang w:val="en-US"/>
              </w:rPr>
              <w:t>XXX</w:t>
            </w:r>
            <w:r w:rsidRPr="00B57E05">
              <w:rPr>
                <w:sz w:val="24"/>
              </w:rPr>
              <w:t xml:space="preserve"> </w:t>
            </w:r>
            <w:r w:rsidRPr="00B57E05">
              <w:rPr>
                <w:sz w:val="24"/>
                <w:lang w:val="en-US"/>
              </w:rPr>
              <w:t>YY</w:t>
            </w:r>
            <w:r>
              <w:rPr>
                <w:sz w:val="24"/>
              </w:rPr>
              <w:t>»</w:t>
            </w:r>
            <w:r w:rsidRPr="00DF6E4D">
              <w:rPr>
                <w:sz w:val="24"/>
              </w:rPr>
              <w:t>)</w:t>
            </w:r>
          </w:p>
        </w:tc>
      </w:tr>
      <w:tr w:rsidR="00180F28" w:rsidRPr="00300351" w:rsidTr="00B171E7">
        <w:tc>
          <w:tcPr>
            <w:tcW w:w="3397" w:type="dxa"/>
            <w:gridSpan w:val="2"/>
          </w:tcPr>
          <w:p w:rsidR="00180F28" w:rsidRPr="00300351" w:rsidRDefault="00180F28" w:rsidP="00B171E7">
            <w:pPr>
              <w:pStyle w:val="aa"/>
              <w:rPr>
                <w:sz w:val="24"/>
                <w:lang w:val="en-US"/>
              </w:rPr>
            </w:pPr>
            <w:r>
              <w:rPr>
                <w:b/>
                <w:sz w:val="24"/>
                <w:lang w:val="en-US"/>
              </w:rPr>
              <w:lastRenderedPageBreak/>
              <w:t>/</w:t>
            </w:r>
            <w:r w:rsidR="004D4BD0" w:rsidRPr="004D4BD0">
              <w:rPr>
                <w:b/>
                <w:sz w:val="24"/>
                <w:lang w:val="en-US"/>
              </w:rPr>
              <w:t>GetAvailableAppointmentsInfoResult</w:t>
            </w:r>
            <w:r w:rsidRPr="007D32AF">
              <w:rPr>
                <w:b/>
                <w:sz w:val="24"/>
                <w:lang w:val="en-US"/>
              </w:rPr>
              <w:t>/ListSpe</w:t>
            </w:r>
            <w:r w:rsidRPr="00003CF7">
              <w:rPr>
                <w:b/>
                <w:sz w:val="24"/>
              </w:rPr>
              <w:t>с</w:t>
            </w:r>
            <w:r w:rsidRPr="007D32AF">
              <w:rPr>
                <w:b/>
                <w:sz w:val="24"/>
                <w:lang w:val="en-US"/>
              </w:rPr>
              <w:t>iality/Spe</w:t>
            </w:r>
            <w:r w:rsidRPr="00003CF7">
              <w:rPr>
                <w:b/>
                <w:sz w:val="24"/>
              </w:rPr>
              <w:t>с</w:t>
            </w:r>
            <w:r w:rsidRPr="007D32AF">
              <w:rPr>
                <w:b/>
                <w:sz w:val="24"/>
                <w:lang w:val="en-US"/>
              </w:rPr>
              <w:t>iality</w:t>
            </w:r>
            <w:r>
              <w:rPr>
                <w:b/>
                <w:sz w:val="24"/>
                <w:lang w:val="en-US"/>
              </w:rPr>
              <w:t>2</w:t>
            </w:r>
            <w:r w:rsidRPr="007D32AF">
              <w:rPr>
                <w:b/>
                <w:sz w:val="24"/>
                <w:lang w:val="en-US"/>
              </w:rPr>
              <w:t>/ListDoctor/Doctor</w:t>
            </w:r>
            <w:r>
              <w:rPr>
                <w:b/>
                <w:sz w:val="24"/>
                <w:lang w:val="en-US"/>
              </w:rPr>
              <w:t>2</w:t>
            </w:r>
            <w:r w:rsidRPr="007D32AF">
              <w:rPr>
                <w:b/>
                <w:sz w:val="24"/>
                <w:lang w:val="en-US"/>
              </w:rPr>
              <w:t>/ListAppointment/Appointment</w:t>
            </w:r>
          </w:p>
        </w:tc>
        <w:tc>
          <w:tcPr>
            <w:tcW w:w="1185" w:type="dxa"/>
          </w:tcPr>
          <w:p w:rsidR="00180F28" w:rsidRPr="00595000" w:rsidRDefault="00180F28" w:rsidP="00B171E7">
            <w:pPr>
              <w:pStyle w:val="aa"/>
              <w:rPr>
                <w:sz w:val="24"/>
              </w:rPr>
            </w:pPr>
            <w:r>
              <w:rPr>
                <w:rFonts w:cs="Verdana"/>
                <w:sz w:val="24"/>
                <w:szCs w:val="28"/>
              </w:rPr>
              <w:t>0..*</w:t>
            </w:r>
          </w:p>
        </w:tc>
        <w:tc>
          <w:tcPr>
            <w:tcW w:w="930" w:type="dxa"/>
          </w:tcPr>
          <w:p w:rsidR="00180F28" w:rsidRPr="00595000" w:rsidRDefault="00180F28" w:rsidP="00B171E7">
            <w:pPr>
              <w:pStyle w:val="aa"/>
              <w:rPr>
                <w:sz w:val="24"/>
              </w:rPr>
            </w:pPr>
          </w:p>
        </w:tc>
        <w:tc>
          <w:tcPr>
            <w:tcW w:w="2138" w:type="dxa"/>
          </w:tcPr>
          <w:p w:rsidR="00180F28" w:rsidRPr="00300351" w:rsidRDefault="00180F28" w:rsidP="00B171E7">
            <w:pPr>
              <w:pStyle w:val="aa"/>
              <w:rPr>
                <w:sz w:val="24"/>
              </w:rPr>
            </w:pPr>
            <w:r w:rsidRPr="00003CF7">
              <w:rPr>
                <w:sz w:val="24"/>
              </w:rPr>
              <w:t>Указывается информация о талоне (свободном временном интервале)</w:t>
            </w:r>
          </w:p>
        </w:tc>
        <w:tc>
          <w:tcPr>
            <w:tcW w:w="1843" w:type="dxa"/>
          </w:tcPr>
          <w:p w:rsidR="00180F28" w:rsidRPr="00300351" w:rsidRDefault="00180F28" w:rsidP="00B171E7">
            <w:pPr>
              <w:pStyle w:val="aa"/>
              <w:rPr>
                <w:sz w:val="24"/>
              </w:rPr>
            </w:pPr>
          </w:p>
        </w:tc>
      </w:tr>
      <w:tr w:rsidR="00180F28" w:rsidRPr="00300351" w:rsidTr="00B171E7">
        <w:tc>
          <w:tcPr>
            <w:tcW w:w="1413" w:type="dxa"/>
          </w:tcPr>
          <w:p w:rsidR="00180F28" w:rsidRPr="008461D4" w:rsidRDefault="00180F28" w:rsidP="00B171E7">
            <w:pPr>
              <w:pStyle w:val="aa"/>
              <w:rPr>
                <w:sz w:val="24"/>
              </w:rPr>
            </w:pPr>
            <w:r w:rsidRPr="00435B8A">
              <w:rPr>
                <w:sz w:val="24"/>
              </w:rPr>
              <w:t>/Appointment</w:t>
            </w:r>
          </w:p>
        </w:tc>
        <w:tc>
          <w:tcPr>
            <w:tcW w:w="1984" w:type="dxa"/>
          </w:tcPr>
          <w:p w:rsidR="00180F28" w:rsidRPr="007109E3" w:rsidRDefault="00180F28" w:rsidP="00B171E7">
            <w:pPr>
              <w:pStyle w:val="aa"/>
              <w:rPr>
                <w:sz w:val="24"/>
              </w:rPr>
            </w:pPr>
            <w:r>
              <w:rPr>
                <w:sz w:val="24"/>
                <w:lang w:val="en-US"/>
              </w:rPr>
              <w:t>Address</w:t>
            </w:r>
          </w:p>
        </w:tc>
        <w:tc>
          <w:tcPr>
            <w:tcW w:w="1185" w:type="dxa"/>
          </w:tcPr>
          <w:p w:rsidR="00180F28" w:rsidRPr="008461D4" w:rsidRDefault="00180F28" w:rsidP="00B171E7">
            <w:pPr>
              <w:pStyle w:val="aa"/>
              <w:rPr>
                <w:sz w:val="24"/>
              </w:rPr>
            </w:pPr>
            <w:r>
              <w:rPr>
                <w:sz w:val="24"/>
              </w:rPr>
              <w:t>0</w:t>
            </w:r>
            <w:r w:rsidRPr="00595000">
              <w:rPr>
                <w:sz w:val="24"/>
              </w:rPr>
              <w:t>..1</w:t>
            </w:r>
          </w:p>
        </w:tc>
        <w:tc>
          <w:tcPr>
            <w:tcW w:w="930" w:type="dxa"/>
          </w:tcPr>
          <w:p w:rsidR="00180F28" w:rsidRPr="008461D4" w:rsidRDefault="00180F28" w:rsidP="00B171E7">
            <w:pPr>
              <w:pStyle w:val="aa"/>
              <w:rPr>
                <w:sz w:val="24"/>
              </w:rPr>
            </w:pPr>
            <w:r w:rsidRPr="008461D4">
              <w:rPr>
                <w:sz w:val="24"/>
              </w:rPr>
              <w:t>String</w:t>
            </w:r>
          </w:p>
        </w:tc>
        <w:tc>
          <w:tcPr>
            <w:tcW w:w="2138" w:type="dxa"/>
          </w:tcPr>
          <w:p w:rsidR="00180F28" w:rsidRPr="007109E3" w:rsidRDefault="00180F28" w:rsidP="00B171E7">
            <w:pPr>
              <w:pStyle w:val="aa"/>
              <w:rPr>
                <w:sz w:val="24"/>
              </w:rPr>
            </w:pPr>
            <w:r>
              <w:rPr>
                <w:rFonts w:cs="Verdana"/>
                <w:sz w:val="24"/>
                <w:szCs w:val="28"/>
              </w:rPr>
              <w:t>Адрес приема врача</w:t>
            </w:r>
          </w:p>
        </w:tc>
        <w:tc>
          <w:tcPr>
            <w:tcW w:w="1843" w:type="dxa"/>
          </w:tcPr>
          <w:p w:rsidR="00180F28" w:rsidRPr="00823152" w:rsidRDefault="00180F28" w:rsidP="00B171E7">
            <w:pPr>
              <w:pStyle w:val="aa"/>
              <w:rPr>
                <w:sz w:val="24"/>
              </w:rPr>
            </w:pPr>
            <w:r>
              <w:rPr>
                <w:sz w:val="24"/>
              </w:rPr>
              <w:t>Указывается адрес приема врача (место оказания услуги) в случае, если данный адрес отличается от адреса МО/подразделения МО</w:t>
            </w:r>
          </w:p>
        </w:tc>
      </w:tr>
      <w:tr w:rsidR="00180F28" w:rsidRPr="00300351" w:rsidTr="00B171E7">
        <w:tc>
          <w:tcPr>
            <w:tcW w:w="1413" w:type="dxa"/>
          </w:tcPr>
          <w:p w:rsidR="00180F28" w:rsidRPr="00003CF7" w:rsidRDefault="00180F28" w:rsidP="00B171E7">
            <w:pPr>
              <w:rPr>
                <w:sz w:val="24"/>
              </w:rPr>
            </w:pPr>
            <w:r w:rsidRPr="00003CF7">
              <w:rPr>
                <w:sz w:val="24"/>
              </w:rPr>
              <w:t>/Appointment</w:t>
            </w:r>
          </w:p>
        </w:tc>
        <w:tc>
          <w:tcPr>
            <w:tcW w:w="1984" w:type="dxa"/>
          </w:tcPr>
          <w:p w:rsidR="00180F28" w:rsidRPr="00003CF7" w:rsidRDefault="00180F28" w:rsidP="00B171E7">
            <w:pPr>
              <w:rPr>
                <w:sz w:val="24"/>
              </w:rPr>
            </w:pPr>
            <w:r w:rsidRPr="00003CF7">
              <w:rPr>
                <w:sz w:val="24"/>
              </w:rPr>
              <w:t>IdAppointment</w:t>
            </w:r>
          </w:p>
        </w:tc>
        <w:tc>
          <w:tcPr>
            <w:tcW w:w="1185" w:type="dxa"/>
          </w:tcPr>
          <w:p w:rsidR="00180F28" w:rsidRPr="00003CF7" w:rsidRDefault="00180F28" w:rsidP="00B171E7">
            <w:pPr>
              <w:rPr>
                <w:sz w:val="24"/>
              </w:rPr>
            </w:pPr>
            <w:r w:rsidRPr="00595000">
              <w:rPr>
                <w:sz w:val="24"/>
              </w:rPr>
              <w:t>1..1</w:t>
            </w:r>
          </w:p>
        </w:tc>
        <w:tc>
          <w:tcPr>
            <w:tcW w:w="930" w:type="dxa"/>
          </w:tcPr>
          <w:p w:rsidR="00180F28" w:rsidRPr="00003CF7" w:rsidRDefault="00180F28" w:rsidP="00B171E7">
            <w:pPr>
              <w:rPr>
                <w:sz w:val="24"/>
              </w:rPr>
            </w:pPr>
            <w:r w:rsidRPr="00003CF7">
              <w:rPr>
                <w:sz w:val="24"/>
              </w:rPr>
              <w:t>String</w:t>
            </w:r>
          </w:p>
        </w:tc>
        <w:tc>
          <w:tcPr>
            <w:tcW w:w="2138" w:type="dxa"/>
          </w:tcPr>
          <w:p w:rsidR="00180F28" w:rsidRPr="00003CF7" w:rsidRDefault="00180F28" w:rsidP="00B171E7">
            <w:pPr>
              <w:rPr>
                <w:sz w:val="24"/>
              </w:rPr>
            </w:pPr>
            <w:r w:rsidRPr="00003CF7">
              <w:rPr>
                <w:sz w:val="24"/>
              </w:rPr>
              <w:t>Идентификатор талона для записи</w:t>
            </w:r>
          </w:p>
        </w:tc>
        <w:tc>
          <w:tcPr>
            <w:tcW w:w="1843" w:type="dxa"/>
          </w:tcPr>
          <w:p w:rsidR="00180F28" w:rsidRPr="00003CF7" w:rsidRDefault="00180F28" w:rsidP="00B171E7">
            <w:pPr>
              <w:rPr>
                <w:sz w:val="24"/>
              </w:rPr>
            </w:pPr>
            <w:r w:rsidRPr="00003CF7">
              <w:rPr>
                <w:sz w:val="24"/>
              </w:rPr>
              <w:t>Значение идентификатор</w:t>
            </w:r>
            <w:r w:rsidRPr="00003CF7">
              <w:rPr>
                <w:sz w:val="24"/>
              </w:rPr>
              <w:lastRenderedPageBreak/>
              <w:t>а талона на прием из соответствующего справочника целевой МИС</w:t>
            </w:r>
          </w:p>
        </w:tc>
      </w:tr>
      <w:tr w:rsidR="00180F28" w:rsidRPr="00300351" w:rsidTr="00B171E7">
        <w:tc>
          <w:tcPr>
            <w:tcW w:w="1413" w:type="dxa"/>
          </w:tcPr>
          <w:p w:rsidR="00180F28" w:rsidRPr="008461D4" w:rsidRDefault="00180F28" w:rsidP="00B171E7">
            <w:pPr>
              <w:pStyle w:val="aa"/>
              <w:rPr>
                <w:sz w:val="24"/>
              </w:rPr>
            </w:pPr>
            <w:r w:rsidRPr="00435B8A">
              <w:rPr>
                <w:sz w:val="24"/>
              </w:rPr>
              <w:lastRenderedPageBreak/>
              <w:t>/Appointment</w:t>
            </w:r>
          </w:p>
        </w:tc>
        <w:tc>
          <w:tcPr>
            <w:tcW w:w="1984" w:type="dxa"/>
          </w:tcPr>
          <w:p w:rsidR="00180F28" w:rsidRPr="001438CC" w:rsidRDefault="00180F28" w:rsidP="00B171E7">
            <w:pPr>
              <w:pStyle w:val="aa"/>
              <w:rPr>
                <w:sz w:val="24"/>
              </w:rPr>
            </w:pPr>
            <w:r>
              <w:rPr>
                <w:sz w:val="24"/>
              </w:rPr>
              <w:t>N</w:t>
            </w:r>
            <w:r w:rsidRPr="00A633A9">
              <w:rPr>
                <w:sz w:val="24"/>
              </w:rPr>
              <w:t>um</w:t>
            </w:r>
          </w:p>
        </w:tc>
        <w:tc>
          <w:tcPr>
            <w:tcW w:w="1185" w:type="dxa"/>
          </w:tcPr>
          <w:p w:rsidR="00180F28" w:rsidRPr="008461D4" w:rsidRDefault="00180F28" w:rsidP="00B171E7">
            <w:pPr>
              <w:pStyle w:val="aa"/>
              <w:rPr>
                <w:sz w:val="24"/>
              </w:rPr>
            </w:pPr>
            <w:r>
              <w:rPr>
                <w:sz w:val="24"/>
              </w:rPr>
              <w:t>0</w:t>
            </w:r>
            <w:r w:rsidRPr="00595000">
              <w:rPr>
                <w:sz w:val="24"/>
              </w:rPr>
              <w:t>..1</w:t>
            </w:r>
          </w:p>
        </w:tc>
        <w:tc>
          <w:tcPr>
            <w:tcW w:w="930" w:type="dxa"/>
          </w:tcPr>
          <w:p w:rsidR="00180F28" w:rsidRPr="008461D4" w:rsidRDefault="00180F28" w:rsidP="00B171E7">
            <w:pPr>
              <w:pStyle w:val="aa"/>
              <w:rPr>
                <w:sz w:val="24"/>
              </w:rPr>
            </w:pPr>
            <w:r w:rsidRPr="00EB7225">
              <w:rPr>
                <w:sz w:val="24"/>
              </w:rPr>
              <w:t>Int</w:t>
            </w:r>
          </w:p>
        </w:tc>
        <w:tc>
          <w:tcPr>
            <w:tcW w:w="2138" w:type="dxa"/>
          </w:tcPr>
          <w:p w:rsidR="00180F28" w:rsidRDefault="00180F28" w:rsidP="00B171E7">
            <w:pPr>
              <w:pStyle w:val="aa"/>
              <w:rPr>
                <w:rFonts w:cs="Verdana"/>
                <w:sz w:val="24"/>
                <w:szCs w:val="28"/>
              </w:rPr>
            </w:pPr>
            <w:r>
              <w:rPr>
                <w:sz w:val="24"/>
              </w:rPr>
              <w:t>Номер талона в очереди</w:t>
            </w:r>
          </w:p>
        </w:tc>
        <w:tc>
          <w:tcPr>
            <w:tcW w:w="1843" w:type="dxa"/>
          </w:tcPr>
          <w:p w:rsidR="00180F28" w:rsidRDefault="00180F28" w:rsidP="00B171E7">
            <w:pPr>
              <w:pStyle w:val="aa"/>
              <w:rPr>
                <w:sz w:val="24"/>
              </w:rPr>
            </w:pPr>
          </w:p>
        </w:tc>
      </w:tr>
      <w:tr w:rsidR="00180F28" w:rsidRPr="00300351" w:rsidTr="00B171E7">
        <w:tc>
          <w:tcPr>
            <w:tcW w:w="1413" w:type="dxa"/>
          </w:tcPr>
          <w:p w:rsidR="00180F28" w:rsidRPr="008461D4" w:rsidRDefault="00180F28" w:rsidP="00B171E7">
            <w:pPr>
              <w:pStyle w:val="aa"/>
              <w:rPr>
                <w:sz w:val="24"/>
              </w:rPr>
            </w:pPr>
            <w:r w:rsidRPr="00435B8A">
              <w:rPr>
                <w:sz w:val="24"/>
              </w:rPr>
              <w:t>/Appointment</w:t>
            </w:r>
          </w:p>
        </w:tc>
        <w:tc>
          <w:tcPr>
            <w:tcW w:w="1984" w:type="dxa"/>
          </w:tcPr>
          <w:p w:rsidR="00180F28" w:rsidRDefault="00180F28" w:rsidP="00B171E7">
            <w:pPr>
              <w:pStyle w:val="aa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R</w:t>
            </w:r>
            <w:r w:rsidRPr="00A633A9">
              <w:rPr>
                <w:sz w:val="24"/>
                <w:lang w:val="en-US"/>
              </w:rPr>
              <w:t>oom</w:t>
            </w:r>
          </w:p>
        </w:tc>
        <w:tc>
          <w:tcPr>
            <w:tcW w:w="1185" w:type="dxa"/>
          </w:tcPr>
          <w:p w:rsidR="00180F28" w:rsidRPr="008461D4" w:rsidRDefault="00180F28" w:rsidP="00B171E7">
            <w:pPr>
              <w:pStyle w:val="aa"/>
              <w:rPr>
                <w:sz w:val="24"/>
              </w:rPr>
            </w:pPr>
            <w:r>
              <w:rPr>
                <w:sz w:val="24"/>
              </w:rPr>
              <w:t>0</w:t>
            </w:r>
            <w:r w:rsidRPr="00595000">
              <w:rPr>
                <w:sz w:val="24"/>
              </w:rPr>
              <w:t>..1</w:t>
            </w:r>
          </w:p>
        </w:tc>
        <w:tc>
          <w:tcPr>
            <w:tcW w:w="930" w:type="dxa"/>
          </w:tcPr>
          <w:p w:rsidR="00180F28" w:rsidRPr="008461D4" w:rsidRDefault="00180F28" w:rsidP="00B171E7">
            <w:pPr>
              <w:pStyle w:val="aa"/>
              <w:rPr>
                <w:sz w:val="24"/>
              </w:rPr>
            </w:pPr>
            <w:r w:rsidRPr="008461D4">
              <w:rPr>
                <w:sz w:val="24"/>
              </w:rPr>
              <w:t>String</w:t>
            </w:r>
          </w:p>
        </w:tc>
        <w:tc>
          <w:tcPr>
            <w:tcW w:w="2138" w:type="dxa"/>
          </w:tcPr>
          <w:p w:rsidR="00180F28" w:rsidRPr="001438CC" w:rsidRDefault="00180F28" w:rsidP="00B171E7">
            <w:pPr>
              <w:pStyle w:val="aa"/>
              <w:rPr>
                <w:rFonts w:cs="Verdana"/>
                <w:sz w:val="24"/>
                <w:szCs w:val="28"/>
              </w:rPr>
            </w:pPr>
            <w:r>
              <w:rPr>
                <w:rFonts w:cs="Verdana"/>
                <w:sz w:val="24"/>
                <w:szCs w:val="28"/>
              </w:rPr>
              <w:t>Номер кабинета</w:t>
            </w:r>
          </w:p>
        </w:tc>
        <w:tc>
          <w:tcPr>
            <w:tcW w:w="1843" w:type="dxa"/>
          </w:tcPr>
          <w:p w:rsidR="00180F28" w:rsidRDefault="00180F28" w:rsidP="00B171E7">
            <w:pPr>
              <w:pStyle w:val="aa"/>
              <w:rPr>
                <w:sz w:val="24"/>
              </w:rPr>
            </w:pPr>
            <w:r>
              <w:rPr>
                <w:sz w:val="24"/>
              </w:rPr>
              <w:t>Номер кабинета, где будет производиться врачебный прием</w:t>
            </w:r>
          </w:p>
        </w:tc>
      </w:tr>
      <w:tr w:rsidR="00180F28" w:rsidRPr="00300351" w:rsidTr="00B171E7">
        <w:tc>
          <w:tcPr>
            <w:tcW w:w="1413" w:type="dxa"/>
          </w:tcPr>
          <w:p w:rsidR="00180F28" w:rsidRPr="00003CF7" w:rsidRDefault="00180F28" w:rsidP="00B171E7">
            <w:pPr>
              <w:rPr>
                <w:sz w:val="24"/>
              </w:rPr>
            </w:pPr>
            <w:r w:rsidRPr="00003CF7">
              <w:rPr>
                <w:sz w:val="24"/>
              </w:rPr>
              <w:t>/Appointment</w:t>
            </w:r>
          </w:p>
        </w:tc>
        <w:tc>
          <w:tcPr>
            <w:tcW w:w="1984" w:type="dxa"/>
          </w:tcPr>
          <w:p w:rsidR="00180F28" w:rsidRPr="00003CF7" w:rsidRDefault="00180F28" w:rsidP="00B171E7">
            <w:pPr>
              <w:rPr>
                <w:sz w:val="24"/>
              </w:rPr>
            </w:pPr>
            <w:r w:rsidRPr="00003CF7">
              <w:rPr>
                <w:sz w:val="24"/>
              </w:rPr>
              <w:t>VisitStart</w:t>
            </w:r>
          </w:p>
        </w:tc>
        <w:tc>
          <w:tcPr>
            <w:tcW w:w="1185" w:type="dxa"/>
          </w:tcPr>
          <w:p w:rsidR="00180F28" w:rsidRPr="00003CF7" w:rsidRDefault="00180F28" w:rsidP="00B171E7">
            <w:pPr>
              <w:rPr>
                <w:sz w:val="24"/>
              </w:rPr>
            </w:pPr>
            <w:r w:rsidRPr="00595000">
              <w:rPr>
                <w:sz w:val="24"/>
              </w:rPr>
              <w:t>1..1</w:t>
            </w:r>
          </w:p>
        </w:tc>
        <w:tc>
          <w:tcPr>
            <w:tcW w:w="930" w:type="dxa"/>
          </w:tcPr>
          <w:p w:rsidR="00180F28" w:rsidRPr="00003CF7" w:rsidRDefault="00180F28" w:rsidP="00B171E7">
            <w:pPr>
              <w:rPr>
                <w:sz w:val="24"/>
              </w:rPr>
            </w:pPr>
            <w:r w:rsidRPr="00003CF7">
              <w:rPr>
                <w:sz w:val="24"/>
              </w:rPr>
              <w:t>Datetime</w:t>
            </w:r>
          </w:p>
        </w:tc>
        <w:tc>
          <w:tcPr>
            <w:tcW w:w="2138" w:type="dxa"/>
          </w:tcPr>
          <w:p w:rsidR="00180F28" w:rsidRPr="00003CF7" w:rsidRDefault="00180F28" w:rsidP="00B171E7">
            <w:pPr>
              <w:rPr>
                <w:sz w:val="24"/>
              </w:rPr>
            </w:pPr>
            <w:r w:rsidRPr="00003CF7">
              <w:rPr>
                <w:sz w:val="24"/>
              </w:rPr>
              <w:t>Дата и время начала приема</w:t>
            </w:r>
          </w:p>
        </w:tc>
        <w:tc>
          <w:tcPr>
            <w:tcW w:w="1843" w:type="dxa"/>
          </w:tcPr>
          <w:p w:rsidR="00180F28" w:rsidRPr="00003CF7" w:rsidRDefault="00180F28" w:rsidP="00B171E7">
            <w:pPr>
              <w:rPr>
                <w:sz w:val="24"/>
              </w:rPr>
            </w:pPr>
            <w:r w:rsidRPr="00003CF7">
              <w:rPr>
                <w:sz w:val="24"/>
              </w:rPr>
              <w:t>Значение в формате: YYYY-MM-DDHH:MM:SS.MsMsMs</w:t>
            </w:r>
          </w:p>
        </w:tc>
      </w:tr>
      <w:tr w:rsidR="00180F28" w:rsidRPr="00300351" w:rsidTr="00B171E7">
        <w:tc>
          <w:tcPr>
            <w:tcW w:w="1413" w:type="dxa"/>
          </w:tcPr>
          <w:p w:rsidR="00180F28" w:rsidRPr="00003CF7" w:rsidRDefault="00180F28" w:rsidP="00B171E7">
            <w:pPr>
              <w:rPr>
                <w:sz w:val="24"/>
              </w:rPr>
            </w:pPr>
            <w:r w:rsidRPr="00003CF7">
              <w:rPr>
                <w:sz w:val="24"/>
              </w:rPr>
              <w:t>/Appointment</w:t>
            </w:r>
          </w:p>
        </w:tc>
        <w:tc>
          <w:tcPr>
            <w:tcW w:w="1984" w:type="dxa"/>
          </w:tcPr>
          <w:p w:rsidR="00180F28" w:rsidRPr="00003CF7" w:rsidRDefault="00180F28" w:rsidP="00B171E7">
            <w:pPr>
              <w:rPr>
                <w:sz w:val="24"/>
              </w:rPr>
            </w:pPr>
            <w:r w:rsidRPr="00003CF7">
              <w:rPr>
                <w:sz w:val="24"/>
              </w:rPr>
              <w:t>VisitEnd</w:t>
            </w:r>
          </w:p>
        </w:tc>
        <w:tc>
          <w:tcPr>
            <w:tcW w:w="1185" w:type="dxa"/>
          </w:tcPr>
          <w:p w:rsidR="00180F28" w:rsidRPr="00003CF7" w:rsidRDefault="00180F28" w:rsidP="00B171E7">
            <w:pPr>
              <w:rPr>
                <w:sz w:val="24"/>
              </w:rPr>
            </w:pPr>
            <w:r w:rsidRPr="00595000">
              <w:rPr>
                <w:sz w:val="24"/>
              </w:rPr>
              <w:t>1..1</w:t>
            </w:r>
          </w:p>
        </w:tc>
        <w:tc>
          <w:tcPr>
            <w:tcW w:w="930" w:type="dxa"/>
          </w:tcPr>
          <w:p w:rsidR="00180F28" w:rsidRPr="00003CF7" w:rsidRDefault="00180F28" w:rsidP="00B171E7">
            <w:pPr>
              <w:rPr>
                <w:sz w:val="24"/>
              </w:rPr>
            </w:pPr>
            <w:r w:rsidRPr="00003CF7">
              <w:rPr>
                <w:sz w:val="24"/>
              </w:rPr>
              <w:t>Datetime</w:t>
            </w:r>
          </w:p>
        </w:tc>
        <w:tc>
          <w:tcPr>
            <w:tcW w:w="2138" w:type="dxa"/>
          </w:tcPr>
          <w:p w:rsidR="00180F28" w:rsidRPr="00003CF7" w:rsidRDefault="00180F28" w:rsidP="00B171E7">
            <w:pPr>
              <w:rPr>
                <w:sz w:val="24"/>
              </w:rPr>
            </w:pPr>
            <w:r w:rsidRPr="00003CF7">
              <w:rPr>
                <w:sz w:val="24"/>
              </w:rPr>
              <w:t>Дата и время окончания приема</w:t>
            </w:r>
          </w:p>
        </w:tc>
        <w:tc>
          <w:tcPr>
            <w:tcW w:w="1843" w:type="dxa"/>
          </w:tcPr>
          <w:p w:rsidR="00180F28" w:rsidRPr="00003CF7" w:rsidRDefault="00180F28" w:rsidP="00B171E7">
            <w:pPr>
              <w:rPr>
                <w:sz w:val="24"/>
              </w:rPr>
            </w:pPr>
            <w:r w:rsidRPr="00003CF7">
              <w:rPr>
                <w:sz w:val="24"/>
              </w:rPr>
              <w:t>Значение в формате: YYYY-MM-DDHH:MM:SS.MsMsMs</w:t>
            </w:r>
          </w:p>
        </w:tc>
      </w:tr>
      <w:bookmarkEnd w:id="1"/>
      <w:bookmarkEnd w:id="162"/>
    </w:tbl>
    <w:p w:rsidR="00E37691" w:rsidRPr="00436D7E" w:rsidRDefault="00E37691" w:rsidP="007712BF"/>
    <w:sectPr w:rsidR="00E37691" w:rsidRPr="00436D7E" w:rsidSect="005F0447">
      <w:headerReference w:type="default" r:id="rId142"/>
      <w:footerReference w:type="default" r:id="rId143"/>
      <w:headerReference w:type="first" r:id="rId144"/>
      <w:footerReference w:type="first" r:id="rId145"/>
      <w:pgSz w:w="11906" w:h="16838" w:code="9"/>
      <w:pgMar w:top="1134" w:right="850" w:bottom="1134" w:left="1701" w:header="709" w:footer="709" w:gutter="0"/>
      <w:cols w:space="708"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D36A29" w:rsidRDefault="00D36A29" w:rsidP="00EF6BD0">
      <w:r>
        <w:separator/>
      </w:r>
    </w:p>
    <w:p w:rsidR="00D36A29" w:rsidRDefault="00D36A29" w:rsidP="00EF6BD0"/>
  </w:endnote>
  <w:endnote w:type="continuationSeparator" w:id="0">
    <w:p w:rsidR="00D36A29" w:rsidRDefault="00D36A29" w:rsidP="00EF6BD0">
      <w:r>
        <w:continuationSeparator/>
      </w:r>
    </w:p>
    <w:p w:rsidR="00D36A29" w:rsidRDefault="00D36A29" w:rsidP="00EF6BD0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Verdana">
    <w:panose1 w:val="020B0604030504040204"/>
    <w:charset w:val="CC"/>
    <w:family w:val="swiss"/>
    <w:pitch w:val="variable"/>
    <w:sig w:usb0="A00006FF" w:usb1="4000205B" w:usb2="00000010" w:usb3="00000000" w:csb0="0000019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Times New Roman ??????????">
    <w:altName w:val="Times New Roman"/>
    <w:charset w:val="CC"/>
    <w:family w:val="auto"/>
    <w:pitch w:val="default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CSRS">
    <w:altName w:val="Times New Roman"/>
    <w:panose1 w:val="00000000000000000000"/>
    <w:charset w:val="00"/>
    <w:family w:val="auto"/>
    <w:notTrueType/>
    <w:pitch w:val="variable"/>
    <w:sig w:usb0="00000003" w:usb1="00000000" w:usb2="00000000" w:usb3="00000000" w:csb0="00000001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Mangal">
    <w:panose1 w:val="00000400000000000000"/>
    <w:charset w:val="00"/>
    <w:family w:val="roman"/>
    <w:pitch w:val="variable"/>
    <w:sig w:usb0="00008003" w:usb1="00000000" w:usb2="00000000" w:usb3="00000000" w:csb0="00000001" w:csb1="00000000"/>
  </w:font>
  <w:font w:name="Helvetica">
    <w:panose1 w:val="020B0604020202020204"/>
    <w:charset w:val="00"/>
    <w:family w:val="swiss"/>
    <w:pitch w:val="variable"/>
    <w:sig w:usb0="00000003" w:usb1="00000000" w:usb2="00000000" w:usb3="00000000" w:csb0="00000001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C02B6D" w:rsidRDefault="00C02B6D">
    <w:pPr>
      <w:pStyle w:val="afb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C02B6D" w:rsidRDefault="00C02B6D">
    <w:pPr>
      <w:pStyle w:val="afb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C02B6D" w:rsidRDefault="00C02B6D">
    <w:pPr>
      <w:pStyle w:val="afb"/>
    </w:pP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893AAF" w:rsidRDefault="00893AAF" w:rsidP="00EF6BD0"/>
</w:ftr>
</file>

<file path=word/footer5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893AAF" w:rsidRPr="005A26E2" w:rsidRDefault="00893AAF" w:rsidP="00EF6BD0">
    <w:pPr>
      <w:pStyle w:val="afb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D36A29" w:rsidRDefault="00D36A29" w:rsidP="00EF6BD0">
      <w:r>
        <w:separator/>
      </w:r>
    </w:p>
    <w:p w:rsidR="00D36A29" w:rsidRDefault="00D36A29" w:rsidP="00EF6BD0"/>
  </w:footnote>
  <w:footnote w:type="continuationSeparator" w:id="0">
    <w:p w:rsidR="00D36A29" w:rsidRDefault="00D36A29" w:rsidP="00EF6BD0">
      <w:r>
        <w:continuationSeparator/>
      </w:r>
    </w:p>
    <w:p w:rsidR="00D36A29" w:rsidRDefault="00D36A29" w:rsidP="00EF6BD0"/>
  </w:footnote>
  <w:footnote w:id="1">
    <w:p w:rsidR="00893AAF" w:rsidRDefault="00893AAF" w:rsidP="00CF0245">
      <w:pPr>
        <w:pStyle w:val="afffff2"/>
      </w:pPr>
      <w:r>
        <w:rPr>
          <w:rStyle w:val="afffff4"/>
        </w:rPr>
        <w:footnoteRef/>
      </w:r>
      <w:r>
        <w:t xml:space="preserve"> Параметр «Кратность» означает количество возможных значений реквизита:</w:t>
      </w:r>
    </w:p>
    <w:p w:rsidR="00893AAF" w:rsidRDefault="00893AAF" w:rsidP="003369CE">
      <w:pPr>
        <w:pStyle w:val="afffff2"/>
        <w:numPr>
          <w:ilvl w:val="0"/>
          <w:numId w:val="15"/>
        </w:numPr>
      </w:pPr>
      <w:r>
        <w:t xml:space="preserve">0..1 означает, что </w:t>
      </w:r>
      <w:r w:rsidRPr="00DF0268">
        <w:t>реквизит</w:t>
      </w:r>
      <w:r>
        <w:t xml:space="preserve"> </w:t>
      </w:r>
      <w:r w:rsidRPr="00DF0268">
        <w:t>необязательный, максимальное количество экземпляров</w:t>
      </w:r>
      <w:r>
        <w:t xml:space="preserve"> 1;</w:t>
      </w:r>
    </w:p>
    <w:p w:rsidR="00893AAF" w:rsidRDefault="00893AAF" w:rsidP="003369CE">
      <w:pPr>
        <w:pStyle w:val="afffff2"/>
        <w:numPr>
          <w:ilvl w:val="0"/>
          <w:numId w:val="15"/>
        </w:numPr>
      </w:pPr>
      <w:r>
        <w:t>1..1 – реквизит обязательный, экземпляр один.</w:t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C02B6D" w:rsidRDefault="00C02B6D">
    <w:pPr>
      <w:pStyle w:val="af3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5000" w:type="pct"/>
      <w:jc w:val="center"/>
      <w:tblBorders>
        <w:top w:val="single" w:sz="2" w:space="0" w:color="auto"/>
        <w:left w:val="single" w:sz="2" w:space="0" w:color="auto"/>
        <w:bottom w:val="single" w:sz="2" w:space="0" w:color="auto"/>
        <w:right w:val="single" w:sz="2" w:space="0" w:color="auto"/>
        <w:insideH w:val="single" w:sz="2" w:space="0" w:color="auto"/>
        <w:insideV w:val="single" w:sz="2" w:space="0" w:color="auto"/>
      </w:tblBorders>
      <w:tblCellMar>
        <w:left w:w="57" w:type="dxa"/>
        <w:right w:w="57" w:type="dxa"/>
      </w:tblCellMar>
      <w:tblLook w:val="01E0" w:firstRow="1" w:lastRow="1" w:firstColumn="1" w:lastColumn="1" w:noHBand="0" w:noVBand="0"/>
    </w:tblPr>
    <w:tblGrid>
      <w:gridCol w:w="3258"/>
      <w:gridCol w:w="3178"/>
      <w:gridCol w:w="1276"/>
      <w:gridCol w:w="1757"/>
    </w:tblGrid>
    <w:tr w:rsidR="00893AAF" w:rsidTr="00DE0A64">
      <w:trPr>
        <w:trHeight w:val="421"/>
        <w:jc w:val="center"/>
      </w:trPr>
      <w:tc>
        <w:tcPr>
          <w:tcW w:w="1720" w:type="pct"/>
          <w:vMerge w:val="restart"/>
        </w:tcPr>
        <w:p w:rsidR="00893AAF" w:rsidRDefault="00893AAF" w:rsidP="00EF6BD0">
          <w:pPr>
            <w:pStyle w:val="af3"/>
            <w:rPr>
              <w:lang w:val="en-US"/>
            </w:rPr>
          </w:pPr>
        </w:p>
      </w:tc>
      <w:tc>
        <w:tcPr>
          <w:tcW w:w="3280" w:type="pct"/>
          <w:gridSpan w:val="3"/>
        </w:tcPr>
        <w:p w:rsidR="00893AAF" w:rsidRPr="00DE0A64" w:rsidRDefault="00893AAF" w:rsidP="00EF6BD0">
          <w:pPr>
            <w:pStyle w:val="af3"/>
            <w:rPr>
              <w:sz w:val="24"/>
              <w:szCs w:val="24"/>
            </w:rPr>
          </w:pPr>
          <w:r w:rsidRPr="00DE0A64">
            <w:rPr>
              <w:sz w:val="24"/>
              <w:szCs w:val="24"/>
            </w:rPr>
            <w:t xml:space="preserve"> Описание интеграционных профилей</w:t>
          </w:r>
        </w:p>
      </w:tc>
    </w:tr>
    <w:tr w:rsidR="00893AAF" w:rsidTr="00256464">
      <w:trPr>
        <w:trHeight w:val="325"/>
        <w:jc w:val="center"/>
      </w:trPr>
      <w:tc>
        <w:tcPr>
          <w:tcW w:w="0" w:type="auto"/>
          <w:vMerge/>
          <w:vAlign w:val="center"/>
        </w:tcPr>
        <w:p w:rsidR="00893AAF" w:rsidRDefault="00893AAF" w:rsidP="00EF6BD0">
          <w:pPr>
            <w:rPr>
              <w:lang w:val="en-US"/>
            </w:rPr>
          </w:pPr>
        </w:p>
      </w:tc>
      <w:tc>
        <w:tcPr>
          <w:tcW w:w="1678" w:type="pct"/>
          <w:tcBorders>
            <w:right w:val="single" w:sz="4" w:space="0" w:color="auto"/>
          </w:tcBorders>
        </w:tcPr>
        <w:p w:rsidR="00893AAF" w:rsidRPr="00DE0A64" w:rsidRDefault="00893AAF" w:rsidP="00EF6BD0">
          <w:pPr>
            <w:pStyle w:val="af3"/>
            <w:rPr>
              <w:sz w:val="24"/>
              <w:szCs w:val="24"/>
            </w:rPr>
          </w:pPr>
        </w:p>
      </w:tc>
      <w:tc>
        <w:tcPr>
          <w:tcW w:w="674" w:type="pct"/>
          <w:tcBorders>
            <w:left w:val="single" w:sz="4" w:space="0" w:color="auto"/>
          </w:tcBorders>
        </w:tcPr>
        <w:p w:rsidR="00893AAF" w:rsidRPr="006648D5" w:rsidRDefault="00893AAF" w:rsidP="00EF6BD0">
          <w:pPr>
            <w:pStyle w:val="af3"/>
            <w:rPr>
              <w:sz w:val="24"/>
              <w:szCs w:val="24"/>
              <w:lang w:val="en-US"/>
            </w:rPr>
          </w:pPr>
          <w:r w:rsidRPr="00DE0A64">
            <w:rPr>
              <w:sz w:val="24"/>
              <w:szCs w:val="24"/>
            </w:rPr>
            <w:t>Версия 1</w:t>
          </w:r>
          <w:r>
            <w:rPr>
              <w:sz w:val="24"/>
              <w:szCs w:val="24"/>
              <w:lang w:val="en-US"/>
            </w:rPr>
            <w:t>.1</w:t>
          </w:r>
        </w:p>
      </w:tc>
      <w:tc>
        <w:tcPr>
          <w:tcW w:w="928" w:type="pct"/>
        </w:tcPr>
        <w:p w:rsidR="00893AAF" w:rsidRPr="00DE0A64" w:rsidRDefault="00893AAF" w:rsidP="00AA1B41">
          <w:pPr>
            <w:pStyle w:val="af3"/>
            <w:rPr>
              <w:sz w:val="24"/>
              <w:szCs w:val="24"/>
            </w:rPr>
          </w:pPr>
          <w:r w:rsidRPr="00DE0A64">
            <w:rPr>
              <w:rStyle w:val="afd"/>
              <w:rFonts w:cs="Verdana"/>
              <w:sz w:val="24"/>
              <w:szCs w:val="24"/>
            </w:rPr>
            <w:t xml:space="preserve">Стр. </w:t>
          </w:r>
          <w:r w:rsidRPr="00DE0A64">
            <w:rPr>
              <w:rStyle w:val="afd"/>
              <w:rFonts w:cs="Verdana"/>
              <w:sz w:val="24"/>
              <w:szCs w:val="24"/>
            </w:rPr>
            <w:fldChar w:fldCharType="begin"/>
          </w:r>
          <w:r w:rsidRPr="00DE0A64">
            <w:rPr>
              <w:rStyle w:val="afd"/>
              <w:rFonts w:cs="Verdana"/>
              <w:sz w:val="24"/>
              <w:szCs w:val="24"/>
            </w:rPr>
            <w:instrText xml:space="preserve"> PAGE  </w:instrText>
          </w:r>
          <w:r w:rsidRPr="00DE0A64">
            <w:rPr>
              <w:rStyle w:val="afd"/>
              <w:rFonts w:cs="Verdana"/>
              <w:sz w:val="24"/>
              <w:szCs w:val="24"/>
            </w:rPr>
            <w:fldChar w:fldCharType="separate"/>
          </w:r>
          <w:r>
            <w:rPr>
              <w:rStyle w:val="afd"/>
              <w:rFonts w:cs="Verdana"/>
              <w:noProof/>
              <w:sz w:val="24"/>
              <w:szCs w:val="24"/>
            </w:rPr>
            <w:t>259</w:t>
          </w:r>
          <w:r w:rsidRPr="00DE0A64">
            <w:rPr>
              <w:rStyle w:val="afd"/>
              <w:rFonts w:cs="Verdana"/>
              <w:sz w:val="24"/>
              <w:szCs w:val="24"/>
            </w:rPr>
            <w:fldChar w:fldCharType="end"/>
          </w:r>
          <w:r w:rsidRPr="00DE0A64">
            <w:rPr>
              <w:rStyle w:val="afd"/>
              <w:rFonts w:cs="Verdana"/>
              <w:sz w:val="24"/>
              <w:szCs w:val="24"/>
            </w:rPr>
            <w:t xml:space="preserve"> из </w:t>
          </w:r>
          <w:r>
            <w:rPr>
              <w:rStyle w:val="afd"/>
              <w:rFonts w:cs="Verdana"/>
              <w:noProof/>
              <w:sz w:val="24"/>
              <w:szCs w:val="24"/>
            </w:rPr>
            <w:fldChar w:fldCharType="begin"/>
          </w:r>
          <w:r>
            <w:rPr>
              <w:rStyle w:val="afd"/>
              <w:rFonts w:cs="Verdana"/>
              <w:noProof/>
              <w:sz w:val="24"/>
              <w:szCs w:val="24"/>
            </w:rPr>
            <w:instrText xml:space="preserve"> PAGEREF  end  \* MERGEFORMAT </w:instrText>
          </w:r>
          <w:r>
            <w:rPr>
              <w:rStyle w:val="afd"/>
              <w:rFonts w:cs="Verdana"/>
              <w:noProof/>
              <w:sz w:val="24"/>
              <w:szCs w:val="24"/>
            </w:rPr>
            <w:fldChar w:fldCharType="separate"/>
          </w:r>
          <w:r w:rsidRPr="00CA0E06">
            <w:rPr>
              <w:rStyle w:val="afd"/>
              <w:rFonts w:cs="Verdana"/>
              <w:noProof/>
              <w:sz w:val="24"/>
              <w:szCs w:val="24"/>
            </w:rPr>
            <w:t>85</w:t>
          </w:r>
          <w:r>
            <w:rPr>
              <w:rStyle w:val="afd"/>
              <w:rFonts w:cs="Verdana"/>
              <w:noProof/>
              <w:sz w:val="24"/>
              <w:szCs w:val="24"/>
            </w:rPr>
            <w:fldChar w:fldCharType="end"/>
          </w:r>
        </w:p>
      </w:tc>
    </w:tr>
  </w:tbl>
  <w:p w:rsidR="00893AAF" w:rsidRPr="00256464" w:rsidRDefault="00893AAF" w:rsidP="00EF6BD0">
    <w:pPr>
      <w:pStyle w:val="af3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C02B6D" w:rsidRDefault="00C02B6D">
    <w:pPr>
      <w:pStyle w:val="af3"/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5000" w:type="pct"/>
      <w:jc w:val="center"/>
      <w:tblBorders>
        <w:top w:val="single" w:sz="2" w:space="0" w:color="auto"/>
        <w:left w:val="single" w:sz="2" w:space="0" w:color="auto"/>
        <w:bottom w:val="single" w:sz="2" w:space="0" w:color="auto"/>
        <w:right w:val="single" w:sz="2" w:space="0" w:color="auto"/>
        <w:insideH w:val="single" w:sz="2" w:space="0" w:color="auto"/>
        <w:insideV w:val="single" w:sz="2" w:space="0" w:color="auto"/>
      </w:tblBorders>
      <w:tblCellMar>
        <w:left w:w="57" w:type="dxa"/>
        <w:right w:w="57" w:type="dxa"/>
      </w:tblCellMar>
      <w:tblLook w:val="01E0" w:firstRow="1" w:lastRow="1" w:firstColumn="1" w:lastColumn="1" w:noHBand="0" w:noVBand="0"/>
    </w:tblPr>
    <w:tblGrid>
      <w:gridCol w:w="3216"/>
      <w:gridCol w:w="3138"/>
      <w:gridCol w:w="1260"/>
      <w:gridCol w:w="1735"/>
    </w:tblGrid>
    <w:tr w:rsidR="00893AAF" w:rsidRPr="00EA1FEF" w:rsidTr="00335BBC">
      <w:trPr>
        <w:jc w:val="center"/>
      </w:trPr>
      <w:tc>
        <w:tcPr>
          <w:tcW w:w="1720" w:type="pct"/>
          <w:vMerge w:val="restart"/>
        </w:tcPr>
        <w:p w:rsidR="00893AAF" w:rsidRDefault="00893AAF" w:rsidP="00EF6BD0">
          <w:pPr>
            <w:pStyle w:val="af3"/>
            <w:rPr>
              <w:lang w:val="en-US"/>
            </w:rPr>
          </w:pPr>
        </w:p>
      </w:tc>
      <w:tc>
        <w:tcPr>
          <w:tcW w:w="3280" w:type="pct"/>
          <w:gridSpan w:val="3"/>
        </w:tcPr>
        <w:p w:rsidR="00893AAF" w:rsidRPr="00D77FD4" w:rsidRDefault="00893AAF" w:rsidP="00EF6BD0">
          <w:pPr>
            <w:pStyle w:val="af3"/>
          </w:pPr>
          <w:r w:rsidRPr="00D77FD4">
            <w:t xml:space="preserve"> Описание интеграционных профилей</w:t>
          </w:r>
          <w:r>
            <w:t>. Часть 2</w:t>
          </w:r>
        </w:p>
      </w:tc>
    </w:tr>
    <w:tr w:rsidR="00893AAF" w:rsidRPr="00EA1FEF" w:rsidTr="00335BBC">
      <w:trPr>
        <w:trHeight w:val="325"/>
        <w:jc w:val="center"/>
      </w:trPr>
      <w:tc>
        <w:tcPr>
          <w:tcW w:w="0" w:type="auto"/>
          <w:vMerge/>
          <w:vAlign w:val="center"/>
        </w:tcPr>
        <w:p w:rsidR="00893AAF" w:rsidRPr="00D77FD4" w:rsidRDefault="00893AAF" w:rsidP="00EF6BD0">
          <w:pPr>
            <w:pStyle w:val="af3"/>
          </w:pPr>
        </w:p>
      </w:tc>
      <w:tc>
        <w:tcPr>
          <w:tcW w:w="1678" w:type="pct"/>
          <w:tcBorders>
            <w:right w:val="single" w:sz="4" w:space="0" w:color="auto"/>
          </w:tcBorders>
        </w:tcPr>
        <w:p w:rsidR="00893AAF" w:rsidRPr="00D77FD4" w:rsidRDefault="00893AAF" w:rsidP="00EF6BD0">
          <w:pPr>
            <w:pStyle w:val="af3"/>
          </w:pPr>
        </w:p>
      </w:tc>
      <w:tc>
        <w:tcPr>
          <w:tcW w:w="674" w:type="pct"/>
          <w:tcBorders>
            <w:left w:val="single" w:sz="4" w:space="0" w:color="auto"/>
          </w:tcBorders>
        </w:tcPr>
        <w:p w:rsidR="00893AAF" w:rsidRPr="004E5FF8" w:rsidRDefault="00893AAF" w:rsidP="00F05AE9">
          <w:pPr>
            <w:pStyle w:val="af3"/>
          </w:pPr>
          <w:r w:rsidRPr="00D77FD4">
            <w:t xml:space="preserve">Версия </w:t>
          </w:r>
          <w:r>
            <w:t>1.4.8</w:t>
          </w:r>
        </w:p>
      </w:tc>
      <w:tc>
        <w:tcPr>
          <w:tcW w:w="928" w:type="pct"/>
        </w:tcPr>
        <w:p w:rsidR="00893AAF" w:rsidRPr="00D77FD4" w:rsidRDefault="00893AAF" w:rsidP="006F1D4A">
          <w:pPr>
            <w:pStyle w:val="af3"/>
          </w:pPr>
          <w:r w:rsidRPr="00EA1FEF">
            <w:rPr>
              <w:rStyle w:val="afd"/>
              <w:rFonts w:cs="Verdana"/>
              <w:sz w:val="24"/>
              <w:szCs w:val="24"/>
            </w:rPr>
            <w:t xml:space="preserve">Стр. </w:t>
          </w:r>
          <w:r w:rsidRPr="00EA1FEF">
            <w:rPr>
              <w:rStyle w:val="afd"/>
              <w:rFonts w:cs="Verdana"/>
              <w:sz w:val="24"/>
              <w:szCs w:val="24"/>
            </w:rPr>
            <w:fldChar w:fldCharType="begin"/>
          </w:r>
          <w:r w:rsidRPr="00EA1FEF">
            <w:rPr>
              <w:rStyle w:val="afd"/>
              <w:rFonts w:cs="Verdana"/>
              <w:sz w:val="24"/>
              <w:szCs w:val="24"/>
            </w:rPr>
            <w:instrText xml:space="preserve"> PAGE  </w:instrText>
          </w:r>
          <w:r w:rsidRPr="00EA1FEF">
            <w:rPr>
              <w:rStyle w:val="afd"/>
              <w:rFonts w:cs="Verdana"/>
              <w:sz w:val="24"/>
              <w:szCs w:val="24"/>
            </w:rPr>
            <w:fldChar w:fldCharType="separate"/>
          </w:r>
          <w:r w:rsidR="00980886">
            <w:rPr>
              <w:rStyle w:val="afd"/>
              <w:rFonts w:cs="Verdana"/>
              <w:noProof/>
              <w:sz w:val="24"/>
              <w:szCs w:val="24"/>
            </w:rPr>
            <w:t>22</w:t>
          </w:r>
          <w:r w:rsidRPr="00EA1FEF">
            <w:rPr>
              <w:rStyle w:val="afd"/>
              <w:rFonts w:cs="Verdana"/>
              <w:sz w:val="24"/>
              <w:szCs w:val="24"/>
            </w:rPr>
            <w:fldChar w:fldCharType="end"/>
          </w:r>
          <w:r w:rsidRPr="00EA1FEF">
            <w:rPr>
              <w:rStyle w:val="afd"/>
              <w:rFonts w:cs="Verdana"/>
              <w:sz w:val="24"/>
              <w:szCs w:val="24"/>
            </w:rPr>
            <w:t xml:space="preserve"> из</w:t>
          </w:r>
          <w:r>
            <w:rPr>
              <w:rStyle w:val="afd"/>
              <w:rFonts w:cs="Verdana"/>
              <w:sz w:val="24"/>
              <w:szCs w:val="24"/>
            </w:rPr>
            <w:t xml:space="preserve"> </w:t>
          </w:r>
          <w:r>
            <w:rPr>
              <w:rStyle w:val="afd"/>
              <w:rFonts w:cs="Verdana"/>
              <w:sz w:val="24"/>
              <w:szCs w:val="24"/>
            </w:rPr>
            <w:fldChar w:fldCharType="begin"/>
          </w:r>
          <w:r>
            <w:rPr>
              <w:rStyle w:val="afd"/>
              <w:rFonts w:cs="Verdana"/>
              <w:sz w:val="24"/>
              <w:szCs w:val="24"/>
            </w:rPr>
            <w:instrText xml:space="preserve"> NUMPAGES  \* Arabic  \* MERGEFORMAT </w:instrText>
          </w:r>
          <w:r>
            <w:rPr>
              <w:rStyle w:val="afd"/>
              <w:rFonts w:cs="Verdana"/>
              <w:sz w:val="24"/>
              <w:szCs w:val="24"/>
            </w:rPr>
            <w:fldChar w:fldCharType="separate"/>
          </w:r>
          <w:r w:rsidR="00980886">
            <w:rPr>
              <w:rStyle w:val="afd"/>
              <w:rFonts w:cs="Verdana"/>
              <w:noProof/>
              <w:sz w:val="24"/>
              <w:szCs w:val="24"/>
            </w:rPr>
            <w:t>270</w:t>
          </w:r>
          <w:r>
            <w:rPr>
              <w:rStyle w:val="afd"/>
              <w:rFonts w:cs="Verdana"/>
              <w:sz w:val="24"/>
              <w:szCs w:val="24"/>
            </w:rPr>
            <w:fldChar w:fldCharType="end"/>
          </w:r>
        </w:p>
      </w:tc>
    </w:tr>
  </w:tbl>
  <w:p w:rsidR="00893AAF" w:rsidRPr="00256464" w:rsidRDefault="00893AAF" w:rsidP="00EF6BD0">
    <w:pPr>
      <w:pStyle w:val="af3"/>
    </w:pPr>
  </w:p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5000" w:type="pct"/>
      <w:jc w:val="center"/>
      <w:tblBorders>
        <w:top w:val="single" w:sz="2" w:space="0" w:color="auto"/>
        <w:left w:val="single" w:sz="2" w:space="0" w:color="auto"/>
        <w:bottom w:val="single" w:sz="2" w:space="0" w:color="auto"/>
        <w:right w:val="single" w:sz="2" w:space="0" w:color="auto"/>
        <w:insideH w:val="single" w:sz="2" w:space="0" w:color="auto"/>
        <w:insideV w:val="single" w:sz="2" w:space="0" w:color="auto"/>
      </w:tblBorders>
      <w:tblCellMar>
        <w:left w:w="57" w:type="dxa"/>
        <w:right w:w="57" w:type="dxa"/>
      </w:tblCellMar>
      <w:tblLook w:val="01E0" w:firstRow="1" w:lastRow="1" w:firstColumn="1" w:lastColumn="1" w:noHBand="0" w:noVBand="0"/>
    </w:tblPr>
    <w:tblGrid>
      <w:gridCol w:w="3258"/>
      <w:gridCol w:w="3178"/>
      <w:gridCol w:w="1276"/>
      <w:gridCol w:w="1757"/>
    </w:tblGrid>
    <w:tr w:rsidR="00893AAF" w:rsidTr="009A0744">
      <w:trPr>
        <w:jc w:val="center"/>
      </w:trPr>
      <w:tc>
        <w:tcPr>
          <w:tcW w:w="1720" w:type="pct"/>
          <w:vMerge w:val="restart"/>
        </w:tcPr>
        <w:p w:rsidR="00893AAF" w:rsidRDefault="00893AAF" w:rsidP="00EF6BD0">
          <w:pPr>
            <w:pStyle w:val="af3"/>
            <w:rPr>
              <w:lang w:val="en-US"/>
            </w:rPr>
          </w:pPr>
        </w:p>
      </w:tc>
      <w:tc>
        <w:tcPr>
          <w:tcW w:w="3280" w:type="pct"/>
          <w:gridSpan w:val="3"/>
        </w:tcPr>
        <w:p w:rsidR="00893AAF" w:rsidRDefault="00893AAF" w:rsidP="00EF6BD0">
          <w:pPr>
            <w:pStyle w:val="af3"/>
          </w:pPr>
          <w:r>
            <w:t>Описание интеграционных профилей</w:t>
          </w:r>
        </w:p>
      </w:tc>
    </w:tr>
    <w:tr w:rsidR="00893AAF" w:rsidRPr="00EA1FEF" w:rsidTr="009A0744">
      <w:trPr>
        <w:trHeight w:val="325"/>
        <w:jc w:val="center"/>
      </w:trPr>
      <w:tc>
        <w:tcPr>
          <w:tcW w:w="0" w:type="auto"/>
          <w:vMerge/>
          <w:vAlign w:val="center"/>
        </w:tcPr>
        <w:p w:rsidR="00893AAF" w:rsidRPr="00EA1FEF" w:rsidRDefault="00893AAF" w:rsidP="00EF6BD0">
          <w:pPr>
            <w:pStyle w:val="af3"/>
            <w:rPr>
              <w:rStyle w:val="afd"/>
              <w:rFonts w:cs="Verdana"/>
              <w:sz w:val="24"/>
              <w:szCs w:val="24"/>
            </w:rPr>
          </w:pPr>
        </w:p>
      </w:tc>
      <w:tc>
        <w:tcPr>
          <w:tcW w:w="1678" w:type="pct"/>
          <w:tcBorders>
            <w:right w:val="single" w:sz="4" w:space="0" w:color="auto"/>
          </w:tcBorders>
        </w:tcPr>
        <w:p w:rsidR="00893AAF" w:rsidRPr="00EA1FEF" w:rsidRDefault="00893AAF" w:rsidP="00EF6BD0">
          <w:pPr>
            <w:pStyle w:val="af3"/>
            <w:rPr>
              <w:rStyle w:val="afd"/>
              <w:rFonts w:cs="Verdana"/>
              <w:sz w:val="24"/>
              <w:szCs w:val="24"/>
            </w:rPr>
          </w:pPr>
        </w:p>
      </w:tc>
      <w:tc>
        <w:tcPr>
          <w:tcW w:w="674" w:type="pct"/>
          <w:tcBorders>
            <w:left w:val="single" w:sz="4" w:space="0" w:color="auto"/>
          </w:tcBorders>
        </w:tcPr>
        <w:p w:rsidR="00893AAF" w:rsidRPr="00EA1FEF" w:rsidRDefault="00893AAF" w:rsidP="00EF6BD0">
          <w:pPr>
            <w:pStyle w:val="af3"/>
            <w:rPr>
              <w:rStyle w:val="afd"/>
              <w:rFonts w:cs="Verdana"/>
              <w:sz w:val="24"/>
              <w:szCs w:val="24"/>
            </w:rPr>
          </w:pPr>
          <w:r w:rsidRPr="00EA1FEF">
            <w:rPr>
              <w:rStyle w:val="afd"/>
              <w:rFonts w:cs="Verdana"/>
              <w:sz w:val="24"/>
              <w:szCs w:val="24"/>
            </w:rPr>
            <w:t>Версия 1</w:t>
          </w:r>
        </w:p>
      </w:tc>
      <w:tc>
        <w:tcPr>
          <w:tcW w:w="928" w:type="pct"/>
        </w:tcPr>
        <w:p w:rsidR="00893AAF" w:rsidRPr="00EA1FEF" w:rsidRDefault="00893AAF" w:rsidP="00EF6BD0">
          <w:pPr>
            <w:pStyle w:val="af3"/>
            <w:rPr>
              <w:rStyle w:val="afd"/>
              <w:rFonts w:cs="Verdana"/>
              <w:sz w:val="24"/>
              <w:szCs w:val="24"/>
            </w:rPr>
          </w:pPr>
          <w:r>
            <w:rPr>
              <w:rStyle w:val="afd"/>
              <w:rFonts w:cs="Verdana"/>
              <w:sz w:val="24"/>
              <w:szCs w:val="24"/>
            </w:rPr>
            <w:t xml:space="preserve">Стр. </w:t>
          </w:r>
          <w:r>
            <w:rPr>
              <w:rStyle w:val="afd"/>
              <w:rFonts w:cs="Verdana"/>
              <w:sz w:val="24"/>
              <w:szCs w:val="24"/>
            </w:rPr>
            <w:fldChar w:fldCharType="begin"/>
          </w:r>
          <w:r>
            <w:rPr>
              <w:rStyle w:val="afd"/>
              <w:rFonts w:cs="Verdana"/>
              <w:sz w:val="24"/>
              <w:szCs w:val="24"/>
            </w:rPr>
            <w:instrText xml:space="preserve"> PAGE  </w:instrText>
          </w:r>
          <w:r>
            <w:rPr>
              <w:rStyle w:val="afd"/>
              <w:rFonts w:cs="Verdana"/>
              <w:sz w:val="24"/>
              <w:szCs w:val="24"/>
            </w:rPr>
            <w:fldChar w:fldCharType="separate"/>
          </w:r>
          <w:r>
            <w:rPr>
              <w:rStyle w:val="afd"/>
              <w:rFonts w:cs="Verdana"/>
              <w:noProof/>
              <w:sz w:val="24"/>
              <w:szCs w:val="24"/>
            </w:rPr>
            <w:t>153</w:t>
          </w:r>
          <w:r>
            <w:rPr>
              <w:rStyle w:val="afd"/>
              <w:rFonts w:cs="Verdana"/>
              <w:sz w:val="24"/>
              <w:szCs w:val="24"/>
            </w:rPr>
            <w:fldChar w:fldCharType="end"/>
          </w:r>
          <w:r>
            <w:rPr>
              <w:rStyle w:val="afd"/>
              <w:rFonts w:cs="Verdana"/>
              <w:sz w:val="24"/>
              <w:szCs w:val="24"/>
            </w:rPr>
            <w:t xml:space="preserve"> из </w:t>
          </w:r>
          <w:r>
            <w:rPr>
              <w:rStyle w:val="afd"/>
              <w:rFonts w:cs="Verdana"/>
              <w:sz w:val="24"/>
              <w:szCs w:val="24"/>
            </w:rPr>
            <w:fldChar w:fldCharType="begin"/>
          </w:r>
          <w:r>
            <w:rPr>
              <w:rStyle w:val="afd"/>
              <w:rFonts w:cs="Verdana"/>
              <w:sz w:val="24"/>
              <w:szCs w:val="24"/>
            </w:rPr>
            <w:instrText xml:space="preserve"> PAGEREF  End </w:instrText>
          </w:r>
          <w:r>
            <w:rPr>
              <w:rStyle w:val="afd"/>
              <w:rFonts w:cs="Verdana"/>
              <w:sz w:val="24"/>
              <w:szCs w:val="24"/>
            </w:rPr>
            <w:fldChar w:fldCharType="separate"/>
          </w:r>
          <w:r>
            <w:rPr>
              <w:rStyle w:val="afd"/>
              <w:rFonts w:cs="Verdana"/>
              <w:noProof/>
              <w:sz w:val="24"/>
              <w:szCs w:val="24"/>
            </w:rPr>
            <w:t>85</w:t>
          </w:r>
          <w:r>
            <w:rPr>
              <w:rStyle w:val="afd"/>
              <w:rFonts w:cs="Verdana"/>
              <w:sz w:val="24"/>
              <w:szCs w:val="24"/>
            </w:rPr>
            <w:fldChar w:fldCharType="end"/>
          </w:r>
        </w:p>
      </w:tc>
    </w:tr>
  </w:tbl>
  <w:p w:rsidR="00893AAF" w:rsidRPr="00EA1FEF" w:rsidRDefault="00893AAF" w:rsidP="00EF6BD0">
    <w:pPr>
      <w:pStyle w:val="af3"/>
      <w:rPr>
        <w:rStyle w:val="afd"/>
        <w:rFonts w:cs="Verdana"/>
        <w:sz w:val="24"/>
        <w:szCs w:val="24"/>
      </w:rPr>
    </w:pPr>
  </w:p>
  <w:p w:rsidR="00893AAF" w:rsidRDefault="00893AAF" w:rsidP="00EF6BD0"/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7D"/>
    <w:multiLevelType w:val="singleLevel"/>
    <w:tmpl w:val="09685AB6"/>
    <w:lvl w:ilvl="0">
      <w:start w:val="1"/>
      <w:numFmt w:val="decimal"/>
      <w:pStyle w:val="5"/>
      <w:lvlText w:val="%1."/>
      <w:lvlJc w:val="left"/>
      <w:pPr>
        <w:tabs>
          <w:tab w:val="num" w:pos="1209"/>
        </w:tabs>
        <w:ind w:left="1209" w:hanging="360"/>
      </w:pPr>
      <w:rPr>
        <w:rFonts w:cs="Times New Roman"/>
      </w:rPr>
    </w:lvl>
  </w:abstractNum>
  <w:abstractNum w:abstractNumId="1" w15:restartNumberingAfterBreak="0">
    <w:nsid w:val="FFFFFF7E"/>
    <w:multiLevelType w:val="singleLevel"/>
    <w:tmpl w:val="B0428B64"/>
    <w:lvl w:ilvl="0">
      <w:start w:val="1"/>
      <w:numFmt w:val="decimal"/>
      <w:pStyle w:val="a"/>
      <w:lvlText w:val="%1."/>
      <w:lvlJc w:val="left"/>
      <w:pPr>
        <w:tabs>
          <w:tab w:val="num" w:pos="926"/>
        </w:tabs>
        <w:ind w:left="926" w:hanging="360"/>
      </w:pPr>
      <w:rPr>
        <w:rFonts w:cs="Times New Roman"/>
      </w:rPr>
    </w:lvl>
  </w:abstractNum>
  <w:abstractNum w:abstractNumId="2" w15:restartNumberingAfterBreak="0">
    <w:nsid w:val="FFFFFF7F"/>
    <w:multiLevelType w:val="singleLevel"/>
    <w:tmpl w:val="E9BC80A2"/>
    <w:lvl w:ilvl="0">
      <w:start w:val="1"/>
      <w:numFmt w:val="decimal"/>
      <w:pStyle w:val="a0"/>
      <w:lvlText w:val="%1."/>
      <w:lvlJc w:val="left"/>
      <w:pPr>
        <w:tabs>
          <w:tab w:val="num" w:pos="643"/>
        </w:tabs>
        <w:ind w:left="643" w:hanging="360"/>
      </w:pPr>
      <w:rPr>
        <w:rFonts w:cs="Times New Roman"/>
      </w:rPr>
    </w:lvl>
  </w:abstractNum>
  <w:abstractNum w:abstractNumId="3" w15:restartNumberingAfterBreak="0">
    <w:nsid w:val="FFFFFF83"/>
    <w:multiLevelType w:val="singleLevel"/>
    <w:tmpl w:val="62EA2260"/>
    <w:lvl w:ilvl="0">
      <w:start w:val="1"/>
      <w:numFmt w:val="bullet"/>
      <w:pStyle w:val="4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4" w15:restartNumberingAfterBreak="0">
    <w:nsid w:val="FFFFFF88"/>
    <w:multiLevelType w:val="singleLevel"/>
    <w:tmpl w:val="E2EC2290"/>
    <w:lvl w:ilvl="0">
      <w:start w:val="1"/>
      <w:numFmt w:val="decimal"/>
      <w:pStyle w:val="3"/>
      <w:lvlText w:val="%1."/>
      <w:lvlJc w:val="left"/>
      <w:pPr>
        <w:tabs>
          <w:tab w:val="num" w:pos="360"/>
        </w:tabs>
        <w:ind w:left="360" w:hanging="360"/>
      </w:pPr>
      <w:rPr>
        <w:rFonts w:cs="Times New Roman"/>
      </w:rPr>
    </w:lvl>
  </w:abstractNum>
  <w:abstractNum w:abstractNumId="5" w15:restartNumberingAfterBreak="0">
    <w:nsid w:val="00000002"/>
    <w:multiLevelType w:val="multilevel"/>
    <w:tmpl w:val="00000002"/>
    <w:name w:val="WWNum2"/>
    <w:lvl w:ilvl="0">
      <w:start w:val="1"/>
      <w:numFmt w:val="bullet"/>
      <w:lvlText w:val=""/>
      <w:lvlJc w:val="left"/>
      <w:pPr>
        <w:tabs>
          <w:tab w:val="num" w:pos="0"/>
        </w:tabs>
        <w:ind w:left="720" w:hanging="360"/>
      </w:pPr>
      <w:rPr>
        <w:rFonts w:ascii="Symbol" w:hAnsi="Symbol"/>
      </w:rPr>
    </w:lvl>
    <w:lvl w:ilvl="1">
      <w:start w:val="1"/>
      <w:numFmt w:val="bullet"/>
      <w:lvlText w:val="o"/>
      <w:lvlJc w:val="left"/>
      <w:pPr>
        <w:tabs>
          <w:tab w:val="num" w:pos="0"/>
        </w:tabs>
        <w:ind w:left="1440" w:hanging="360"/>
      </w:pPr>
      <w:rPr>
        <w:rFonts w:ascii="Courier New" w:hAnsi="Courier New"/>
      </w:rPr>
    </w:lvl>
    <w:lvl w:ilvl="2">
      <w:start w:val="1"/>
      <w:numFmt w:val="bullet"/>
      <w:lvlText w:val=""/>
      <w:lvlJc w:val="left"/>
      <w:pPr>
        <w:tabs>
          <w:tab w:val="num" w:pos="0"/>
        </w:tabs>
        <w:ind w:left="2160" w:hanging="360"/>
      </w:pPr>
      <w:rPr>
        <w:rFonts w:ascii="Wingdings" w:hAnsi="Wingdings"/>
      </w:rPr>
    </w:lvl>
    <w:lvl w:ilvl="3">
      <w:start w:val="1"/>
      <w:numFmt w:val="bullet"/>
      <w:lvlText w:val=""/>
      <w:lvlJc w:val="left"/>
      <w:pPr>
        <w:tabs>
          <w:tab w:val="num" w:pos="0"/>
        </w:tabs>
        <w:ind w:left="2880" w:hanging="360"/>
      </w:pPr>
      <w:rPr>
        <w:rFonts w:ascii="Symbol" w:hAnsi="Symbol"/>
      </w:rPr>
    </w:lvl>
    <w:lvl w:ilvl="4">
      <w:start w:val="1"/>
      <w:numFmt w:val="bullet"/>
      <w:lvlText w:val="o"/>
      <w:lvlJc w:val="left"/>
      <w:pPr>
        <w:tabs>
          <w:tab w:val="num" w:pos="0"/>
        </w:tabs>
        <w:ind w:left="3600" w:hanging="360"/>
      </w:pPr>
      <w:rPr>
        <w:rFonts w:ascii="Courier New" w:hAnsi="Courier New"/>
      </w:rPr>
    </w:lvl>
    <w:lvl w:ilvl="5">
      <w:start w:val="1"/>
      <w:numFmt w:val="bullet"/>
      <w:lvlText w:val=""/>
      <w:lvlJc w:val="left"/>
      <w:pPr>
        <w:tabs>
          <w:tab w:val="num" w:pos="0"/>
        </w:tabs>
        <w:ind w:left="4320" w:hanging="360"/>
      </w:pPr>
      <w:rPr>
        <w:rFonts w:ascii="Wingdings" w:hAnsi="Wingdings"/>
      </w:rPr>
    </w:lvl>
    <w:lvl w:ilvl="6">
      <w:start w:val="1"/>
      <w:numFmt w:val="bullet"/>
      <w:lvlText w:val=""/>
      <w:lvlJc w:val="left"/>
      <w:pPr>
        <w:tabs>
          <w:tab w:val="num" w:pos="0"/>
        </w:tabs>
        <w:ind w:left="5040" w:hanging="360"/>
      </w:pPr>
      <w:rPr>
        <w:rFonts w:ascii="Symbol" w:hAnsi="Symbol"/>
      </w:rPr>
    </w:lvl>
    <w:lvl w:ilvl="7">
      <w:start w:val="1"/>
      <w:numFmt w:val="bullet"/>
      <w:lvlText w:val="o"/>
      <w:lvlJc w:val="left"/>
      <w:pPr>
        <w:tabs>
          <w:tab w:val="num" w:pos="0"/>
        </w:tabs>
        <w:ind w:left="5760" w:hanging="360"/>
      </w:pPr>
      <w:rPr>
        <w:rFonts w:ascii="Courier New" w:hAnsi="Courier New"/>
      </w:rPr>
    </w:lvl>
    <w:lvl w:ilvl="8">
      <w:start w:val="1"/>
      <w:numFmt w:val="bullet"/>
      <w:lvlText w:val=""/>
      <w:lvlJc w:val="left"/>
      <w:pPr>
        <w:tabs>
          <w:tab w:val="num" w:pos="0"/>
        </w:tabs>
        <w:ind w:left="6480" w:hanging="360"/>
      </w:pPr>
      <w:rPr>
        <w:rFonts w:ascii="Wingdings" w:hAnsi="Wingdings"/>
      </w:rPr>
    </w:lvl>
  </w:abstractNum>
  <w:abstractNum w:abstractNumId="6" w15:restartNumberingAfterBreak="0">
    <w:nsid w:val="00000005"/>
    <w:multiLevelType w:val="multilevel"/>
    <w:tmpl w:val="00000005"/>
    <w:name w:val="WWNum5"/>
    <w:lvl w:ilvl="0">
      <w:start w:val="1"/>
      <w:numFmt w:val="decimal"/>
      <w:lvlText w:val="%1)"/>
      <w:lvlJc w:val="left"/>
      <w:pPr>
        <w:tabs>
          <w:tab w:val="num" w:pos="0"/>
        </w:tabs>
        <w:ind w:left="927" w:hanging="360"/>
      </w:pPr>
      <w:rPr>
        <w:rFonts w:cs="Times New Roman"/>
      </w:rPr>
    </w:lvl>
    <w:lvl w:ilvl="1">
      <w:start w:val="1"/>
      <w:numFmt w:val="lowerLetter"/>
      <w:lvlText w:val="%2."/>
      <w:lvlJc w:val="left"/>
      <w:pPr>
        <w:tabs>
          <w:tab w:val="num" w:pos="0"/>
        </w:tabs>
        <w:ind w:left="1647" w:hanging="360"/>
      </w:pPr>
      <w:rPr>
        <w:rFonts w:cs="Times New Roman"/>
      </w:rPr>
    </w:lvl>
    <w:lvl w:ilvl="2">
      <w:start w:val="1"/>
      <w:numFmt w:val="lowerRoman"/>
      <w:lvlText w:val="%2.%3."/>
      <w:lvlJc w:val="left"/>
      <w:pPr>
        <w:tabs>
          <w:tab w:val="num" w:pos="0"/>
        </w:tabs>
        <w:ind w:left="2367" w:hanging="180"/>
      </w:pPr>
      <w:rPr>
        <w:rFonts w:cs="Times New Roman"/>
      </w:rPr>
    </w:lvl>
    <w:lvl w:ilvl="3">
      <w:start w:val="1"/>
      <w:numFmt w:val="decimal"/>
      <w:lvlText w:val="%2.%3.%4."/>
      <w:lvlJc w:val="left"/>
      <w:pPr>
        <w:tabs>
          <w:tab w:val="num" w:pos="0"/>
        </w:tabs>
        <w:ind w:left="3087" w:hanging="360"/>
      </w:pPr>
      <w:rPr>
        <w:rFonts w:cs="Times New Roman"/>
      </w:rPr>
    </w:lvl>
    <w:lvl w:ilvl="4">
      <w:start w:val="1"/>
      <w:numFmt w:val="lowerLetter"/>
      <w:lvlText w:val="%2.%3.%4.%5."/>
      <w:lvlJc w:val="left"/>
      <w:pPr>
        <w:tabs>
          <w:tab w:val="num" w:pos="0"/>
        </w:tabs>
        <w:ind w:left="3807" w:hanging="360"/>
      </w:pPr>
      <w:rPr>
        <w:rFonts w:cs="Times New Roman"/>
      </w:rPr>
    </w:lvl>
    <w:lvl w:ilvl="5">
      <w:start w:val="1"/>
      <w:numFmt w:val="lowerRoman"/>
      <w:lvlText w:val="%2.%3.%4.%5.%6."/>
      <w:lvlJc w:val="left"/>
      <w:pPr>
        <w:tabs>
          <w:tab w:val="num" w:pos="0"/>
        </w:tabs>
        <w:ind w:left="4527" w:hanging="180"/>
      </w:pPr>
      <w:rPr>
        <w:rFonts w:cs="Times New Roman"/>
      </w:rPr>
    </w:lvl>
    <w:lvl w:ilvl="6">
      <w:start w:val="1"/>
      <w:numFmt w:val="decimal"/>
      <w:lvlText w:val="%2.%3.%4.%5.%6.%7."/>
      <w:lvlJc w:val="left"/>
      <w:pPr>
        <w:tabs>
          <w:tab w:val="num" w:pos="0"/>
        </w:tabs>
        <w:ind w:left="5247" w:hanging="360"/>
      </w:pPr>
      <w:rPr>
        <w:rFonts w:cs="Times New Roman"/>
      </w:rPr>
    </w:lvl>
    <w:lvl w:ilvl="7">
      <w:start w:val="1"/>
      <w:numFmt w:val="lowerLetter"/>
      <w:lvlText w:val="%2.%3.%4.%5.%6.%7.%8."/>
      <w:lvlJc w:val="left"/>
      <w:pPr>
        <w:tabs>
          <w:tab w:val="num" w:pos="0"/>
        </w:tabs>
        <w:ind w:left="5967" w:hanging="360"/>
      </w:pPr>
      <w:rPr>
        <w:rFonts w:cs="Times New Roman"/>
      </w:rPr>
    </w:lvl>
    <w:lvl w:ilvl="8">
      <w:start w:val="1"/>
      <w:numFmt w:val="lowerRoman"/>
      <w:lvlText w:val="%2.%3.%4.%5.%6.%7.%8.%9."/>
      <w:lvlJc w:val="left"/>
      <w:pPr>
        <w:tabs>
          <w:tab w:val="num" w:pos="0"/>
        </w:tabs>
        <w:ind w:left="6687" w:hanging="180"/>
      </w:pPr>
      <w:rPr>
        <w:rFonts w:cs="Times New Roman"/>
      </w:rPr>
    </w:lvl>
  </w:abstractNum>
  <w:abstractNum w:abstractNumId="7" w15:restartNumberingAfterBreak="0">
    <w:nsid w:val="036A1D36"/>
    <w:multiLevelType w:val="hybridMultilevel"/>
    <w:tmpl w:val="A84E35E8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8" w15:restartNumberingAfterBreak="0">
    <w:nsid w:val="0CC46836"/>
    <w:multiLevelType w:val="hybridMultilevel"/>
    <w:tmpl w:val="DDFA8006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9" w15:restartNumberingAfterBreak="0">
    <w:nsid w:val="0D511EA5"/>
    <w:multiLevelType w:val="hybridMultilevel"/>
    <w:tmpl w:val="B2BEBE1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12190EF8"/>
    <w:multiLevelType w:val="hybridMultilevel"/>
    <w:tmpl w:val="DDFA8006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1" w15:restartNumberingAfterBreak="0">
    <w:nsid w:val="17610FBB"/>
    <w:multiLevelType w:val="hybridMultilevel"/>
    <w:tmpl w:val="DDFA8006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2" w15:restartNumberingAfterBreak="0">
    <w:nsid w:val="1A6710B1"/>
    <w:multiLevelType w:val="hybridMultilevel"/>
    <w:tmpl w:val="4FDC3BC0"/>
    <w:lvl w:ilvl="0" w:tplc="0BA0501A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3" w15:restartNumberingAfterBreak="0">
    <w:nsid w:val="1EE5017F"/>
    <w:multiLevelType w:val="hybridMultilevel"/>
    <w:tmpl w:val="824AD93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1FA53E12"/>
    <w:multiLevelType w:val="hybridMultilevel"/>
    <w:tmpl w:val="DDFA8006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5" w15:restartNumberingAfterBreak="0">
    <w:nsid w:val="2B7F7448"/>
    <w:multiLevelType w:val="hybridMultilevel"/>
    <w:tmpl w:val="B74C7DF2"/>
    <w:lvl w:ilvl="0" w:tplc="4A527E6A">
      <w:start w:val="1"/>
      <w:numFmt w:val="decimal"/>
      <w:lvlText w:val="%1."/>
      <w:lvlJc w:val="left"/>
      <w:pPr>
        <w:ind w:left="1070" w:hanging="360"/>
      </w:pPr>
      <w:rPr>
        <w:rFonts w:cs="Times New Roman" w:hint="default"/>
      </w:rPr>
    </w:lvl>
    <w:lvl w:ilvl="1" w:tplc="04190003">
      <w:start w:val="1"/>
      <w:numFmt w:val="lowerLetter"/>
      <w:pStyle w:val="-"/>
      <w:lvlText w:val="%2."/>
      <w:lvlJc w:val="left"/>
      <w:pPr>
        <w:ind w:left="1790" w:hanging="360"/>
      </w:pPr>
      <w:rPr>
        <w:rFonts w:cs="Times New Roman"/>
      </w:rPr>
    </w:lvl>
    <w:lvl w:ilvl="2" w:tplc="04190005">
      <w:start w:val="1"/>
      <w:numFmt w:val="bullet"/>
      <w:lvlText w:val=""/>
      <w:lvlJc w:val="left"/>
      <w:pPr>
        <w:ind w:left="2510" w:hanging="180"/>
      </w:pPr>
      <w:rPr>
        <w:rFonts w:ascii="Symbol" w:hAnsi="Symbol" w:hint="default"/>
      </w:rPr>
    </w:lvl>
    <w:lvl w:ilvl="3" w:tplc="04190001" w:tentative="1">
      <w:start w:val="1"/>
      <w:numFmt w:val="decimal"/>
      <w:lvlText w:val="%4."/>
      <w:lvlJc w:val="left"/>
      <w:pPr>
        <w:ind w:left="3230" w:hanging="360"/>
      </w:pPr>
      <w:rPr>
        <w:rFonts w:cs="Times New Roman"/>
      </w:rPr>
    </w:lvl>
    <w:lvl w:ilvl="4" w:tplc="04190003" w:tentative="1">
      <w:start w:val="1"/>
      <w:numFmt w:val="lowerLetter"/>
      <w:lvlText w:val="%5."/>
      <w:lvlJc w:val="left"/>
      <w:pPr>
        <w:ind w:left="3950" w:hanging="360"/>
      </w:pPr>
      <w:rPr>
        <w:rFonts w:cs="Times New Roman"/>
      </w:rPr>
    </w:lvl>
    <w:lvl w:ilvl="5" w:tplc="04190005" w:tentative="1">
      <w:start w:val="1"/>
      <w:numFmt w:val="lowerRoman"/>
      <w:lvlText w:val="%6."/>
      <w:lvlJc w:val="right"/>
      <w:pPr>
        <w:ind w:left="4670" w:hanging="180"/>
      </w:pPr>
      <w:rPr>
        <w:rFonts w:cs="Times New Roman"/>
      </w:rPr>
    </w:lvl>
    <w:lvl w:ilvl="6" w:tplc="04190001" w:tentative="1">
      <w:start w:val="1"/>
      <w:numFmt w:val="decimal"/>
      <w:lvlText w:val="%7."/>
      <w:lvlJc w:val="left"/>
      <w:pPr>
        <w:ind w:left="5390" w:hanging="360"/>
      </w:pPr>
      <w:rPr>
        <w:rFonts w:cs="Times New Roman"/>
      </w:rPr>
    </w:lvl>
    <w:lvl w:ilvl="7" w:tplc="04190003" w:tentative="1">
      <w:start w:val="1"/>
      <w:numFmt w:val="lowerLetter"/>
      <w:lvlText w:val="%8."/>
      <w:lvlJc w:val="left"/>
      <w:pPr>
        <w:ind w:left="6110" w:hanging="360"/>
      </w:pPr>
      <w:rPr>
        <w:rFonts w:cs="Times New Roman"/>
      </w:rPr>
    </w:lvl>
    <w:lvl w:ilvl="8" w:tplc="04190005" w:tentative="1">
      <w:start w:val="1"/>
      <w:numFmt w:val="lowerRoman"/>
      <w:lvlText w:val="%9."/>
      <w:lvlJc w:val="right"/>
      <w:pPr>
        <w:ind w:left="6830" w:hanging="180"/>
      </w:pPr>
      <w:rPr>
        <w:rFonts w:cs="Times New Roman"/>
      </w:rPr>
    </w:lvl>
  </w:abstractNum>
  <w:abstractNum w:abstractNumId="16" w15:restartNumberingAfterBreak="0">
    <w:nsid w:val="2BBD35BB"/>
    <w:multiLevelType w:val="hybridMultilevel"/>
    <w:tmpl w:val="DDFA8006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7" w15:restartNumberingAfterBreak="0">
    <w:nsid w:val="2E2D38DF"/>
    <w:multiLevelType w:val="hybridMultilevel"/>
    <w:tmpl w:val="4FDC3BC0"/>
    <w:lvl w:ilvl="0" w:tplc="0BA0501A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8" w15:restartNumberingAfterBreak="0">
    <w:nsid w:val="2F3305F5"/>
    <w:multiLevelType w:val="hybridMultilevel"/>
    <w:tmpl w:val="A546EED6"/>
    <w:lvl w:ilvl="0" w:tplc="0419000F">
      <w:start w:val="1"/>
      <w:numFmt w:val="decimal"/>
      <w:lvlText w:val="%1."/>
      <w:lvlJc w:val="left"/>
      <w:pPr>
        <w:ind w:left="1429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589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749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  <w:rPr>
        <w:rFonts w:cs="Times New Roman"/>
      </w:rPr>
    </w:lvl>
  </w:abstractNum>
  <w:abstractNum w:abstractNumId="19" w15:restartNumberingAfterBreak="0">
    <w:nsid w:val="319E2D3D"/>
    <w:multiLevelType w:val="hybridMultilevel"/>
    <w:tmpl w:val="60343A4C"/>
    <w:lvl w:ilvl="0" w:tplc="E2963FA6">
      <w:start w:val="1"/>
      <w:numFmt w:val="decimal"/>
      <w:pStyle w:val="a1"/>
      <w:lvlText w:val="%1."/>
      <w:lvlJc w:val="left"/>
      <w:pPr>
        <w:ind w:left="1429" w:hanging="360"/>
      </w:pPr>
      <w:rPr>
        <w:rFonts w:cs="Times New Roman"/>
      </w:rPr>
    </w:lvl>
    <w:lvl w:ilvl="1" w:tplc="04190003" w:tentative="1">
      <w:start w:val="1"/>
      <w:numFmt w:val="lowerLetter"/>
      <w:lvlText w:val="%2."/>
      <w:lvlJc w:val="left"/>
      <w:pPr>
        <w:ind w:left="2149" w:hanging="360"/>
      </w:pPr>
      <w:rPr>
        <w:rFonts w:cs="Times New Roman"/>
      </w:rPr>
    </w:lvl>
    <w:lvl w:ilvl="2" w:tplc="04190005" w:tentative="1">
      <w:start w:val="1"/>
      <w:numFmt w:val="lowerRoman"/>
      <w:lvlText w:val="%3."/>
      <w:lvlJc w:val="right"/>
      <w:pPr>
        <w:ind w:left="2869" w:hanging="180"/>
      </w:pPr>
      <w:rPr>
        <w:rFonts w:cs="Times New Roman"/>
      </w:rPr>
    </w:lvl>
    <w:lvl w:ilvl="3" w:tplc="04190001" w:tentative="1">
      <w:start w:val="1"/>
      <w:numFmt w:val="decimal"/>
      <w:lvlText w:val="%4."/>
      <w:lvlJc w:val="left"/>
      <w:pPr>
        <w:ind w:left="3589" w:hanging="360"/>
      </w:pPr>
      <w:rPr>
        <w:rFonts w:cs="Times New Roman"/>
      </w:rPr>
    </w:lvl>
    <w:lvl w:ilvl="4" w:tplc="04190003" w:tentative="1">
      <w:start w:val="1"/>
      <w:numFmt w:val="lowerLetter"/>
      <w:lvlText w:val="%5."/>
      <w:lvlJc w:val="left"/>
      <w:pPr>
        <w:ind w:left="4309" w:hanging="360"/>
      </w:pPr>
      <w:rPr>
        <w:rFonts w:cs="Times New Roman"/>
      </w:rPr>
    </w:lvl>
    <w:lvl w:ilvl="5" w:tplc="04190005" w:tentative="1">
      <w:start w:val="1"/>
      <w:numFmt w:val="lowerRoman"/>
      <w:lvlText w:val="%6."/>
      <w:lvlJc w:val="right"/>
      <w:pPr>
        <w:ind w:left="5029" w:hanging="180"/>
      </w:pPr>
      <w:rPr>
        <w:rFonts w:cs="Times New Roman"/>
      </w:rPr>
    </w:lvl>
    <w:lvl w:ilvl="6" w:tplc="04190001" w:tentative="1">
      <w:start w:val="1"/>
      <w:numFmt w:val="decimal"/>
      <w:lvlText w:val="%7."/>
      <w:lvlJc w:val="left"/>
      <w:pPr>
        <w:ind w:left="5749" w:hanging="360"/>
      </w:pPr>
      <w:rPr>
        <w:rFonts w:cs="Times New Roman"/>
      </w:rPr>
    </w:lvl>
    <w:lvl w:ilvl="7" w:tplc="04190003" w:tentative="1">
      <w:start w:val="1"/>
      <w:numFmt w:val="lowerLetter"/>
      <w:lvlText w:val="%8."/>
      <w:lvlJc w:val="left"/>
      <w:pPr>
        <w:ind w:left="6469" w:hanging="360"/>
      </w:pPr>
      <w:rPr>
        <w:rFonts w:cs="Times New Roman"/>
      </w:rPr>
    </w:lvl>
    <w:lvl w:ilvl="8" w:tplc="04190005" w:tentative="1">
      <w:start w:val="1"/>
      <w:numFmt w:val="lowerRoman"/>
      <w:lvlText w:val="%9."/>
      <w:lvlJc w:val="right"/>
      <w:pPr>
        <w:ind w:left="7189" w:hanging="180"/>
      </w:pPr>
      <w:rPr>
        <w:rFonts w:cs="Times New Roman"/>
      </w:rPr>
    </w:lvl>
  </w:abstractNum>
  <w:abstractNum w:abstractNumId="20" w15:restartNumberingAfterBreak="0">
    <w:nsid w:val="32355C9C"/>
    <w:multiLevelType w:val="hybridMultilevel"/>
    <w:tmpl w:val="4DF2ADC8"/>
    <w:lvl w:ilvl="0" w:tplc="AFCA6EE6">
      <w:start w:val="1"/>
      <w:numFmt w:val="decimal"/>
      <w:pStyle w:val="1"/>
      <w:lvlText w:val="%1)"/>
      <w:lvlJc w:val="left"/>
      <w:pPr>
        <w:ind w:left="1495" w:hanging="360"/>
      </w:pPr>
      <w:rPr>
        <w:rFonts w:cs="Times New Roman" w:hint="default"/>
      </w:rPr>
    </w:lvl>
    <w:lvl w:ilvl="1" w:tplc="0F8E07E4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hint="default"/>
      </w:rPr>
    </w:lvl>
    <w:lvl w:ilvl="2" w:tplc="F51848B0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FB825206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2D2C3906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hint="default"/>
      </w:rPr>
    </w:lvl>
    <w:lvl w:ilvl="5" w:tplc="2020F47E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1C4002FA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8EB068CC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hint="default"/>
      </w:rPr>
    </w:lvl>
    <w:lvl w:ilvl="8" w:tplc="E12259D4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21" w15:restartNumberingAfterBreak="0">
    <w:nsid w:val="34F970AD"/>
    <w:multiLevelType w:val="multilevel"/>
    <w:tmpl w:val="428AF67E"/>
    <w:lvl w:ilvl="0">
      <w:start w:val="1"/>
      <w:numFmt w:val="decimal"/>
      <w:suff w:val="space"/>
      <w:lvlText w:val="%1."/>
      <w:lvlJc w:val="left"/>
      <w:pPr>
        <w:ind w:left="-27" w:firstLine="567"/>
      </w:pPr>
      <w:rPr>
        <w:rFonts w:cs="Times New Roman" w:hint="default"/>
      </w:rPr>
    </w:lvl>
    <w:lvl w:ilvl="1">
      <w:start w:val="1"/>
      <w:numFmt w:val="decimal"/>
      <w:pStyle w:val="2H2h2"/>
      <w:suff w:val="space"/>
      <w:lvlText w:val="%1.%2."/>
      <w:lvlJc w:val="left"/>
      <w:rPr>
        <w:rFonts w:cs="Times New Roman" w:hint="default"/>
      </w:rPr>
    </w:lvl>
    <w:lvl w:ilvl="2">
      <w:start w:val="1"/>
      <w:numFmt w:val="decimal"/>
      <w:suff w:val="space"/>
      <w:lvlText w:val="%1.%2.%3"/>
      <w:lvlJc w:val="left"/>
      <w:pPr>
        <w:ind w:left="-567" w:firstLine="567"/>
      </w:pPr>
      <w:rPr>
        <w:rFonts w:cs="Times New Roman" w:hint="default"/>
      </w:rPr>
    </w:lvl>
    <w:lvl w:ilvl="3">
      <w:start w:val="1"/>
      <w:numFmt w:val="decimal"/>
      <w:suff w:val="space"/>
      <w:lvlText w:val="%1.%2.%3.%4"/>
      <w:lvlJc w:val="left"/>
      <w:pPr>
        <w:ind w:left="-567" w:firstLine="567"/>
      </w:pPr>
      <w:rPr>
        <w:rFonts w:cs="Times New Roman" w:hint="default"/>
      </w:rPr>
    </w:lvl>
    <w:lvl w:ilvl="4">
      <w:start w:val="1"/>
      <w:numFmt w:val="decimal"/>
      <w:lvlText w:val="%1.%2.%3.%4.%5"/>
      <w:lvlJc w:val="left"/>
      <w:pPr>
        <w:tabs>
          <w:tab w:val="num" w:pos="2313"/>
        </w:tabs>
        <w:ind w:left="1665" w:hanging="792"/>
      </w:pPr>
      <w:rPr>
        <w:rFonts w:cs="Times New Roman" w:hint="default"/>
      </w:rPr>
    </w:lvl>
    <w:lvl w:ilvl="5">
      <w:start w:val="1"/>
      <w:numFmt w:val="decimal"/>
      <w:lvlText w:val="%1.%2.%3.%4.%5.%6"/>
      <w:lvlJc w:val="left"/>
      <w:pPr>
        <w:tabs>
          <w:tab w:val="num" w:pos="2673"/>
        </w:tabs>
        <w:ind w:left="2169" w:hanging="936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tabs>
          <w:tab w:val="num" w:pos="2673"/>
        </w:tabs>
        <w:ind w:left="2673" w:hanging="108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177"/>
        </w:tabs>
        <w:ind w:left="3177" w:hanging="1224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3753"/>
        </w:tabs>
        <w:ind w:left="3753" w:hanging="1440"/>
      </w:pPr>
      <w:rPr>
        <w:rFonts w:cs="Times New Roman" w:hint="default"/>
      </w:rPr>
    </w:lvl>
  </w:abstractNum>
  <w:abstractNum w:abstractNumId="22" w15:restartNumberingAfterBreak="0">
    <w:nsid w:val="37C53017"/>
    <w:multiLevelType w:val="hybridMultilevel"/>
    <w:tmpl w:val="DDFA8006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3" w15:restartNumberingAfterBreak="0">
    <w:nsid w:val="3C140EBD"/>
    <w:multiLevelType w:val="hybridMultilevel"/>
    <w:tmpl w:val="DDFA8006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4" w15:restartNumberingAfterBreak="0">
    <w:nsid w:val="3C7D3F9F"/>
    <w:multiLevelType w:val="hybridMultilevel"/>
    <w:tmpl w:val="DDFA8006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5" w15:restartNumberingAfterBreak="0">
    <w:nsid w:val="3E1B44BA"/>
    <w:multiLevelType w:val="hybridMultilevel"/>
    <w:tmpl w:val="A0AA0A8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3FA275A6"/>
    <w:multiLevelType w:val="hybridMultilevel"/>
    <w:tmpl w:val="54C6C3B8"/>
    <w:lvl w:ilvl="0" w:tplc="04190001">
      <w:start w:val="1"/>
      <w:numFmt w:val="bullet"/>
      <w:lvlText w:val=""/>
      <w:lvlJc w:val="left"/>
      <w:pPr>
        <w:ind w:left="1069" w:hanging="360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7" w15:restartNumberingAfterBreak="0">
    <w:nsid w:val="40B5171A"/>
    <w:multiLevelType w:val="hybridMultilevel"/>
    <w:tmpl w:val="DDFA8006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8" w15:restartNumberingAfterBreak="0">
    <w:nsid w:val="42853911"/>
    <w:multiLevelType w:val="hybridMultilevel"/>
    <w:tmpl w:val="DDFA8006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9" w15:restartNumberingAfterBreak="0">
    <w:nsid w:val="449E2DC3"/>
    <w:multiLevelType w:val="hybridMultilevel"/>
    <w:tmpl w:val="DDFA8006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0" w15:restartNumberingAfterBreak="0">
    <w:nsid w:val="44F40CFF"/>
    <w:multiLevelType w:val="hybridMultilevel"/>
    <w:tmpl w:val="DDFA8006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1" w15:restartNumberingAfterBreak="0">
    <w:nsid w:val="44FB0C7A"/>
    <w:multiLevelType w:val="hybridMultilevel"/>
    <w:tmpl w:val="C5527FC2"/>
    <w:lvl w:ilvl="0" w:tplc="A5C87288">
      <w:start w:val="1"/>
      <w:numFmt w:val="bullet"/>
      <w:pStyle w:val="10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32" w15:restartNumberingAfterBreak="0">
    <w:nsid w:val="44FF3DDE"/>
    <w:multiLevelType w:val="hybridMultilevel"/>
    <w:tmpl w:val="DDFA8006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3" w15:restartNumberingAfterBreak="0">
    <w:nsid w:val="464468E7"/>
    <w:multiLevelType w:val="hybridMultilevel"/>
    <w:tmpl w:val="DDFA8006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4" w15:restartNumberingAfterBreak="0">
    <w:nsid w:val="46EF0978"/>
    <w:multiLevelType w:val="hybridMultilevel"/>
    <w:tmpl w:val="DDFA8006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5" w15:restartNumberingAfterBreak="0">
    <w:nsid w:val="46FD1B46"/>
    <w:multiLevelType w:val="multilevel"/>
    <w:tmpl w:val="421EEEBC"/>
    <w:lvl w:ilvl="0">
      <w:start w:val="1"/>
      <w:numFmt w:val="decimal"/>
      <w:lvlText w:val="%1"/>
      <w:lvlJc w:val="left"/>
      <w:pPr>
        <w:tabs>
          <w:tab w:val="num" w:pos="1021"/>
        </w:tabs>
        <w:ind w:left="1021" w:hanging="312"/>
      </w:pPr>
      <w:rPr>
        <w:rFonts w:ascii="Times New Roman" w:hAnsi="Times New Roman" w:cs="Times New Roman" w:hint="default"/>
        <w:b/>
        <w:sz w:val="32"/>
        <w:szCs w:val="32"/>
      </w:rPr>
    </w:lvl>
    <w:lvl w:ilvl="1">
      <w:start w:val="1"/>
      <w:numFmt w:val="decimal"/>
      <w:lvlText w:val="%1.%2"/>
      <w:lvlJc w:val="left"/>
      <w:pPr>
        <w:tabs>
          <w:tab w:val="num" w:pos="1531"/>
        </w:tabs>
        <w:ind w:left="1531" w:hanging="822"/>
      </w:pPr>
      <w:rPr>
        <w:rFonts w:ascii="Times New Roman" w:hAnsi="Times New Roman" w:cs="Verdana" w:hint="default"/>
        <w:sz w:val="32"/>
        <w:szCs w:val="32"/>
      </w:rPr>
    </w:lvl>
    <w:lvl w:ilvl="2">
      <w:start w:val="1"/>
      <w:numFmt w:val="decimal"/>
      <w:lvlText w:val="%1.%2.%3"/>
      <w:lvlJc w:val="left"/>
      <w:pPr>
        <w:tabs>
          <w:tab w:val="num" w:pos="1786"/>
        </w:tabs>
        <w:ind w:left="1786" w:hanging="935"/>
      </w:pPr>
      <w:rPr>
        <w:rFonts w:ascii="Times New Roman" w:hAnsi="Times New Roman" w:cs="Times New Roman" w:hint="default"/>
        <w:b w:val="0"/>
        <w:i/>
        <w:sz w:val="28"/>
      </w:rPr>
    </w:lvl>
    <w:lvl w:ilvl="3">
      <w:start w:val="1"/>
      <w:numFmt w:val="decimal"/>
      <w:lvlText w:val="%1.%2.%3.%4"/>
      <w:lvlJc w:val="left"/>
      <w:pPr>
        <w:ind w:left="864" w:hanging="155"/>
      </w:pPr>
      <w:rPr>
        <w:rFonts w:ascii="Times New Roman" w:hAnsi="Times New Roman" w:cs="Times New Roman" w:hint="default"/>
        <w:b w:val="0"/>
        <w:sz w:val="24"/>
        <w:szCs w:val="24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rFonts w:cs="Times New Roman" w:hint="default"/>
      </w:rPr>
    </w:lvl>
    <w:lvl w:ilvl="5">
      <w:start w:val="1"/>
      <w:numFmt w:val="decimal"/>
      <w:lvlText w:val="%1.%2.%3.%4.%5.%6"/>
      <w:lvlJc w:val="left"/>
      <w:pPr>
        <w:ind w:left="1152" w:hanging="1152"/>
      </w:pPr>
      <w:rPr>
        <w:rFonts w:cs="Times New Roman" w:hint="default"/>
      </w:r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rFonts w:cs="Times New Roman"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cs="Times New Roman" w:hint="default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  <w:rPr>
        <w:rFonts w:cs="Times New Roman" w:hint="default"/>
      </w:rPr>
    </w:lvl>
  </w:abstractNum>
  <w:abstractNum w:abstractNumId="36" w15:restartNumberingAfterBreak="0">
    <w:nsid w:val="4B0D651B"/>
    <w:multiLevelType w:val="hybridMultilevel"/>
    <w:tmpl w:val="DDFA8006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7" w15:restartNumberingAfterBreak="0">
    <w:nsid w:val="518472B1"/>
    <w:multiLevelType w:val="hybridMultilevel"/>
    <w:tmpl w:val="DDFA8006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8" w15:restartNumberingAfterBreak="0">
    <w:nsid w:val="53245B31"/>
    <w:multiLevelType w:val="hybridMultilevel"/>
    <w:tmpl w:val="DDFA8006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9" w15:restartNumberingAfterBreak="0">
    <w:nsid w:val="543B1752"/>
    <w:multiLevelType w:val="hybridMultilevel"/>
    <w:tmpl w:val="DA102CE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0" w15:restartNumberingAfterBreak="0">
    <w:nsid w:val="55B552B7"/>
    <w:multiLevelType w:val="hybridMultilevel"/>
    <w:tmpl w:val="DDFA8006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41" w15:restartNumberingAfterBreak="0">
    <w:nsid w:val="5E6D4C54"/>
    <w:multiLevelType w:val="hybridMultilevel"/>
    <w:tmpl w:val="CB6A3D94"/>
    <w:lvl w:ilvl="0" w:tplc="9F843450">
      <w:start w:val="6"/>
      <w:numFmt w:val="bullet"/>
      <w:pStyle w:val="a2"/>
      <w:lvlText w:val=""/>
      <w:lvlJc w:val="left"/>
      <w:pPr>
        <w:tabs>
          <w:tab w:val="num" w:pos="0"/>
        </w:tabs>
        <w:ind w:left="360" w:hanging="360"/>
      </w:pPr>
      <w:rPr>
        <w:rFonts w:ascii="Symbol" w:eastAsia="Times New Roman" w:hAnsi="Symbol" w:hint="default"/>
      </w:rPr>
    </w:lvl>
    <w:lvl w:ilvl="1" w:tplc="04190019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1B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F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19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1B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F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19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1B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2" w15:restartNumberingAfterBreak="0">
    <w:nsid w:val="6500751D"/>
    <w:multiLevelType w:val="hybridMultilevel"/>
    <w:tmpl w:val="65060E54"/>
    <w:lvl w:ilvl="0" w:tplc="3530BBE2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43" w15:restartNumberingAfterBreak="0">
    <w:nsid w:val="65FE0713"/>
    <w:multiLevelType w:val="hybridMultilevel"/>
    <w:tmpl w:val="DDFA8006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44" w15:restartNumberingAfterBreak="0">
    <w:nsid w:val="66825E17"/>
    <w:multiLevelType w:val="hybridMultilevel"/>
    <w:tmpl w:val="DDFA8006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45" w15:restartNumberingAfterBreak="0">
    <w:nsid w:val="67B37D4A"/>
    <w:multiLevelType w:val="hybridMultilevel"/>
    <w:tmpl w:val="DDFA8006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46" w15:restartNumberingAfterBreak="0">
    <w:nsid w:val="67B4345F"/>
    <w:multiLevelType w:val="hybridMultilevel"/>
    <w:tmpl w:val="DDFA8006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47" w15:restartNumberingAfterBreak="0">
    <w:nsid w:val="68444CF6"/>
    <w:multiLevelType w:val="hybridMultilevel"/>
    <w:tmpl w:val="DDFA8006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48" w15:restartNumberingAfterBreak="0">
    <w:nsid w:val="69B347B1"/>
    <w:multiLevelType w:val="hybridMultilevel"/>
    <w:tmpl w:val="DDFA8006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49" w15:restartNumberingAfterBreak="0">
    <w:nsid w:val="6A3A6ECE"/>
    <w:multiLevelType w:val="multilevel"/>
    <w:tmpl w:val="C4B6EEA6"/>
    <w:lvl w:ilvl="0">
      <w:start w:val="1"/>
      <w:numFmt w:val="russianUpper"/>
      <w:pStyle w:val="Appendix"/>
      <w:suff w:val="space"/>
      <w:lvlText w:val="Приложение %1"/>
      <w:lvlJc w:val="left"/>
      <w:pPr>
        <w:ind w:left="284"/>
      </w:pPr>
      <w:rPr>
        <w:rFonts w:ascii="Times New Roman" w:hAnsi="Times New Roman" w:cs="Times New Roman" w:hint="default"/>
        <w:b/>
        <w:i w:val="0"/>
        <w:color w:val="auto"/>
        <w:spacing w:val="0"/>
        <w:w w:val="100"/>
        <w:kern w:val="0"/>
        <w:position w:val="0"/>
        <w:sz w:val="32"/>
        <w:szCs w:val="32"/>
        <w:u w:val="none"/>
        <w:effect w:val="none"/>
      </w:rPr>
    </w:lvl>
    <w:lvl w:ilvl="1">
      <w:start w:val="1"/>
      <w:numFmt w:val="decimal"/>
      <w:pStyle w:val="AppHeading1"/>
      <w:suff w:val="space"/>
      <w:lvlText w:val="%1.%2"/>
      <w:lvlJc w:val="left"/>
      <w:pPr>
        <w:ind w:left="284" w:firstLine="720"/>
      </w:pPr>
      <w:rPr>
        <w:rFonts w:cs="Times New Roman" w:hint="default"/>
        <w:b/>
        <w:i w:val="0"/>
        <w:color w:val="auto"/>
        <w:spacing w:val="0"/>
        <w:w w:val="100"/>
        <w:kern w:val="0"/>
        <w:position w:val="0"/>
        <w:sz w:val="28"/>
        <w:szCs w:val="28"/>
        <w:u w:val="none"/>
        <w:effect w:val="none"/>
      </w:rPr>
    </w:lvl>
    <w:lvl w:ilvl="2">
      <w:start w:val="1"/>
      <w:numFmt w:val="decimal"/>
      <w:pStyle w:val="AppHeading2"/>
      <w:suff w:val="space"/>
      <w:lvlText w:val="%1.%2.%3"/>
      <w:lvlJc w:val="left"/>
      <w:pPr>
        <w:ind w:left="284" w:firstLine="720"/>
      </w:pPr>
      <w:rPr>
        <w:rFonts w:cs="Times New Roman" w:hint="default"/>
        <w:b/>
        <w:i w:val="0"/>
        <w:color w:val="auto"/>
        <w:sz w:val="28"/>
        <w:szCs w:val="28"/>
        <w:u w:val="none"/>
      </w:rPr>
    </w:lvl>
    <w:lvl w:ilvl="3">
      <w:start w:val="1"/>
      <w:numFmt w:val="decimal"/>
      <w:pStyle w:val="AppHeading3"/>
      <w:suff w:val="space"/>
      <w:lvlText w:val="%1.%2.%3.%4"/>
      <w:lvlJc w:val="left"/>
      <w:pPr>
        <w:ind w:left="284" w:firstLine="720"/>
      </w:pPr>
      <w:rPr>
        <w:rFonts w:cs="Times New Roman" w:hint="default"/>
        <w:b/>
        <w:i w:val="0"/>
        <w:color w:val="auto"/>
        <w:spacing w:val="0"/>
        <w:w w:val="100"/>
        <w:kern w:val="0"/>
        <w:position w:val="0"/>
        <w:sz w:val="26"/>
        <w:szCs w:val="26"/>
        <w:u w:val="none"/>
      </w:rPr>
    </w:lvl>
    <w:lvl w:ilvl="4">
      <w:start w:val="1"/>
      <w:numFmt w:val="decimal"/>
      <w:pStyle w:val="AppHeading4"/>
      <w:suff w:val="space"/>
      <w:lvlText w:val="%1.%2.%3.%4.%5"/>
      <w:lvlJc w:val="left"/>
      <w:pPr>
        <w:ind w:left="284" w:firstLine="720"/>
      </w:pPr>
      <w:rPr>
        <w:rFonts w:cs="Times New Roman" w:hint="default"/>
        <w:b/>
        <w:i w:val="0"/>
        <w:color w:val="auto"/>
        <w:spacing w:val="0"/>
        <w:w w:val="100"/>
        <w:kern w:val="0"/>
        <w:position w:val="0"/>
        <w:sz w:val="24"/>
        <w:szCs w:val="24"/>
        <w:u w:val="none"/>
        <w:effect w:val="none"/>
      </w:rPr>
    </w:lvl>
    <w:lvl w:ilvl="5">
      <w:start w:val="1"/>
      <w:numFmt w:val="decimal"/>
      <w:lvlText w:val="%1.%2.%3.%4.%5.%6"/>
      <w:lvlJc w:val="left"/>
      <w:pPr>
        <w:tabs>
          <w:tab w:val="num" w:pos="1436"/>
        </w:tabs>
        <w:ind w:left="1436" w:hanging="1152"/>
      </w:pPr>
      <w:rPr>
        <w:rFonts w:cs="Times New Roman" w:hint="default"/>
      </w:rPr>
    </w:lvl>
    <w:lvl w:ilvl="6">
      <w:start w:val="1"/>
      <w:numFmt w:val="decimal"/>
      <w:lvlText w:val="%1.%2.%3.%4.%5.%6.%7"/>
      <w:lvlJc w:val="left"/>
      <w:pPr>
        <w:tabs>
          <w:tab w:val="num" w:pos="1580"/>
        </w:tabs>
        <w:ind w:left="1580" w:hanging="1296"/>
      </w:pPr>
      <w:rPr>
        <w:rFonts w:cs="Times New Roman"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724"/>
        </w:tabs>
        <w:ind w:left="1724" w:hanging="1440"/>
      </w:pPr>
      <w:rPr>
        <w:rFonts w:cs="Times New Roman"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68"/>
        </w:tabs>
        <w:ind w:left="1868" w:hanging="1584"/>
      </w:pPr>
      <w:rPr>
        <w:rFonts w:cs="Times New Roman" w:hint="default"/>
      </w:rPr>
    </w:lvl>
  </w:abstractNum>
  <w:abstractNum w:abstractNumId="50" w15:restartNumberingAfterBreak="0">
    <w:nsid w:val="6B380C30"/>
    <w:multiLevelType w:val="hybridMultilevel"/>
    <w:tmpl w:val="DDFA8006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51" w15:restartNumberingAfterBreak="0">
    <w:nsid w:val="6BF26B4D"/>
    <w:multiLevelType w:val="hybridMultilevel"/>
    <w:tmpl w:val="DDFA8006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52" w15:restartNumberingAfterBreak="0">
    <w:nsid w:val="6F237175"/>
    <w:multiLevelType w:val="hybridMultilevel"/>
    <w:tmpl w:val="DDFA8006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53" w15:restartNumberingAfterBreak="0">
    <w:nsid w:val="717B4FC5"/>
    <w:multiLevelType w:val="hybridMultilevel"/>
    <w:tmpl w:val="DDFA8006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54" w15:restartNumberingAfterBreak="0">
    <w:nsid w:val="721F4F6B"/>
    <w:multiLevelType w:val="hybridMultilevel"/>
    <w:tmpl w:val="DDFA8006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55" w15:restartNumberingAfterBreak="0">
    <w:nsid w:val="749C4596"/>
    <w:multiLevelType w:val="hybridMultilevel"/>
    <w:tmpl w:val="DDFA8006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56" w15:restartNumberingAfterBreak="0">
    <w:nsid w:val="78441BE2"/>
    <w:multiLevelType w:val="hybridMultilevel"/>
    <w:tmpl w:val="DDFA8006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num w:numId="1">
    <w:abstractNumId w:val="2"/>
  </w:num>
  <w:num w:numId="2">
    <w:abstractNumId w:val="1"/>
  </w:num>
  <w:num w:numId="3">
    <w:abstractNumId w:val="0"/>
  </w:num>
  <w:num w:numId="4">
    <w:abstractNumId w:val="3"/>
  </w:num>
  <w:num w:numId="5">
    <w:abstractNumId w:val="4"/>
  </w:num>
  <w:num w:numId="6">
    <w:abstractNumId w:val="35"/>
  </w:num>
  <w:num w:numId="7">
    <w:abstractNumId w:val="20"/>
  </w:num>
  <w:num w:numId="8">
    <w:abstractNumId w:val="19"/>
  </w:num>
  <w:num w:numId="9">
    <w:abstractNumId w:val="41"/>
  </w:num>
  <w:num w:numId="10">
    <w:abstractNumId w:val="49"/>
  </w:num>
  <w:num w:numId="11">
    <w:abstractNumId w:val="15"/>
  </w:num>
  <w:num w:numId="12">
    <w:abstractNumId w:val="21"/>
  </w:num>
  <w:num w:numId="13">
    <w:abstractNumId w:val="31"/>
  </w:num>
  <w:num w:numId="14">
    <w:abstractNumId w:val="18"/>
  </w:num>
  <w:num w:numId="15">
    <w:abstractNumId w:val="13"/>
  </w:num>
  <w:num w:numId="16">
    <w:abstractNumId w:val="7"/>
  </w:num>
  <w:num w:numId="17">
    <w:abstractNumId w:val="17"/>
  </w:num>
  <w:num w:numId="18">
    <w:abstractNumId w:val="12"/>
  </w:num>
  <w:num w:numId="19">
    <w:abstractNumId w:val="26"/>
  </w:num>
  <w:num w:numId="20">
    <w:abstractNumId w:val="25"/>
  </w:num>
  <w:num w:numId="21">
    <w:abstractNumId w:val="55"/>
  </w:num>
  <w:num w:numId="22">
    <w:abstractNumId w:val="37"/>
  </w:num>
  <w:num w:numId="23">
    <w:abstractNumId w:val="50"/>
  </w:num>
  <w:num w:numId="24">
    <w:abstractNumId w:val="47"/>
  </w:num>
  <w:num w:numId="25">
    <w:abstractNumId w:val="33"/>
  </w:num>
  <w:num w:numId="26">
    <w:abstractNumId w:val="9"/>
  </w:num>
  <w:num w:numId="27">
    <w:abstractNumId w:val="39"/>
  </w:num>
  <w:num w:numId="28">
    <w:abstractNumId w:val="11"/>
  </w:num>
  <w:num w:numId="29">
    <w:abstractNumId w:val="48"/>
  </w:num>
  <w:num w:numId="30">
    <w:abstractNumId w:val="28"/>
  </w:num>
  <w:num w:numId="31">
    <w:abstractNumId w:val="43"/>
  </w:num>
  <w:num w:numId="32">
    <w:abstractNumId w:val="23"/>
  </w:num>
  <w:num w:numId="33">
    <w:abstractNumId w:val="56"/>
  </w:num>
  <w:num w:numId="34">
    <w:abstractNumId w:val="10"/>
  </w:num>
  <w:num w:numId="35">
    <w:abstractNumId w:val="52"/>
  </w:num>
  <w:num w:numId="36">
    <w:abstractNumId w:val="34"/>
  </w:num>
  <w:num w:numId="37">
    <w:abstractNumId w:val="45"/>
  </w:num>
  <w:num w:numId="38">
    <w:abstractNumId w:val="16"/>
  </w:num>
  <w:num w:numId="39">
    <w:abstractNumId w:val="54"/>
  </w:num>
  <w:num w:numId="40">
    <w:abstractNumId w:val="22"/>
  </w:num>
  <w:num w:numId="41">
    <w:abstractNumId w:val="24"/>
  </w:num>
  <w:num w:numId="42">
    <w:abstractNumId w:val="38"/>
  </w:num>
  <w:num w:numId="43">
    <w:abstractNumId w:val="27"/>
  </w:num>
  <w:num w:numId="44">
    <w:abstractNumId w:val="51"/>
  </w:num>
  <w:num w:numId="45">
    <w:abstractNumId w:val="46"/>
  </w:num>
  <w:num w:numId="46">
    <w:abstractNumId w:val="8"/>
  </w:num>
  <w:num w:numId="47">
    <w:abstractNumId w:val="14"/>
  </w:num>
  <w:num w:numId="48">
    <w:abstractNumId w:val="29"/>
  </w:num>
  <w:num w:numId="49">
    <w:abstractNumId w:val="44"/>
  </w:num>
  <w:num w:numId="50">
    <w:abstractNumId w:val="53"/>
  </w:num>
  <w:num w:numId="51">
    <w:abstractNumId w:val="36"/>
  </w:num>
  <w:num w:numId="52">
    <w:abstractNumId w:val="40"/>
  </w:num>
  <w:num w:numId="53">
    <w:abstractNumId w:val="32"/>
  </w:num>
  <w:num w:numId="54">
    <w:abstractNumId w:val="30"/>
  </w:num>
  <w:num w:numId="55">
    <w:abstractNumId w:val="42"/>
  </w:num>
  <w:numIdMacAtCleanup w:val="5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70"/>
  <w:removePersonalInformation/>
  <w:removeDateAndTime/>
  <w:hideSpellingErrors/>
  <w:hideGrammaticalErrors/>
  <w:activeWritingStyle w:appName="MSWord" w:lang="ru-RU" w:vendorID="64" w:dllVersion="6" w:nlCheck="1" w:checkStyle="0"/>
  <w:activeWritingStyle w:appName="MSWord" w:lang="en-US" w:vendorID="64" w:dllVersion="6" w:nlCheck="1" w:checkStyle="1"/>
  <w:activeWritingStyle w:appName="MSWord" w:lang="ru-RU" w:vendorID="64" w:dllVersion="4096" w:nlCheck="1" w:checkStyle="0"/>
  <w:activeWritingStyle w:appName="MSWord" w:lang="en-US" w:vendorID="64" w:dllVersion="4096" w:nlCheck="1" w:checkStyle="0"/>
  <w:activeWritingStyle w:appName="MSWord" w:lang="ru-RU" w:vendorID="64" w:dllVersion="131078" w:nlCheck="1" w:checkStyle="0"/>
  <w:activeWritingStyle w:appName="MSWord" w:lang="en-US" w:vendorID="64" w:dllVersion="131078" w:nlCheck="1" w:checkStyle="1"/>
  <w:stylePaneFormatFilter w:val="1021" w:allStyles="1" w:customStyles="0" w:latentStyles="0" w:stylesInUse="0" w:headingStyles="1" w:numberingStyles="0" w:tableStyles="0" w:directFormattingOnRuns="0" w:directFormattingOnParagraphs="0" w:directFormattingOnNumbering="0" w:directFormattingOnTables="0" w:clearFormatting="1" w:top3HeadingStyles="0" w:visibleStyles="0" w:alternateStyleNames="0"/>
  <w:defaultTabStop w:val="708"/>
  <w:clickAndTypeStyle w:val="90"/>
  <w:drawingGridHorizontalSpacing w:val="14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676C3"/>
    <w:rsid w:val="00000BF1"/>
    <w:rsid w:val="00000D7B"/>
    <w:rsid w:val="00001720"/>
    <w:rsid w:val="00001E74"/>
    <w:rsid w:val="00001FC6"/>
    <w:rsid w:val="00002324"/>
    <w:rsid w:val="000039EF"/>
    <w:rsid w:val="00003A15"/>
    <w:rsid w:val="00003D27"/>
    <w:rsid w:val="00004AD3"/>
    <w:rsid w:val="00004F27"/>
    <w:rsid w:val="000050C2"/>
    <w:rsid w:val="0000525D"/>
    <w:rsid w:val="0000549D"/>
    <w:rsid w:val="00005589"/>
    <w:rsid w:val="00005F42"/>
    <w:rsid w:val="000102D1"/>
    <w:rsid w:val="000106F1"/>
    <w:rsid w:val="000118C9"/>
    <w:rsid w:val="00011E59"/>
    <w:rsid w:val="00012112"/>
    <w:rsid w:val="00012B24"/>
    <w:rsid w:val="00012B51"/>
    <w:rsid w:val="000132D8"/>
    <w:rsid w:val="00013B7D"/>
    <w:rsid w:val="00014440"/>
    <w:rsid w:val="00014573"/>
    <w:rsid w:val="00014F27"/>
    <w:rsid w:val="000151B5"/>
    <w:rsid w:val="00015655"/>
    <w:rsid w:val="0001575F"/>
    <w:rsid w:val="00016824"/>
    <w:rsid w:val="00016C49"/>
    <w:rsid w:val="0001714E"/>
    <w:rsid w:val="0001766B"/>
    <w:rsid w:val="0002052F"/>
    <w:rsid w:val="00020C36"/>
    <w:rsid w:val="00022C97"/>
    <w:rsid w:val="00023142"/>
    <w:rsid w:val="000235F0"/>
    <w:rsid w:val="00023802"/>
    <w:rsid w:val="000240D4"/>
    <w:rsid w:val="000249FD"/>
    <w:rsid w:val="00024EE8"/>
    <w:rsid w:val="0002521D"/>
    <w:rsid w:val="000264FB"/>
    <w:rsid w:val="0002658A"/>
    <w:rsid w:val="000273F1"/>
    <w:rsid w:val="000274D7"/>
    <w:rsid w:val="00027C2E"/>
    <w:rsid w:val="000302AE"/>
    <w:rsid w:val="0003079E"/>
    <w:rsid w:val="00030A40"/>
    <w:rsid w:val="00030D3E"/>
    <w:rsid w:val="00030DBB"/>
    <w:rsid w:val="00031138"/>
    <w:rsid w:val="000316A6"/>
    <w:rsid w:val="00031AE6"/>
    <w:rsid w:val="000346DA"/>
    <w:rsid w:val="000358BF"/>
    <w:rsid w:val="00036512"/>
    <w:rsid w:val="00037B8B"/>
    <w:rsid w:val="000403FD"/>
    <w:rsid w:val="00040676"/>
    <w:rsid w:val="00040BA4"/>
    <w:rsid w:val="000415F1"/>
    <w:rsid w:val="0004198E"/>
    <w:rsid w:val="00041C4B"/>
    <w:rsid w:val="00042298"/>
    <w:rsid w:val="000433CE"/>
    <w:rsid w:val="000436A0"/>
    <w:rsid w:val="000442DA"/>
    <w:rsid w:val="0004437B"/>
    <w:rsid w:val="00044AAF"/>
    <w:rsid w:val="00045350"/>
    <w:rsid w:val="00045A17"/>
    <w:rsid w:val="00046012"/>
    <w:rsid w:val="0004660C"/>
    <w:rsid w:val="00047341"/>
    <w:rsid w:val="00050088"/>
    <w:rsid w:val="00050B74"/>
    <w:rsid w:val="00051FFF"/>
    <w:rsid w:val="0005214E"/>
    <w:rsid w:val="0005218B"/>
    <w:rsid w:val="00052AE4"/>
    <w:rsid w:val="00052E38"/>
    <w:rsid w:val="0005311A"/>
    <w:rsid w:val="000537E2"/>
    <w:rsid w:val="000543CA"/>
    <w:rsid w:val="000545E2"/>
    <w:rsid w:val="000558E2"/>
    <w:rsid w:val="00055EC5"/>
    <w:rsid w:val="00056151"/>
    <w:rsid w:val="00057318"/>
    <w:rsid w:val="0005740A"/>
    <w:rsid w:val="000574DF"/>
    <w:rsid w:val="00061772"/>
    <w:rsid w:val="00061E67"/>
    <w:rsid w:val="000622E0"/>
    <w:rsid w:val="00062DF3"/>
    <w:rsid w:val="0006300D"/>
    <w:rsid w:val="000648C5"/>
    <w:rsid w:val="00064924"/>
    <w:rsid w:val="00065590"/>
    <w:rsid w:val="00065856"/>
    <w:rsid w:val="00066172"/>
    <w:rsid w:val="00066C75"/>
    <w:rsid w:val="00067C41"/>
    <w:rsid w:val="00067E6F"/>
    <w:rsid w:val="000703D6"/>
    <w:rsid w:val="00071144"/>
    <w:rsid w:val="000715EC"/>
    <w:rsid w:val="00071C3D"/>
    <w:rsid w:val="00072561"/>
    <w:rsid w:val="00073227"/>
    <w:rsid w:val="0007376D"/>
    <w:rsid w:val="00073B99"/>
    <w:rsid w:val="0007531B"/>
    <w:rsid w:val="00075865"/>
    <w:rsid w:val="00075ADF"/>
    <w:rsid w:val="00075E34"/>
    <w:rsid w:val="0007626B"/>
    <w:rsid w:val="00076F73"/>
    <w:rsid w:val="00081650"/>
    <w:rsid w:val="00081E00"/>
    <w:rsid w:val="00081F39"/>
    <w:rsid w:val="00082B3B"/>
    <w:rsid w:val="0008400B"/>
    <w:rsid w:val="000849FC"/>
    <w:rsid w:val="00085345"/>
    <w:rsid w:val="000857C8"/>
    <w:rsid w:val="00085D08"/>
    <w:rsid w:val="00086764"/>
    <w:rsid w:val="0008777C"/>
    <w:rsid w:val="00087A6D"/>
    <w:rsid w:val="00087C8B"/>
    <w:rsid w:val="00087CA0"/>
    <w:rsid w:val="000905C0"/>
    <w:rsid w:val="00091B62"/>
    <w:rsid w:val="00091F3F"/>
    <w:rsid w:val="000939B4"/>
    <w:rsid w:val="00094563"/>
    <w:rsid w:val="000948B6"/>
    <w:rsid w:val="00094C48"/>
    <w:rsid w:val="00095B1F"/>
    <w:rsid w:val="00095F6E"/>
    <w:rsid w:val="00097069"/>
    <w:rsid w:val="0009731B"/>
    <w:rsid w:val="000A0041"/>
    <w:rsid w:val="000A00A4"/>
    <w:rsid w:val="000A09BF"/>
    <w:rsid w:val="000A0F9F"/>
    <w:rsid w:val="000A10B5"/>
    <w:rsid w:val="000A23ED"/>
    <w:rsid w:val="000A2D15"/>
    <w:rsid w:val="000A2D35"/>
    <w:rsid w:val="000A39DB"/>
    <w:rsid w:val="000A3AD4"/>
    <w:rsid w:val="000A40E4"/>
    <w:rsid w:val="000A4B71"/>
    <w:rsid w:val="000A4EE9"/>
    <w:rsid w:val="000A6257"/>
    <w:rsid w:val="000A6306"/>
    <w:rsid w:val="000A7A69"/>
    <w:rsid w:val="000B0139"/>
    <w:rsid w:val="000B075D"/>
    <w:rsid w:val="000B0C03"/>
    <w:rsid w:val="000B11BB"/>
    <w:rsid w:val="000B146F"/>
    <w:rsid w:val="000B35A5"/>
    <w:rsid w:val="000B374A"/>
    <w:rsid w:val="000B39EB"/>
    <w:rsid w:val="000B4AC6"/>
    <w:rsid w:val="000B54BC"/>
    <w:rsid w:val="000B627F"/>
    <w:rsid w:val="000B6CAE"/>
    <w:rsid w:val="000B7165"/>
    <w:rsid w:val="000B7250"/>
    <w:rsid w:val="000B78A2"/>
    <w:rsid w:val="000B7AE3"/>
    <w:rsid w:val="000C06D3"/>
    <w:rsid w:val="000C0ADE"/>
    <w:rsid w:val="000C0E38"/>
    <w:rsid w:val="000C0ED3"/>
    <w:rsid w:val="000C10CD"/>
    <w:rsid w:val="000C1178"/>
    <w:rsid w:val="000C1AC7"/>
    <w:rsid w:val="000C1E19"/>
    <w:rsid w:val="000C27A2"/>
    <w:rsid w:val="000C3675"/>
    <w:rsid w:val="000C3DA5"/>
    <w:rsid w:val="000C4D99"/>
    <w:rsid w:val="000C5EB2"/>
    <w:rsid w:val="000C6514"/>
    <w:rsid w:val="000C666D"/>
    <w:rsid w:val="000C6DEF"/>
    <w:rsid w:val="000D1342"/>
    <w:rsid w:val="000D1AFE"/>
    <w:rsid w:val="000D27BE"/>
    <w:rsid w:val="000D366C"/>
    <w:rsid w:val="000D4033"/>
    <w:rsid w:val="000D4909"/>
    <w:rsid w:val="000D56AD"/>
    <w:rsid w:val="000D5752"/>
    <w:rsid w:val="000D6046"/>
    <w:rsid w:val="000D615B"/>
    <w:rsid w:val="000D62A8"/>
    <w:rsid w:val="000D670B"/>
    <w:rsid w:val="000D73A2"/>
    <w:rsid w:val="000D775F"/>
    <w:rsid w:val="000D7B50"/>
    <w:rsid w:val="000E013C"/>
    <w:rsid w:val="000E02D4"/>
    <w:rsid w:val="000E07D4"/>
    <w:rsid w:val="000E0E46"/>
    <w:rsid w:val="000E13AA"/>
    <w:rsid w:val="000E27AF"/>
    <w:rsid w:val="000E3298"/>
    <w:rsid w:val="000E3743"/>
    <w:rsid w:val="000E5069"/>
    <w:rsid w:val="000E59C8"/>
    <w:rsid w:val="000E5D4C"/>
    <w:rsid w:val="000E6D78"/>
    <w:rsid w:val="000F0498"/>
    <w:rsid w:val="000F0D9C"/>
    <w:rsid w:val="000F0EAB"/>
    <w:rsid w:val="000F255F"/>
    <w:rsid w:val="000F2636"/>
    <w:rsid w:val="000F2A31"/>
    <w:rsid w:val="000F3266"/>
    <w:rsid w:val="000F398A"/>
    <w:rsid w:val="000F70AF"/>
    <w:rsid w:val="000F7B4B"/>
    <w:rsid w:val="00100715"/>
    <w:rsid w:val="00101793"/>
    <w:rsid w:val="00102656"/>
    <w:rsid w:val="00102944"/>
    <w:rsid w:val="00102B3E"/>
    <w:rsid w:val="0010319B"/>
    <w:rsid w:val="001037F8"/>
    <w:rsid w:val="001038F6"/>
    <w:rsid w:val="001042DB"/>
    <w:rsid w:val="00104732"/>
    <w:rsid w:val="00104A81"/>
    <w:rsid w:val="00104BC3"/>
    <w:rsid w:val="001057C8"/>
    <w:rsid w:val="00105BF2"/>
    <w:rsid w:val="001060E9"/>
    <w:rsid w:val="00106BDE"/>
    <w:rsid w:val="00106E00"/>
    <w:rsid w:val="00110C06"/>
    <w:rsid w:val="00111E26"/>
    <w:rsid w:val="00117655"/>
    <w:rsid w:val="00120688"/>
    <w:rsid w:val="00120A0B"/>
    <w:rsid w:val="00120EC6"/>
    <w:rsid w:val="00121847"/>
    <w:rsid w:val="00121B82"/>
    <w:rsid w:val="001221AA"/>
    <w:rsid w:val="00122726"/>
    <w:rsid w:val="00122F28"/>
    <w:rsid w:val="00123008"/>
    <w:rsid w:val="0012371A"/>
    <w:rsid w:val="00123E3A"/>
    <w:rsid w:val="00124AC7"/>
    <w:rsid w:val="00125497"/>
    <w:rsid w:val="00126062"/>
    <w:rsid w:val="001263A2"/>
    <w:rsid w:val="001264B0"/>
    <w:rsid w:val="0012678F"/>
    <w:rsid w:val="001267EE"/>
    <w:rsid w:val="00127BD6"/>
    <w:rsid w:val="00127D8F"/>
    <w:rsid w:val="00130662"/>
    <w:rsid w:val="00130D3A"/>
    <w:rsid w:val="00131165"/>
    <w:rsid w:val="001329C0"/>
    <w:rsid w:val="00133047"/>
    <w:rsid w:val="00133432"/>
    <w:rsid w:val="00134480"/>
    <w:rsid w:val="00134DBA"/>
    <w:rsid w:val="0013524D"/>
    <w:rsid w:val="00135E9E"/>
    <w:rsid w:val="001361EA"/>
    <w:rsid w:val="00136304"/>
    <w:rsid w:val="00136E05"/>
    <w:rsid w:val="00137353"/>
    <w:rsid w:val="00137830"/>
    <w:rsid w:val="00141184"/>
    <w:rsid w:val="00141908"/>
    <w:rsid w:val="00142A34"/>
    <w:rsid w:val="00142B6D"/>
    <w:rsid w:val="00143662"/>
    <w:rsid w:val="00143C71"/>
    <w:rsid w:val="0014424B"/>
    <w:rsid w:val="00144ACA"/>
    <w:rsid w:val="00144F7E"/>
    <w:rsid w:val="0014570A"/>
    <w:rsid w:val="0014587E"/>
    <w:rsid w:val="00146233"/>
    <w:rsid w:val="00146540"/>
    <w:rsid w:val="00150921"/>
    <w:rsid w:val="00151DBE"/>
    <w:rsid w:val="0015337B"/>
    <w:rsid w:val="0015347E"/>
    <w:rsid w:val="00153B0C"/>
    <w:rsid w:val="00156746"/>
    <w:rsid w:val="0015696E"/>
    <w:rsid w:val="00157211"/>
    <w:rsid w:val="0015778D"/>
    <w:rsid w:val="001603F7"/>
    <w:rsid w:val="0016076C"/>
    <w:rsid w:val="00160919"/>
    <w:rsid w:val="00160AC8"/>
    <w:rsid w:val="00161E89"/>
    <w:rsid w:val="00162448"/>
    <w:rsid w:val="00162ED8"/>
    <w:rsid w:val="0016387B"/>
    <w:rsid w:val="0016484E"/>
    <w:rsid w:val="00166699"/>
    <w:rsid w:val="0017205A"/>
    <w:rsid w:val="00172A77"/>
    <w:rsid w:val="00172B2C"/>
    <w:rsid w:val="00172D2C"/>
    <w:rsid w:val="00174D80"/>
    <w:rsid w:val="00175206"/>
    <w:rsid w:val="00175725"/>
    <w:rsid w:val="00175AA0"/>
    <w:rsid w:val="00175D15"/>
    <w:rsid w:val="001761C6"/>
    <w:rsid w:val="00176C61"/>
    <w:rsid w:val="00176DA5"/>
    <w:rsid w:val="00176E10"/>
    <w:rsid w:val="00177175"/>
    <w:rsid w:val="00177947"/>
    <w:rsid w:val="00180F28"/>
    <w:rsid w:val="001825EA"/>
    <w:rsid w:val="00182692"/>
    <w:rsid w:val="00182777"/>
    <w:rsid w:val="001833DD"/>
    <w:rsid w:val="0018506B"/>
    <w:rsid w:val="00186069"/>
    <w:rsid w:val="00186123"/>
    <w:rsid w:val="00186AFA"/>
    <w:rsid w:val="00186B76"/>
    <w:rsid w:val="0018701B"/>
    <w:rsid w:val="00190A12"/>
    <w:rsid w:val="001913C2"/>
    <w:rsid w:val="001917F0"/>
    <w:rsid w:val="00191946"/>
    <w:rsid w:val="00191B5B"/>
    <w:rsid w:val="00193663"/>
    <w:rsid w:val="001937B1"/>
    <w:rsid w:val="00193B51"/>
    <w:rsid w:val="00193E98"/>
    <w:rsid w:val="00194286"/>
    <w:rsid w:val="00194702"/>
    <w:rsid w:val="00194EC9"/>
    <w:rsid w:val="001956E7"/>
    <w:rsid w:val="00195BB8"/>
    <w:rsid w:val="001967D3"/>
    <w:rsid w:val="00196A3C"/>
    <w:rsid w:val="001973F6"/>
    <w:rsid w:val="00197C1E"/>
    <w:rsid w:val="001A011E"/>
    <w:rsid w:val="001A0EFE"/>
    <w:rsid w:val="001A0FB5"/>
    <w:rsid w:val="001A1409"/>
    <w:rsid w:val="001A1C1E"/>
    <w:rsid w:val="001A23E1"/>
    <w:rsid w:val="001A2434"/>
    <w:rsid w:val="001A25C6"/>
    <w:rsid w:val="001A2659"/>
    <w:rsid w:val="001A26B7"/>
    <w:rsid w:val="001A2705"/>
    <w:rsid w:val="001A33B4"/>
    <w:rsid w:val="001A47BE"/>
    <w:rsid w:val="001A4D86"/>
    <w:rsid w:val="001A57C2"/>
    <w:rsid w:val="001A659A"/>
    <w:rsid w:val="001A66E4"/>
    <w:rsid w:val="001A68F3"/>
    <w:rsid w:val="001A6CDD"/>
    <w:rsid w:val="001A711A"/>
    <w:rsid w:val="001A74D4"/>
    <w:rsid w:val="001A7978"/>
    <w:rsid w:val="001B059F"/>
    <w:rsid w:val="001B0C41"/>
    <w:rsid w:val="001B0E56"/>
    <w:rsid w:val="001B1608"/>
    <w:rsid w:val="001B1889"/>
    <w:rsid w:val="001B25EF"/>
    <w:rsid w:val="001B297B"/>
    <w:rsid w:val="001B2DDD"/>
    <w:rsid w:val="001B2F70"/>
    <w:rsid w:val="001B321A"/>
    <w:rsid w:val="001B43C4"/>
    <w:rsid w:val="001B4492"/>
    <w:rsid w:val="001B47BD"/>
    <w:rsid w:val="001B4976"/>
    <w:rsid w:val="001B50AA"/>
    <w:rsid w:val="001B6929"/>
    <w:rsid w:val="001B7A78"/>
    <w:rsid w:val="001C0CAF"/>
    <w:rsid w:val="001C1ABC"/>
    <w:rsid w:val="001C3315"/>
    <w:rsid w:val="001C3E47"/>
    <w:rsid w:val="001C4F6C"/>
    <w:rsid w:val="001C528D"/>
    <w:rsid w:val="001C52CE"/>
    <w:rsid w:val="001C58A2"/>
    <w:rsid w:val="001C6454"/>
    <w:rsid w:val="001C6DC3"/>
    <w:rsid w:val="001D013D"/>
    <w:rsid w:val="001D02FC"/>
    <w:rsid w:val="001D09BD"/>
    <w:rsid w:val="001D189A"/>
    <w:rsid w:val="001D1BCB"/>
    <w:rsid w:val="001D1C1E"/>
    <w:rsid w:val="001D23DD"/>
    <w:rsid w:val="001D291E"/>
    <w:rsid w:val="001D2EAC"/>
    <w:rsid w:val="001D3AB0"/>
    <w:rsid w:val="001D3C03"/>
    <w:rsid w:val="001D3D86"/>
    <w:rsid w:val="001D463B"/>
    <w:rsid w:val="001D51BB"/>
    <w:rsid w:val="001D545E"/>
    <w:rsid w:val="001D5F38"/>
    <w:rsid w:val="001D5F80"/>
    <w:rsid w:val="001D6674"/>
    <w:rsid w:val="001D6BB6"/>
    <w:rsid w:val="001D6C02"/>
    <w:rsid w:val="001D6EC9"/>
    <w:rsid w:val="001D7076"/>
    <w:rsid w:val="001D783C"/>
    <w:rsid w:val="001D7E4E"/>
    <w:rsid w:val="001E0227"/>
    <w:rsid w:val="001E05D0"/>
    <w:rsid w:val="001E094D"/>
    <w:rsid w:val="001E09E6"/>
    <w:rsid w:val="001E10D8"/>
    <w:rsid w:val="001E3B94"/>
    <w:rsid w:val="001E4045"/>
    <w:rsid w:val="001E423F"/>
    <w:rsid w:val="001E4299"/>
    <w:rsid w:val="001E52CF"/>
    <w:rsid w:val="001E77AD"/>
    <w:rsid w:val="001E7A50"/>
    <w:rsid w:val="001F0046"/>
    <w:rsid w:val="001F00D1"/>
    <w:rsid w:val="001F0603"/>
    <w:rsid w:val="001F0E26"/>
    <w:rsid w:val="001F13D6"/>
    <w:rsid w:val="001F1457"/>
    <w:rsid w:val="001F188E"/>
    <w:rsid w:val="001F1D20"/>
    <w:rsid w:val="001F219B"/>
    <w:rsid w:val="001F2F9A"/>
    <w:rsid w:val="001F3069"/>
    <w:rsid w:val="001F4297"/>
    <w:rsid w:val="001F5A18"/>
    <w:rsid w:val="001F5EBD"/>
    <w:rsid w:val="001F602D"/>
    <w:rsid w:val="001F6D28"/>
    <w:rsid w:val="001F7F51"/>
    <w:rsid w:val="00200642"/>
    <w:rsid w:val="002010FE"/>
    <w:rsid w:val="00201195"/>
    <w:rsid w:val="00201572"/>
    <w:rsid w:val="002017CC"/>
    <w:rsid w:val="00201DE7"/>
    <w:rsid w:val="002020BD"/>
    <w:rsid w:val="00202EB4"/>
    <w:rsid w:val="00203831"/>
    <w:rsid w:val="00203F87"/>
    <w:rsid w:val="002046E3"/>
    <w:rsid w:val="00205783"/>
    <w:rsid w:val="00205E83"/>
    <w:rsid w:val="002075B2"/>
    <w:rsid w:val="00207DD9"/>
    <w:rsid w:val="00210755"/>
    <w:rsid w:val="00211065"/>
    <w:rsid w:val="00211342"/>
    <w:rsid w:val="002114CC"/>
    <w:rsid w:val="0021180E"/>
    <w:rsid w:val="00211BF4"/>
    <w:rsid w:val="00211C36"/>
    <w:rsid w:val="00212D2F"/>
    <w:rsid w:val="0021333A"/>
    <w:rsid w:val="00213B72"/>
    <w:rsid w:val="00214185"/>
    <w:rsid w:val="00214318"/>
    <w:rsid w:val="00214E27"/>
    <w:rsid w:val="00214FB7"/>
    <w:rsid w:val="00215B80"/>
    <w:rsid w:val="00215D9B"/>
    <w:rsid w:val="00215E5D"/>
    <w:rsid w:val="00216275"/>
    <w:rsid w:val="0021644A"/>
    <w:rsid w:val="00216685"/>
    <w:rsid w:val="00217AB0"/>
    <w:rsid w:val="002201D4"/>
    <w:rsid w:val="00220428"/>
    <w:rsid w:val="0022058E"/>
    <w:rsid w:val="00220922"/>
    <w:rsid w:val="00221910"/>
    <w:rsid w:val="00221B14"/>
    <w:rsid w:val="002220E2"/>
    <w:rsid w:val="002221E3"/>
    <w:rsid w:val="0022257E"/>
    <w:rsid w:val="00222587"/>
    <w:rsid w:val="00222FA1"/>
    <w:rsid w:val="00223F0A"/>
    <w:rsid w:val="002247CA"/>
    <w:rsid w:val="00224B69"/>
    <w:rsid w:val="002252BB"/>
    <w:rsid w:val="002252D6"/>
    <w:rsid w:val="00225577"/>
    <w:rsid w:val="002255D2"/>
    <w:rsid w:val="0022568B"/>
    <w:rsid w:val="0022619E"/>
    <w:rsid w:val="002261D8"/>
    <w:rsid w:val="0022641B"/>
    <w:rsid w:val="00226812"/>
    <w:rsid w:val="00226EE4"/>
    <w:rsid w:val="00227413"/>
    <w:rsid w:val="00227B54"/>
    <w:rsid w:val="00230812"/>
    <w:rsid w:val="0023092C"/>
    <w:rsid w:val="00231CB4"/>
    <w:rsid w:val="002330AE"/>
    <w:rsid w:val="002334F6"/>
    <w:rsid w:val="00233F8C"/>
    <w:rsid w:val="0023439C"/>
    <w:rsid w:val="00234500"/>
    <w:rsid w:val="00234857"/>
    <w:rsid w:val="002349DD"/>
    <w:rsid w:val="00234A5A"/>
    <w:rsid w:val="0023533C"/>
    <w:rsid w:val="0023600C"/>
    <w:rsid w:val="00236357"/>
    <w:rsid w:val="00236C8B"/>
    <w:rsid w:val="0023753C"/>
    <w:rsid w:val="002375B9"/>
    <w:rsid w:val="00237A39"/>
    <w:rsid w:val="00237F68"/>
    <w:rsid w:val="002406F5"/>
    <w:rsid w:val="00240F96"/>
    <w:rsid w:val="00241007"/>
    <w:rsid w:val="00241688"/>
    <w:rsid w:val="002419BF"/>
    <w:rsid w:val="00241C0B"/>
    <w:rsid w:val="002423E0"/>
    <w:rsid w:val="00243083"/>
    <w:rsid w:val="002430BA"/>
    <w:rsid w:val="0024338E"/>
    <w:rsid w:val="00243447"/>
    <w:rsid w:val="0024358E"/>
    <w:rsid w:val="0024397E"/>
    <w:rsid w:val="0024403D"/>
    <w:rsid w:val="00244924"/>
    <w:rsid w:val="00244A24"/>
    <w:rsid w:val="00244A3B"/>
    <w:rsid w:val="00245EA8"/>
    <w:rsid w:val="00246087"/>
    <w:rsid w:val="0024626A"/>
    <w:rsid w:val="002462A7"/>
    <w:rsid w:val="00246F8B"/>
    <w:rsid w:val="00247D3C"/>
    <w:rsid w:val="00247F7E"/>
    <w:rsid w:val="00251296"/>
    <w:rsid w:val="0025231C"/>
    <w:rsid w:val="00252489"/>
    <w:rsid w:val="0025391A"/>
    <w:rsid w:val="00253BDC"/>
    <w:rsid w:val="00253C02"/>
    <w:rsid w:val="00254D13"/>
    <w:rsid w:val="00254E34"/>
    <w:rsid w:val="002558DE"/>
    <w:rsid w:val="00256464"/>
    <w:rsid w:val="00256E3C"/>
    <w:rsid w:val="00257D15"/>
    <w:rsid w:val="00260EEF"/>
    <w:rsid w:val="00260F14"/>
    <w:rsid w:val="002613FF"/>
    <w:rsid w:val="0026165F"/>
    <w:rsid w:val="00261742"/>
    <w:rsid w:val="002622B3"/>
    <w:rsid w:val="002624FE"/>
    <w:rsid w:val="00262773"/>
    <w:rsid w:val="002627FF"/>
    <w:rsid w:val="00262C08"/>
    <w:rsid w:val="00262C15"/>
    <w:rsid w:val="00262E96"/>
    <w:rsid w:val="00263570"/>
    <w:rsid w:val="002644B5"/>
    <w:rsid w:val="00264F2E"/>
    <w:rsid w:val="00265C76"/>
    <w:rsid w:val="00266048"/>
    <w:rsid w:val="002660E2"/>
    <w:rsid w:val="002661B4"/>
    <w:rsid w:val="00266320"/>
    <w:rsid w:val="00266D8D"/>
    <w:rsid w:val="002676C3"/>
    <w:rsid w:val="0026775F"/>
    <w:rsid w:val="00267AE2"/>
    <w:rsid w:val="002713A0"/>
    <w:rsid w:val="0027204F"/>
    <w:rsid w:val="002724A6"/>
    <w:rsid w:val="00273776"/>
    <w:rsid w:val="00273FDE"/>
    <w:rsid w:val="00273FED"/>
    <w:rsid w:val="00274097"/>
    <w:rsid w:val="002744DE"/>
    <w:rsid w:val="002756B2"/>
    <w:rsid w:val="00276943"/>
    <w:rsid w:val="00276CAC"/>
    <w:rsid w:val="00277051"/>
    <w:rsid w:val="00280975"/>
    <w:rsid w:val="00280F96"/>
    <w:rsid w:val="00281015"/>
    <w:rsid w:val="00281082"/>
    <w:rsid w:val="0028229E"/>
    <w:rsid w:val="0028240F"/>
    <w:rsid w:val="0028295A"/>
    <w:rsid w:val="002829AF"/>
    <w:rsid w:val="00283F4B"/>
    <w:rsid w:val="002849C0"/>
    <w:rsid w:val="00285485"/>
    <w:rsid w:val="002859A4"/>
    <w:rsid w:val="002861AB"/>
    <w:rsid w:val="002869F1"/>
    <w:rsid w:val="002879FD"/>
    <w:rsid w:val="00287AE1"/>
    <w:rsid w:val="002902DA"/>
    <w:rsid w:val="00290748"/>
    <w:rsid w:val="00291005"/>
    <w:rsid w:val="00291895"/>
    <w:rsid w:val="00292A7E"/>
    <w:rsid w:val="00292BE6"/>
    <w:rsid w:val="00292E2A"/>
    <w:rsid w:val="002931DC"/>
    <w:rsid w:val="00293565"/>
    <w:rsid w:val="002943EC"/>
    <w:rsid w:val="00294757"/>
    <w:rsid w:val="0029594E"/>
    <w:rsid w:val="00295B93"/>
    <w:rsid w:val="0029615A"/>
    <w:rsid w:val="00296438"/>
    <w:rsid w:val="0029689A"/>
    <w:rsid w:val="002978BB"/>
    <w:rsid w:val="00297F11"/>
    <w:rsid w:val="002A0062"/>
    <w:rsid w:val="002A03A7"/>
    <w:rsid w:val="002A04BB"/>
    <w:rsid w:val="002A15C6"/>
    <w:rsid w:val="002A1875"/>
    <w:rsid w:val="002A187C"/>
    <w:rsid w:val="002A1C2E"/>
    <w:rsid w:val="002A1FDD"/>
    <w:rsid w:val="002A3E28"/>
    <w:rsid w:val="002A3EAB"/>
    <w:rsid w:val="002A571C"/>
    <w:rsid w:val="002A5951"/>
    <w:rsid w:val="002A5C2F"/>
    <w:rsid w:val="002A6A13"/>
    <w:rsid w:val="002A774B"/>
    <w:rsid w:val="002A7A62"/>
    <w:rsid w:val="002B06A2"/>
    <w:rsid w:val="002B0A47"/>
    <w:rsid w:val="002B0EF0"/>
    <w:rsid w:val="002B12DC"/>
    <w:rsid w:val="002B1486"/>
    <w:rsid w:val="002B1681"/>
    <w:rsid w:val="002B1CFF"/>
    <w:rsid w:val="002B1E4C"/>
    <w:rsid w:val="002B1FDE"/>
    <w:rsid w:val="002B326F"/>
    <w:rsid w:val="002B37C5"/>
    <w:rsid w:val="002B4067"/>
    <w:rsid w:val="002B46AA"/>
    <w:rsid w:val="002B48C1"/>
    <w:rsid w:val="002B51DE"/>
    <w:rsid w:val="002B53F2"/>
    <w:rsid w:val="002B55AA"/>
    <w:rsid w:val="002B55C5"/>
    <w:rsid w:val="002B61CE"/>
    <w:rsid w:val="002B6B52"/>
    <w:rsid w:val="002B74A0"/>
    <w:rsid w:val="002B7C1F"/>
    <w:rsid w:val="002C056F"/>
    <w:rsid w:val="002C0825"/>
    <w:rsid w:val="002C0E7D"/>
    <w:rsid w:val="002C1140"/>
    <w:rsid w:val="002C16BB"/>
    <w:rsid w:val="002C1789"/>
    <w:rsid w:val="002C1A05"/>
    <w:rsid w:val="002C2022"/>
    <w:rsid w:val="002C291A"/>
    <w:rsid w:val="002C2A52"/>
    <w:rsid w:val="002C2DE0"/>
    <w:rsid w:val="002C3CBF"/>
    <w:rsid w:val="002C3EBF"/>
    <w:rsid w:val="002C4460"/>
    <w:rsid w:val="002C4D3E"/>
    <w:rsid w:val="002C4E72"/>
    <w:rsid w:val="002C5879"/>
    <w:rsid w:val="002C6AD1"/>
    <w:rsid w:val="002C6E66"/>
    <w:rsid w:val="002C7B10"/>
    <w:rsid w:val="002C7D37"/>
    <w:rsid w:val="002D0241"/>
    <w:rsid w:val="002D0876"/>
    <w:rsid w:val="002D0E97"/>
    <w:rsid w:val="002D10AC"/>
    <w:rsid w:val="002D15B6"/>
    <w:rsid w:val="002D1CF8"/>
    <w:rsid w:val="002D25D3"/>
    <w:rsid w:val="002D2ECC"/>
    <w:rsid w:val="002D44CC"/>
    <w:rsid w:val="002D59E2"/>
    <w:rsid w:val="002D5D47"/>
    <w:rsid w:val="002D5DFE"/>
    <w:rsid w:val="002D6543"/>
    <w:rsid w:val="002D6764"/>
    <w:rsid w:val="002D69A8"/>
    <w:rsid w:val="002D7B0C"/>
    <w:rsid w:val="002D7BD2"/>
    <w:rsid w:val="002D7D92"/>
    <w:rsid w:val="002E0631"/>
    <w:rsid w:val="002E171C"/>
    <w:rsid w:val="002E1CAC"/>
    <w:rsid w:val="002E2EC3"/>
    <w:rsid w:val="002E350F"/>
    <w:rsid w:val="002E3B32"/>
    <w:rsid w:val="002E406F"/>
    <w:rsid w:val="002E43A3"/>
    <w:rsid w:val="002E460B"/>
    <w:rsid w:val="002E461D"/>
    <w:rsid w:val="002E467B"/>
    <w:rsid w:val="002E6181"/>
    <w:rsid w:val="002E62CE"/>
    <w:rsid w:val="002E6689"/>
    <w:rsid w:val="002E67BB"/>
    <w:rsid w:val="002E6EF4"/>
    <w:rsid w:val="002E7A99"/>
    <w:rsid w:val="002F0B29"/>
    <w:rsid w:val="002F106E"/>
    <w:rsid w:val="002F1181"/>
    <w:rsid w:val="002F18E8"/>
    <w:rsid w:val="002F2059"/>
    <w:rsid w:val="002F3040"/>
    <w:rsid w:val="002F338E"/>
    <w:rsid w:val="002F3D8E"/>
    <w:rsid w:val="002F3F1B"/>
    <w:rsid w:val="002F4B47"/>
    <w:rsid w:val="002F509F"/>
    <w:rsid w:val="002F56DD"/>
    <w:rsid w:val="002F7891"/>
    <w:rsid w:val="002F7BC8"/>
    <w:rsid w:val="00300351"/>
    <w:rsid w:val="003005D1"/>
    <w:rsid w:val="00301088"/>
    <w:rsid w:val="00301F49"/>
    <w:rsid w:val="00301FAA"/>
    <w:rsid w:val="00301FD0"/>
    <w:rsid w:val="00304D8E"/>
    <w:rsid w:val="003050CF"/>
    <w:rsid w:val="0030542C"/>
    <w:rsid w:val="00305888"/>
    <w:rsid w:val="00305DAD"/>
    <w:rsid w:val="00306DA7"/>
    <w:rsid w:val="00307752"/>
    <w:rsid w:val="00310B52"/>
    <w:rsid w:val="00311985"/>
    <w:rsid w:val="00311EDC"/>
    <w:rsid w:val="00312603"/>
    <w:rsid w:val="00312F9B"/>
    <w:rsid w:val="00313DC4"/>
    <w:rsid w:val="003157F5"/>
    <w:rsid w:val="0031604A"/>
    <w:rsid w:val="0031645F"/>
    <w:rsid w:val="00316A32"/>
    <w:rsid w:val="0031718B"/>
    <w:rsid w:val="003176AA"/>
    <w:rsid w:val="00317818"/>
    <w:rsid w:val="00320066"/>
    <w:rsid w:val="003202CF"/>
    <w:rsid w:val="00320467"/>
    <w:rsid w:val="00320D0A"/>
    <w:rsid w:val="00321200"/>
    <w:rsid w:val="00321E02"/>
    <w:rsid w:val="00321F24"/>
    <w:rsid w:val="00322504"/>
    <w:rsid w:val="00322A57"/>
    <w:rsid w:val="0032339D"/>
    <w:rsid w:val="00323656"/>
    <w:rsid w:val="00324794"/>
    <w:rsid w:val="00324B70"/>
    <w:rsid w:val="00325684"/>
    <w:rsid w:val="00325B6A"/>
    <w:rsid w:val="00327A1E"/>
    <w:rsid w:val="00327B70"/>
    <w:rsid w:val="00327F5C"/>
    <w:rsid w:val="003315DD"/>
    <w:rsid w:val="003317CF"/>
    <w:rsid w:val="0033222B"/>
    <w:rsid w:val="0033248D"/>
    <w:rsid w:val="003336D0"/>
    <w:rsid w:val="003338CF"/>
    <w:rsid w:val="003338E4"/>
    <w:rsid w:val="00333A52"/>
    <w:rsid w:val="00333AB4"/>
    <w:rsid w:val="00333BBB"/>
    <w:rsid w:val="00333D7C"/>
    <w:rsid w:val="00333F52"/>
    <w:rsid w:val="00334631"/>
    <w:rsid w:val="00334C27"/>
    <w:rsid w:val="00334E80"/>
    <w:rsid w:val="003352ED"/>
    <w:rsid w:val="00335A3A"/>
    <w:rsid w:val="00335B42"/>
    <w:rsid w:val="00335BBC"/>
    <w:rsid w:val="003369CE"/>
    <w:rsid w:val="00336ED0"/>
    <w:rsid w:val="003372C2"/>
    <w:rsid w:val="003374D2"/>
    <w:rsid w:val="003404DC"/>
    <w:rsid w:val="00340D6B"/>
    <w:rsid w:val="00341566"/>
    <w:rsid w:val="0034166F"/>
    <w:rsid w:val="00341A69"/>
    <w:rsid w:val="003427C0"/>
    <w:rsid w:val="00342DD4"/>
    <w:rsid w:val="00342E44"/>
    <w:rsid w:val="00343C72"/>
    <w:rsid w:val="00344ADF"/>
    <w:rsid w:val="00344D2C"/>
    <w:rsid w:val="00344EDE"/>
    <w:rsid w:val="00345263"/>
    <w:rsid w:val="00345382"/>
    <w:rsid w:val="00346383"/>
    <w:rsid w:val="0034641B"/>
    <w:rsid w:val="00346EAE"/>
    <w:rsid w:val="003475B7"/>
    <w:rsid w:val="00347940"/>
    <w:rsid w:val="00347BEA"/>
    <w:rsid w:val="00347D2F"/>
    <w:rsid w:val="00347F7B"/>
    <w:rsid w:val="0035031A"/>
    <w:rsid w:val="003507EF"/>
    <w:rsid w:val="00350B70"/>
    <w:rsid w:val="003516F1"/>
    <w:rsid w:val="003518DE"/>
    <w:rsid w:val="0035221F"/>
    <w:rsid w:val="00352349"/>
    <w:rsid w:val="00352595"/>
    <w:rsid w:val="003526B0"/>
    <w:rsid w:val="00352857"/>
    <w:rsid w:val="00352F55"/>
    <w:rsid w:val="003533B0"/>
    <w:rsid w:val="0035371E"/>
    <w:rsid w:val="0035372A"/>
    <w:rsid w:val="00355BDC"/>
    <w:rsid w:val="00355CC2"/>
    <w:rsid w:val="00355D0F"/>
    <w:rsid w:val="00355FD7"/>
    <w:rsid w:val="00356A67"/>
    <w:rsid w:val="003574EA"/>
    <w:rsid w:val="0035792F"/>
    <w:rsid w:val="00357A08"/>
    <w:rsid w:val="0036005A"/>
    <w:rsid w:val="00360A30"/>
    <w:rsid w:val="00360A67"/>
    <w:rsid w:val="00360CDC"/>
    <w:rsid w:val="00361C02"/>
    <w:rsid w:val="003624CF"/>
    <w:rsid w:val="003625B0"/>
    <w:rsid w:val="00362AAC"/>
    <w:rsid w:val="00362DEF"/>
    <w:rsid w:val="00365A32"/>
    <w:rsid w:val="00365B05"/>
    <w:rsid w:val="00365FC6"/>
    <w:rsid w:val="003670A1"/>
    <w:rsid w:val="0036737B"/>
    <w:rsid w:val="00367E3D"/>
    <w:rsid w:val="00370537"/>
    <w:rsid w:val="003706EA"/>
    <w:rsid w:val="00370845"/>
    <w:rsid w:val="0037147D"/>
    <w:rsid w:val="003716C5"/>
    <w:rsid w:val="0037223A"/>
    <w:rsid w:val="00372FBD"/>
    <w:rsid w:val="00374FD4"/>
    <w:rsid w:val="003755D0"/>
    <w:rsid w:val="0037560C"/>
    <w:rsid w:val="00376913"/>
    <w:rsid w:val="00376B7E"/>
    <w:rsid w:val="00376DF9"/>
    <w:rsid w:val="00377A5C"/>
    <w:rsid w:val="00377C01"/>
    <w:rsid w:val="00377CD5"/>
    <w:rsid w:val="00377D4D"/>
    <w:rsid w:val="00377FE7"/>
    <w:rsid w:val="0038013D"/>
    <w:rsid w:val="003801AA"/>
    <w:rsid w:val="00380A31"/>
    <w:rsid w:val="00382EA4"/>
    <w:rsid w:val="003830AB"/>
    <w:rsid w:val="00383100"/>
    <w:rsid w:val="00383931"/>
    <w:rsid w:val="00383F42"/>
    <w:rsid w:val="003849F3"/>
    <w:rsid w:val="00384A74"/>
    <w:rsid w:val="0038635F"/>
    <w:rsid w:val="00386B6E"/>
    <w:rsid w:val="003901C4"/>
    <w:rsid w:val="00391381"/>
    <w:rsid w:val="003916FA"/>
    <w:rsid w:val="00392677"/>
    <w:rsid w:val="00393791"/>
    <w:rsid w:val="003938ED"/>
    <w:rsid w:val="00393ACB"/>
    <w:rsid w:val="00394297"/>
    <w:rsid w:val="003943EB"/>
    <w:rsid w:val="003944A1"/>
    <w:rsid w:val="00394C98"/>
    <w:rsid w:val="00395843"/>
    <w:rsid w:val="00396563"/>
    <w:rsid w:val="00396613"/>
    <w:rsid w:val="00396ADF"/>
    <w:rsid w:val="003A1C2D"/>
    <w:rsid w:val="003A1E30"/>
    <w:rsid w:val="003A4558"/>
    <w:rsid w:val="003A4DC4"/>
    <w:rsid w:val="003A571D"/>
    <w:rsid w:val="003A636F"/>
    <w:rsid w:val="003A63DB"/>
    <w:rsid w:val="003A65CB"/>
    <w:rsid w:val="003A7ED5"/>
    <w:rsid w:val="003B068C"/>
    <w:rsid w:val="003B071C"/>
    <w:rsid w:val="003B2710"/>
    <w:rsid w:val="003B2731"/>
    <w:rsid w:val="003B2F07"/>
    <w:rsid w:val="003B2FCC"/>
    <w:rsid w:val="003B31A0"/>
    <w:rsid w:val="003B43B7"/>
    <w:rsid w:val="003B6046"/>
    <w:rsid w:val="003B7671"/>
    <w:rsid w:val="003B797C"/>
    <w:rsid w:val="003B7BFC"/>
    <w:rsid w:val="003B7C65"/>
    <w:rsid w:val="003C0B5B"/>
    <w:rsid w:val="003C16E1"/>
    <w:rsid w:val="003C1A9C"/>
    <w:rsid w:val="003C30CC"/>
    <w:rsid w:val="003C338B"/>
    <w:rsid w:val="003C3D47"/>
    <w:rsid w:val="003C436A"/>
    <w:rsid w:val="003C4A22"/>
    <w:rsid w:val="003C5CEB"/>
    <w:rsid w:val="003C5FDF"/>
    <w:rsid w:val="003C6A8B"/>
    <w:rsid w:val="003C6CB7"/>
    <w:rsid w:val="003C6F3B"/>
    <w:rsid w:val="003C711F"/>
    <w:rsid w:val="003C76A2"/>
    <w:rsid w:val="003D0229"/>
    <w:rsid w:val="003D0CD1"/>
    <w:rsid w:val="003D11C6"/>
    <w:rsid w:val="003D12C9"/>
    <w:rsid w:val="003D16B8"/>
    <w:rsid w:val="003D462F"/>
    <w:rsid w:val="003D4978"/>
    <w:rsid w:val="003D4D25"/>
    <w:rsid w:val="003D5A99"/>
    <w:rsid w:val="003D5D96"/>
    <w:rsid w:val="003D5E6C"/>
    <w:rsid w:val="003D71E4"/>
    <w:rsid w:val="003D77C1"/>
    <w:rsid w:val="003D7E54"/>
    <w:rsid w:val="003E011B"/>
    <w:rsid w:val="003E0523"/>
    <w:rsid w:val="003E052F"/>
    <w:rsid w:val="003E092C"/>
    <w:rsid w:val="003E0A37"/>
    <w:rsid w:val="003E19CB"/>
    <w:rsid w:val="003E1ADF"/>
    <w:rsid w:val="003E205F"/>
    <w:rsid w:val="003E20DF"/>
    <w:rsid w:val="003E22A6"/>
    <w:rsid w:val="003E3760"/>
    <w:rsid w:val="003E6B6B"/>
    <w:rsid w:val="003E7038"/>
    <w:rsid w:val="003F09D7"/>
    <w:rsid w:val="003F1241"/>
    <w:rsid w:val="003F2426"/>
    <w:rsid w:val="003F2F49"/>
    <w:rsid w:val="003F357E"/>
    <w:rsid w:val="003F3B76"/>
    <w:rsid w:val="003F3F49"/>
    <w:rsid w:val="003F47CA"/>
    <w:rsid w:val="003F4A90"/>
    <w:rsid w:val="003F4F6C"/>
    <w:rsid w:val="003F520D"/>
    <w:rsid w:val="003F5F2E"/>
    <w:rsid w:val="003F6970"/>
    <w:rsid w:val="003F6C60"/>
    <w:rsid w:val="003F6FFF"/>
    <w:rsid w:val="004011F1"/>
    <w:rsid w:val="00401B9E"/>
    <w:rsid w:val="00401D31"/>
    <w:rsid w:val="00401EE0"/>
    <w:rsid w:val="00401F68"/>
    <w:rsid w:val="0040207D"/>
    <w:rsid w:val="004026CB"/>
    <w:rsid w:val="0040270C"/>
    <w:rsid w:val="0040276B"/>
    <w:rsid w:val="00402EA2"/>
    <w:rsid w:val="004038B0"/>
    <w:rsid w:val="004038DB"/>
    <w:rsid w:val="004051DE"/>
    <w:rsid w:val="004055DA"/>
    <w:rsid w:val="0040613E"/>
    <w:rsid w:val="00406B6C"/>
    <w:rsid w:val="00407072"/>
    <w:rsid w:val="0040749B"/>
    <w:rsid w:val="0040791E"/>
    <w:rsid w:val="00410E4B"/>
    <w:rsid w:val="00411192"/>
    <w:rsid w:val="00413E31"/>
    <w:rsid w:val="004142C2"/>
    <w:rsid w:val="0041481E"/>
    <w:rsid w:val="00415DA2"/>
    <w:rsid w:val="0041786E"/>
    <w:rsid w:val="00417A61"/>
    <w:rsid w:val="00422A39"/>
    <w:rsid w:val="00422C45"/>
    <w:rsid w:val="00422D55"/>
    <w:rsid w:val="00423129"/>
    <w:rsid w:val="00423521"/>
    <w:rsid w:val="0042460C"/>
    <w:rsid w:val="00424BA9"/>
    <w:rsid w:val="004253CD"/>
    <w:rsid w:val="004258A1"/>
    <w:rsid w:val="00426873"/>
    <w:rsid w:val="004278C9"/>
    <w:rsid w:val="00427956"/>
    <w:rsid w:val="00427B2B"/>
    <w:rsid w:val="004300DE"/>
    <w:rsid w:val="00430DCD"/>
    <w:rsid w:val="00431B04"/>
    <w:rsid w:val="00431DAF"/>
    <w:rsid w:val="0043265C"/>
    <w:rsid w:val="004326ED"/>
    <w:rsid w:val="00432F7F"/>
    <w:rsid w:val="00433CCB"/>
    <w:rsid w:val="0043422D"/>
    <w:rsid w:val="0043456C"/>
    <w:rsid w:val="00434E39"/>
    <w:rsid w:val="00435817"/>
    <w:rsid w:val="00435B8A"/>
    <w:rsid w:val="00436A53"/>
    <w:rsid w:val="00436D7E"/>
    <w:rsid w:val="00437114"/>
    <w:rsid w:val="004374BC"/>
    <w:rsid w:val="0044136E"/>
    <w:rsid w:val="0044251D"/>
    <w:rsid w:val="00443583"/>
    <w:rsid w:val="0044365E"/>
    <w:rsid w:val="00444355"/>
    <w:rsid w:val="0044501F"/>
    <w:rsid w:val="0044540B"/>
    <w:rsid w:val="00445A8A"/>
    <w:rsid w:val="00445C68"/>
    <w:rsid w:val="00446902"/>
    <w:rsid w:val="00446A24"/>
    <w:rsid w:val="00451D3E"/>
    <w:rsid w:val="00452226"/>
    <w:rsid w:val="00453285"/>
    <w:rsid w:val="004532E1"/>
    <w:rsid w:val="0045345A"/>
    <w:rsid w:val="004539AA"/>
    <w:rsid w:val="004541A6"/>
    <w:rsid w:val="0045444E"/>
    <w:rsid w:val="00454528"/>
    <w:rsid w:val="0045475C"/>
    <w:rsid w:val="00454C87"/>
    <w:rsid w:val="00454F68"/>
    <w:rsid w:val="004550BC"/>
    <w:rsid w:val="004550D3"/>
    <w:rsid w:val="004552B1"/>
    <w:rsid w:val="004562B5"/>
    <w:rsid w:val="00456A0D"/>
    <w:rsid w:val="00457112"/>
    <w:rsid w:val="00457396"/>
    <w:rsid w:val="00457459"/>
    <w:rsid w:val="00457D9D"/>
    <w:rsid w:val="0046039F"/>
    <w:rsid w:val="00460E00"/>
    <w:rsid w:val="00461120"/>
    <w:rsid w:val="0046154F"/>
    <w:rsid w:val="0046181A"/>
    <w:rsid w:val="00461C2C"/>
    <w:rsid w:val="00462211"/>
    <w:rsid w:val="004626E8"/>
    <w:rsid w:val="00463310"/>
    <w:rsid w:val="00463DE9"/>
    <w:rsid w:val="00464118"/>
    <w:rsid w:val="0046411C"/>
    <w:rsid w:val="0046462A"/>
    <w:rsid w:val="0046476A"/>
    <w:rsid w:val="004657F1"/>
    <w:rsid w:val="0046675B"/>
    <w:rsid w:val="00466802"/>
    <w:rsid w:val="0046750A"/>
    <w:rsid w:val="00470C79"/>
    <w:rsid w:val="0047102E"/>
    <w:rsid w:val="0047131C"/>
    <w:rsid w:val="00471749"/>
    <w:rsid w:val="00471D2D"/>
    <w:rsid w:val="0047218B"/>
    <w:rsid w:val="004725EF"/>
    <w:rsid w:val="004729EB"/>
    <w:rsid w:val="00472BEA"/>
    <w:rsid w:val="00473FBB"/>
    <w:rsid w:val="00475331"/>
    <w:rsid w:val="004759FA"/>
    <w:rsid w:val="00475A6D"/>
    <w:rsid w:val="00475EEE"/>
    <w:rsid w:val="0047644D"/>
    <w:rsid w:val="00476D63"/>
    <w:rsid w:val="00476D76"/>
    <w:rsid w:val="00477CA9"/>
    <w:rsid w:val="004824BE"/>
    <w:rsid w:val="00483574"/>
    <w:rsid w:val="00483B3E"/>
    <w:rsid w:val="00483B8A"/>
    <w:rsid w:val="00483E12"/>
    <w:rsid w:val="00485BE4"/>
    <w:rsid w:val="00485D15"/>
    <w:rsid w:val="00486A42"/>
    <w:rsid w:val="0048724F"/>
    <w:rsid w:val="00487719"/>
    <w:rsid w:val="00491737"/>
    <w:rsid w:val="00493749"/>
    <w:rsid w:val="00494EF3"/>
    <w:rsid w:val="004950D9"/>
    <w:rsid w:val="00495266"/>
    <w:rsid w:val="00495643"/>
    <w:rsid w:val="004957B1"/>
    <w:rsid w:val="00495E0D"/>
    <w:rsid w:val="00496126"/>
    <w:rsid w:val="00496822"/>
    <w:rsid w:val="004969EA"/>
    <w:rsid w:val="004979D5"/>
    <w:rsid w:val="00497CF3"/>
    <w:rsid w:val="00497FC9"/>
    <w:rsid w:val="004A26E3"/>
    <w:rsid w:val="004A37ED"/>
    <w:rsid w:val="004A3F2C"/>
    <w:rsid w:val="004A3F6A"/>
    <w:rsid w:val="004A45F7"/>
    <w:rsid w:val="004A536B"/>
    <w:rsid w:val="004A5638"/>
    <w:rsid w:val="004A5D68"/>
    <w:rsid w:val="004A6B64"/>
    <w:rsid w:val="004A6C6A"/>
    <w:rsid w:val="004B0215"/>
    <w:rsid w:val="004B04F7"/>
    <w:rsid w:val="004B09CE"/>
    <w:rsid w:val="004B0FDF"/>
    <w:rsid w:val="004B1498"/>
    <w:rsid w:val="004B17E3"/>
    <w:rsid w:val="004B183A"/>
    <w:rsid w:val="004B1972"/>
    <w:rsid w:val="004B1D17"/>
    <w:rsid w:val="004B2627"/>
    <w:rsid w:val="004B27CA"/>
    <w:rsid w:val="004B4C64"/>
    <w:rsid w:val="004B4F48"/>
    <w:rsid w:val="004B7538"/>
    <w:rsid w:val="004B7823"/>
    <w:rsid w:val="004C09FD"/>
    <w:rsid w:val="004C259E"/>
    <w:rsid w:val="004C2968"/>
    <w:rsid w:val="004C31EB"/>
    <w:rsid w:val="004C3FBF"/>
    <w:rsid w:val="004C4446"/>
    <w:rsid w:val="004C44E3"/>
    <w:rsid w:val="004C4C43"/>
    <w:rsid w:val="004C4FD4"/>
    <w:rsid w:val="004C50E7"/>
    <w:rsid w:val="004C5746"/>
    <w:rsid w:val="004C59F0"/>
    <w:rsid w:val="004C602C"/>
    <w:rsid w:val="004C6E6B"/>
    <w:rsid w:val="004C6F8A"/>
    <w:rsid w:val="004C7112"/>
    <w:rsid w:val="004C7158"/>
    <w:rsid w:val="004D0766"/>
    <w:rsid w:val="004D0AAF"/>
    <w:rsid w:val="004D0C50"/>
    <w:rsid w:val="004D1014"/>
    <w:rsid w:val="004D1645"/>
    <w:rsid w:val="004D257A"/>
    <w:rsid w:val="004D28BC"/>
    <w:rsid w:val="004D2B83"/>
    <w:rsid w:val="004D328F"/>
    <w:rsid w:val="004D403E"/>
    <w:rsid w:val="004D450F"/>
    <w:rsid w:val="004D4BD0"/>
    <w:rsid w:val="004D4EED"/>
    <w:rsid w:val="004D51EE"/>
    <w:rsid w:val="004D547F"/>
    <w:rsid w:val="004D5EAB"/>
    <w:rsid w:val="004D6053"/>
    <w:rsid w:val="004D6855"/>
    <w:rsid w:val="004D6983"/>
    <w:rsid w:val="004D6BCC"/>
    <w:rsid w:val="004D72AB"/>
    <w:rsid w:val="004D7927"/>
    <w:rsid w:val="004E0063"/>
    <w:rsid w:val="004E05EB"/>
    <w:rsid w:val="004E0A07"/>
    <w:rsid w:val="004E0EA6"/>
    <w:rsid w:val="004E1ED4"/>
    <w:rsid w:val="004E2713"/>
    <w:rsid w:val="004E2953"/>
    <w:rsid w:val="004E2CB0"/>
    <w:rsid w:val="004E3D43"/>
    <w:rsid w:val="004E3ED0"/>
    <w:rsid w:val="004E43F5"/>
    <w:rsid w:val="004E4738"/>
    <w:rsid w:val="004E4A3C"/>
    <w:rsid w:val="004E5910"/>
    <w:rsid w:val="004E5FF8"/>
    <w:rsid w:val="004E630B"/>
    <w:rsid w:val="004E6B42"/>
    <w:rsid w:val="004E6CB5"/>
    <w:rsid w:val="004E7232"/>
    <w:rsid w:val="004E7B8E"/>
    <w:rsid w:val="004E7E9B"/>
    <w:rsid w:val="004F03B7"/>
    <w:rsid w:val="004F0F66"/>
    <w:rsid w:val="004F12F6"/>
    <w:rsid w:val="004F1A30"/>
    <w:rsid w:val="004F1D21"/>
    <w:rsid w:val="004F2658"/>
    <w:rsid w:val="004F2855"/>
    <w:rsid w:val="004F33CD"/>
    <w:rsid w:val="004F3645"/>
    <w:rsid w:val="004F3925"/>
    <w:rsid w:val="004F3C37"/>
    <w:rsid w:val="004F3D19"/>
    <w:rsid w:val="004F4461"/>
    <w:rsid w:val="004F565A"/>
    <w:rsid w:val="004F57A4"/>
    <w:rsid w:val="004F6696"/>
    <w:rsid w:val="004F6F00"/>
    <w:rsid w:val="004F7497"/>
    <w:rsid w:val="005004C8"/>
    <w:rsid w:val="0050080E"/>
    <w:rsid w:val="00500ABF"/>
    <w:rsid w:val="00500DBA"/>
    <w:rsid w:val="005018BB"/>
    <w:rsid w:val="00501BA4"/>
    <w:rsid w:val="00502717"/>
    <w:rsid w:val="00502BC7"/>
    <w:rsid w:val="00502F38"/>
    <w:rsid w:val="0050305C"/>
    <w:rsid w:val="00503618"/>
    <w:rsid w:val="0050423B"/>
    <w:rsid w:val="00504A3E"/>
    <w:rsid w:val="00504BA5"/>
    <w:rsid w:val="00505320"/>
    <w:rsid w:val="005056E9"/>
    <w:rsid w:val="00505CEA"/>
    <w:rsid w:val="00505F89"/>
    <w:rsid w:val="00506C9A"/>
    <w:rsid w:val="005074CD"/>
    <w:rsid w:val="005078DB"/>
    <w:rsid w:val="005079CE"/>
    <w:rsid w:val="00507C01"/>
    <w:rsid w:val="005100D5"/>
    <w:rsid w:val="0051014B"/>
    <w:rsid w:val="00511B18"/>
    <w:rsid w:val="00511C7E"/>
    <w:rsid w:val="00511D12"/>
    <w:rsid w:val="0051272B"/>
    <w:rsid w:val="00512F0A"/>
    <w:rsid w:val="00512FFD"/>
    <w:rsid w:val="005133D2"/>
    <w:rsid w:val="00514A08"/>
    <w:rsid w:val="00514AC0"/>
    <w:rsid w:val="0051555E"/>
    <w:rsid w:val="005155DE"/>
    <w:rsid w:val="00515C87"/>
    <w:rsid w:val="00515D01"/>
    <w:rsid w:val="0051626F"/>
    <w:rsid w:val="00516296"/>
    <w:rsid w:val="00516870"/>
    <w:rsid w:val="00517BEC"/>
    <w:rsid w:val="005206E9"/>
    <w:rsid w:val="0052121B"/>
    <w:rsid w:val="0052274B"/>
    <w:rsid w:val="005227E4"/>
    <w:rsid w:val="0052318D"/>
    <w:rsid w:val="00523E97"/>
    <w:rsid w:val="005243AF"/>
    <w:rsid w:val="005245D9"/>
    <w:rsid w:val="0052471D"/>
    <w:rsid w:val="00524AD1"/>
    <w:rsid w:val="0052502D"/>
    <w:rsid w:val="00527199"/>
    <w:rsid w:val="00530494"/>
    <w:rsid w:val="00530931"/>
    <w:rsid w:val="00530D18"/>
    <w:rsid w:val="00531DCD"/>
    <w:rsid w:val="005326C4"/>
    <w:rsid w:val="00533ABA"/>
    <w:rsid w:val="00533F59"/>
    <w:rsid w:val="00534C4D"/>
    <w:rsid w:val="00534F63"/>
    <w:rsid w:val="005358A5"/>
    <w:rsid w:val="00535D45"/>
    <w:rsid w:val="005362C3"/>
    <w:rsid w:val="00537878"/>
    <w:rsid w:val="00537AD1"/>
    <w:rsid w:val="00541E33"/>
    <w:rsid w:val="00542A20"/>
    <w:rsid w:val="00542C3E"/>
    <w:rsid w:val="0054392D"/>
    <w:rsid w:val="00543F2C"/>
    <w:rsid w:val="00543F6E"/>
    <w:rsid w:val="005441B4"/>
    <w:rsid w:val="005442A4"/>
    <w:rsid w:val="005444E9"/>
    <w:rsid w:val="00545527"/>
    <w:rsid w:val="00545D3F"/>
    <w:rsid w:val="00546085"/>
    <w:rsid w:val="00547973"/>
    <w:rsid w:val="00547980"/>
    <w:rsid w:val="005500C5"/>
    <w:rsid w:val="0055082F"/>
    <w:rsid w:val="00551016"/>
    <w:rsid w:val="00551B05"/>
    <w:rsid w:val="00551C18"/>
    <w:rsid w:val="00552B19"/>
    <w:rsid w:val="0055303F"/>
    <w:rsid w:val="0055357B"/>
    <w:rsid w:val="005537B5"/>
    <w:rsid w:val="00553DAF"/>
    <w:rsid w:val="00553E3E"/>
    <w:rsid w:val="0055415A"/>
    <w:rsid w:val="005542AC"/>
    <w:rsid w:val="00554FCA"/>
    <w:rsid w:val="0055673F"/>
    <w:rsid w:val="00556E23"/>
    <w:rsid w:val="005576C4"/>
    <w:rsid w:val="005602B0"/>
    <w:rsid w:val="005603C9"/>
    <w:rsid w:val="00560590"/>
    <w:rsid w:val="00561717"/>
    <w:rsid w:val="0056243B"/>
    <w:rsid w:val="00562E20"/>
    <w:rsid w:val="00562E8C"/>
    <w:rsid w:val="00563282"/>
    <w:rsid w:val="00564610"/>
    <w:rsid w:val="00564818"/>
    <w:rsid w:val="00564E06"/>
    <w:rsid w:val="00564FC4"/>
    <w:rsid w:val="00564FE4"/>
    <w:rsid w:val="00565E84"/>
    <w:rsid w:val="00565F40"/>
    <w:rsid w:val="00565FD5"/>
    <w:rsid w:val="005660CE"/>
    <w:rsid w:val="00566A45"/>
    <w:rsid w:val="00567745"/>
    <w:rsid w:val="005678D2"/>
    <w:rsid w:val="00567D18"/>
    <w:rsid w:val="00567F20"/>
    <w:rsid w:val="00571ACB"/>
    <w:rsid w:val="00572CF9"/>
    <w:rsid w:val="00572E4D"/>
    <w:rsid w:val="005737E8"/>
    <w:rsid w:val="00573B7B"/>
    <w:rsid w:val="005741D0"/>
    <w:rsid w:val="0057500E"/>
    <w:rsid w:val="0057552C"/>
    <w:rsid w:val="00575C43"/>
    <w:rsid w:val="0057683D"/>
    <w:rsid w:val="00576A99"/>
    <w:rsid w:val="00576B6D"/>
    <w:rsid w:val="005773AE"/>
    <w:rsid w:val="005776ED"/>
    <w:rsid w:val="00577A2A"/>
    <w:rsid w:val="00577D8D"/>
    <w:rsid w:val="00577F8F"/>
    <w:rsid w:val="00581400"/>
    <w:rsid w:val="0058189A"/>
    <w:rsid w:val="00583157"/>
    <w:rsid w:val="00584023"/>
    <w:rsid w:val="005840D9"/>
    <w:rsid w:val="00584F60"/>
    <w:rsid w:val="005851FE"/>
    <w:rsid w:val="005852CE"/>
    <w:rsid w:val="0058590D"/>
    <w:rsid w:val="0058594E"/>
    <w:rsid w:val="00585985"/>
    <w:rsid w:val="00585C25"/>
    <w:rsid w:val="00586CF1"/>
    <w:rsid w:val="00586D3D"/>
    <w:rsid w:val="00587898"/>
    <w:rsid w:val="005901F2"/>
    <w:rsid w:val="00591660"/>
    <w:rsid w:val="005916C2"/>
    <w:rsid w:val="00591BFF"/>
    <w:rsid w:val="0059221A"/>
    <w:rsid w:val="00592B31"/>
    <w:rsid w:val="00592E00"/>
    <w:rsid w:val="00592E84"/>
    <w:rsid w:val="0059392D"/>
    <w:rsid w:val="0059395F"/>
    <w:rsid w:val="005940F0"/>
    <w:rsid w:val="005942DD"/>
    <w:rsid w:val="0059474B"/>
    <w:rsid w:val="00595000"/>
    <w:rsid w:val="00595396"/>
    <w:rsid w:val="005953D5"/>
    <w:rsid w:val="00595CB6"/>
    <w:rsid w:val="00595E0D"/>
    <w:rsid w:val="0059625C"/>
    <w:rsid w:val="00597045"/>
    <w:rsid w:val="00597049"/>
    <w:rsid w:val="00597899"/>
    <w:rsid w:val="00597D19"/>
    <w:rsid w:val="00597E7F"/>
    <w:rsid w:val="00597E92"/>
    <w:rsid w:val="005A0B65"/>
    <w:rsid w:val="005A0DB4"/>
    <w:rsid w:val="005A0F4C"/>
    <w:rsid w:val="005A1A03"/>
    <w:rsid w:val="005A22FE"/>
    <w:rsid w:val="005A26E2"/>
    <w:rsid w:val="005A40CC"/>
    <w:rsid w:val="005A4720"/>
    <w:rsid w:val="005A486A"/>
    <w:rsid w:val="005A54BB"/>
    <w:rsid w:val="005A60ED"/>
    <w:rsid w:val="005A64B5"/>
    <w:rsid w:val="005A6B95"/>
    <w:rsid w:val="005A6FE0"/>
    <w:rsid w:val="005A770A"/>
    <w:rsid w:val="005A7FDD"/>
    <w:rsid w:val="005B09DA"/>
    <w:rsid w:val="005B0A13"/>
    <w:rsid w:val="005B1C33"/>
    <w:rsid w:val="005B2906"/>
    <w:rsid w:val="005B2963"/>
    <w:rsid w:val="005B3661"/>
    <w:rsid w:val="005B414B"/>
    <w:rsid w:val="005B4172"/>
    <w:rsid w:val="005B4AED"/>
    <w:rsid w:val="005B4D05"/>
    <w:rsid w:val="005B4D91"/>
    <w:rsid w:val="005B4DA8"/>
    <w:rsid w:val="005B572E"/>
    <w:rsid w:val="005B588E"/>
    <w:rsid w:val="005B5A7C"/>
    <w:rsid w:val="005B5D21"/>
    <w:rsid w:val="005B64EF"/>
    <w:rsid w:val="005C0830"/>
    <w:rsid w:val="005C0B12"/>
    <w:rsid w:val="005C0B76"/>
    <w:rsid w:val="005C1E16"/>
    <w:rsid w:val="005C2E8C"/>
    <w:rsid w:val="005C4713"/>
    <w:rsid w:val="005C4862"/>
    <w:rsid w:val="005C4E29"/>
    <w:rsid w:val="005C5114"/>
    <w:rsid w:val="005C586A"/>
    <w:rsid w:val="005C59D7"/>
    <w:rsid w:val="005C664D"/>
    <w:rsid w:val="005C76C1"/>
    <w:rsid w:val="005C7B9B"/>
    <w:rsid w:val="005C7DDE"/>
    <w:rsid w:val="005D0D85"/>
    <w:rsid w:val="005D0E30"/>
    <w:rsid w:val="005D0FA1"/>
    <w:rsid w:val="005D10CD"/>
    <w:rsid w:val="005D178E"/>
    <w:rsid w:val="005D187D"/>
    <w:rsid w:val="005D1BE3"/>
    <w:rsid w:val="005D1DBC"/>
    <w:rsid w:val="005D1F4C"/>
    <w:rsid w:val="005D1F73"/>
    <w:rsid w:val="005D22F0"/>
    <w:rsid w:val="005D25F7"/>
    <w:rsid w:val="005D2623"/>
    <w:rsid w:val="005D3622"/>
    <w:rsid w:val="005D3E2B"/>
    <w:rsid w:val="005D3EDE"/>
    <w:rsid w:val="005D4331"/>
    <w:rsid w:val="005D482D"/>
    <w:rsid w:val="005D4AAE"/>
    <w:rsid w:val="005D6227"/>
    <w:rsid w:val="005D7737"/>
    <w:rsid w:val="005E0061"/>
    <w:rsid w:val="005E0AA3"/>
    <w:rsid w:val="005E0CE5"/>
    <w:rsid w:val="005E1F10"/>
    <w:rsid w:val="005E22FB"/>
    <w:rsid w:val="005E2706"/>
    <w:rsid w:val="005E2CA0"/>
    <w:rsid w:val="005E2EFE"/>
    <w:rsid w:val="005E3606"/>
    <w:rsid w:val="005E3887"/>
    <w:rsid w:val="005E3BB3"/>
    <w:rsid w:val="005E4901"/>
    <w:rsid w:val="005E4B66"/>
    <w:rsid w:val="005E62BB"/>
    <w:rsid w:val="005E641C"/>
    <w:rsid w:val="005E66E9"/>
    <w:rsid w:val="005E7114"/>
    <w:rsid w:val="005E7759"/>
    <w:rsid w:val="005E791F"/>
    <w:rsid w:val="005F032D"/>
    <w:rsid w:val="005F0447"/>
    <w:rsid w:val="005F0E0C"/>
    <w:rsid w:val="005F16F4"/>
    <w:rsid w:val="005F1E38"/>
    <w:rsid w:val="005F2087"/>
    <w:rsid w:val="005F2408"/>
    <w:rsid w:val="005F3AED"/>
    <w:rsid w:val="005F3EE1"/>
    <w:rsid w:val="005F4B70"/>
    <w:rsid w:val="005F5143"/>
    <w:rsid w:val="005F5599"/>
    <w:rsid w:val="005F5647"/>
    <w:rsid w:val="005F6AEB"/>
    <w:rsid w:val="005F75AE"/>
    <w:rsid w:val="005F7A8B"/>
    <w:rsid w:val="006001E6"/>
    <w:rsid w:val="00600F3D"/>
    <w:rsid w:val="006012E3"/>
    <w:rsid w:val="0060232D"/>
    <w:rsid w:val="00602ED0"/>
    <w:rsid w:val="00603079"/>
    <w:rsid w:val="0060466E"/>
    <w:rsid w:val="00604CC9"/>
    <w:rsid w:val="0060603A"/>
    <w:rsid w:val="00606282"/>
    <w:rsid w:val="00610152"/>
    <w:rsid w:val="006105F0"/>
    <w:rsid w:val="00610623"/>
    <w:rsid w:val="00610E00"/>
    <w:rsid w:val="006115F0"/>
    <w:rsid w:val="006120F3"/>
    <w:rsid w:val="00612962"/>
    <w:rsid w:val="006138A3"/>
    <w:rsid w:val="00613CD7"/>
    <w:rsid w:val="00614231"/>
    <w:rsid w:val="006149E8"/>
    <w:rsid w:val="0061581A"/>
    <w:rsid w:val="0061631A"/>
    <w:rsid w:val="006166F3"/>
    <w:rsid w:val="00616757"/>
    <w:rsid w:val="00616F84"/>
    <w:rsid w:val="006173FA"/>
    <w:rsid w:val="0061761D"/>
    <w:rsid w:val="00617891"/>
    <w:rsid w:val="00621010"/>
    <w:rsid w:val="00621073"/>
    <w:rsid w:val="006214CF"/>
    <w:rsid w:val="00621949"/>
    <w:rsid w:val="00622561"/>
    <w:rsid w:val="00623F55"/>
    <w:rsid w:val="00624AD3"/>
    <w:rsid w:val="00626637"/>
    <w:rsid w:val="00627744"/>
    <w:rsid w:val="00630934"/>
    <w:rsid w:val="00630B43"/>
    <w:rsid w:val="00631D7F"/>
    <w:rsid w:val="00631EF8"/>
    <w:rsid w:val="00632149"/>
    <w:rsid w:val="006328B1"/>
    <w:rsid w:val="006329BB"/>
    <w:rsid w:val="00632A25"/>
    <w:rsid w:val="006340F2"/>
    <w:rsid w:val="00634148"/>
    <w:rsid w:val="00634343"/>
    <w:rsid w:val="0063452A"/>
    <w:rsid w:val="006346D1"/>
    <w:rsid w:val="00635211"/>
    <w:rsid w:val="00635F1A"/>
    <w:rsid w:val="006364C9"/>
    <w:rsid w:val="00636AB5"/>
    <w:rsid w:val="00636EEE"/>
    <w:rsid w:val="00640448"/>
    <w:rsid w:val="00640DA7"/>
    <w:rsid w:val="00640E10"/>
    <w:rsid w:val="006410AD"/>
    <w:rsid w:val="00642773"/>
    <w:rsid w:val="00642D0B"/>
    <w:rsid w:val="00644496"/>
    <w:rsid w:val="00644E2C"/>
    <w:rsid w:val="00644FB0"/>
    <w:rsid w:val="006456C2"/>
    <w:rsid w:val="00645A04"/>
    <w:rsid w:val="00646609"/>
    <w:rsid w:val="00646737"/>
    <w:rsid w:val="00646CEF"/>
    <w:rsid w:val="0064708C"/>
    <w:rsid w:val="0064735F"/>
    <w:rsid w:val="00647E1D"/>
    <w:rsid w:val="00650B8B"/>
    <w:rsid w:val="00650CEB"/>
    <w:rsid w:val="0065112B"/>
    <w:rsid w:val="00651709"/>
    <w:rsid w:val="006519E3"/>
    <w:rsid w:val="00651CC6"/>
    <w:rsid w:val="00652283"/>
    <w:rsid w:val="0065284F"/>
    <w:rsid w:val="00652CD6"/>
    <w:rsid w:val="00652FF5"/>
    <w:rsid w:val="00653485"/>
    <w:rsid w:val="00653E84"/>
    <w:rsid w:val="006544FE"/>
    <w:rsid w:val="00654AFA"/>
    <w:rsid w:val="006556DF"/>
    <w:rsid w:val="006557C0"/>
    <w:rsid w:val="00656499"/>
    <w:rsid w:val="00656DDF"/>
    <w:rsid w:val="006603F7"/>
    <w:rsid w:val="0066069D"/>
    <w:rsid w:val="006607DE"/>
    <w:rsid w:val="006607E0"/>
    <w:rsid w:val="00661B16"/>
    <w:rsid w:val="00662493"/>
    <w:rsid w:val="00663B58"/>
    <w:rsid w:val="0066408E"/>
    <w:rsid w:val="006648D5"/>
    <w:rsid w:val="00664A24"/>
    <w:rsid w:val="00665C37"/>
    <w:rsid w:val="00665F1C"/>
    <w:rsid w:val="006661EB"/>
    <w:rsid w:val="00666893"/>
    <w:rsid w:val="00667267"/>
    <w:rsid w:val="006674FD"/>
    <w:rsid w:val="00671104"/>
    <w:rsid w:val="00671486"/>
    <w:rsid w:val="00671CB0"/>
    <w:rsid w:val="00672DF2"/>
    <w:rsid w:val="00672F4A"/>
    <w:rsid w:val="00672F99"/>
    <w:rsid w:val="006730AD"/>
    <w:rsid w:val="00673148"/>
    <w:rsid w:val="00673407"/>
    <w:rsid w:val="00673C97"/>
    <w:rsid w:val="0067447F"/>
    <w:rsid w:val="00674900"/>
    <w:rsid w:val="00674BA9"/>
    <w:rsid w:val="00674EB1"/>
    <w:rsid w:val="006752B6"/>
    <w:rsid w:val="006756FC"/>
    <w:rsid w:val="00675D91"/>
    <w:rsid w:val="00676CF5"/>
    <w:rsid w:val="00677836"/>
    <w:rsid w:val="00677905"/>
    <w:rsid w:val="0068024C"/>
    <w:rsid w:val="00680518"/>
    <w:rsid w:val="006809CD"/>
    <w:rsid w:val="00680C0A"/>
    <w:rsid w:val="00680D49"/>
    <w:rsid w:val="00682960"/>
    <w:rsid w:val="00683865"/>
    <w:rsid w:val="006838B5"/>
    <w:rsid w:val="00685236"/>
    <w:rsid w:val="006855AE"/>
    <w:rsid w:val="0068612A"/>
    <w:rsid w:val="0068732E"/>
    <w:rsid w:val="00687BFA"/>
    <w:rsid w:val="00687D8E"/>
    <w:rsid w:val="006912E8"/>
    <w:rsid w:val="00691446"/>
    <w:rsid w:val="00691BE7"/>
    <w:rsid w:val="006924CB"/>
    <w:rsid w:val="00693B89"/>
    <w:rsid w:val="00693E14"/>
    <w:rsid w:val="00695B8A"/>
    <w:rsid w:val="006969DE"/>
    <w:rsid w:val="006970F4"/>
    <w:rsid w:val="00697268"/>
    <w:rsid w:val="00697716"/>
    <w:rsid w:val="00697A87"/>
    <w:rsid w:val="00697D75"/>
    <w:rsid w:val="006A07DE"/>
    <w:rsid w:val="006A3EDC"/>
    <w:rsid w:val="006A4084"/>
    <w:rsid w:val="006A4466"/>
    <w:rsid w:val="006A5B94"/>
    <w:rsid w:val="006A61C3"/>
    <w:rsid w:val="006A6545"/>
    <w:rsid w:val="006A680D"/>
    <w:rsid w:val="006A6B83"/>
    <w:rsid w:val="006A6F18"/>
    <w:rsid w:val="006A707F"/>
    <w:rsid w:val="006A71F1"/>
    <w:rsid w:val="006A730D"/>
    <w:rsid w:val="006A78C4"/>
    <w:rsid w:val="006B02F0"/>
    <w:rsid w:val="006B092A"/>
    <w:rsid w:val="006B0C01"/>
    <w:rsid w:val="006B0D37"/>
    <w:rsid w:val="006B1312"/>
    <w:rsid w:val="006B1A12"/>
    <w:rsid w:val="006B1BB1"/>
    <w:rsid w:val="006B1ECB"/>
    <w:rsid w:val="006B23A4"/>
    <w:rsid w:val="006B30D5"/>
    <w:rsid w:val="006B3437"/>
    <w:rsid w:val="006B3574"/>
    <w:rsid w:val="006B3609"/>
    <w:rsid w:val="006B3A99"/>
    <w:rsid w:val="006B3E97"/>
    <w:rsid w:val="006B3EBA"/>
    <w:rsid w:val="006B487C"/>
    <w:rsid w:val="006B5160"/>
    <w:rsid w:val="006B5505"/>
    <w:rsid w:val="006B6462"/>
    <w:rsid w:val="006B7D09"/>
    <w:rsid w:val="006C0100"/>
    <w:rsid w:val="006C15DD"/>
    <w:rsid w:val="006C17E1"/>
    <w:rsid w:val="006C1E0B"/>
    <w:rsid w:val="006C1E57"/>
    <w:rsid w:val="006C26D9"/>
    <w:rsid w:val="006C2986"/>
    <w:rsid w:val="006C2AB3"/>
    <w:rsid w:val="006C4481"/>
    <w:rsid w:val="006C4E2B"/>
    <w:rsid w:val="006C6F33"/>
    <w:rsid w:val="006C79EB"/>
    <w:rsid w:val="006C7FEB"/>
    <w:rsid w:val="006D0F8B"/>
    <w:rsid w:val="006D0FBD"/>
    <w:rsid w:val="006D124C"/>
    <w:rsid w:val="006D16DE"/>
    <w:rsid w:val="006D3540"/>
    <w:rsid w:val="006D5C6C"/>
    <w:rsid w:val="006D5E8B"/>
    <w:rsid w:val="006D7AC5"/>
    <w:rsid w:val="006D7C47"/>
    <w:rsid w:val="006E044B"/>
    <w:rsid w:val="006E04F5"/>
    <w:rsid w:val="006E080B"/>
    <w:rsid w:val="006E1067"/>
    <w:rsid w:val="006E17EC"/>
    <w:rsid w:val="006E23E1"/>
    <w:rsid w:val="006E70D1"/>
    <w:rsid w:val="006E72C7"/>
    <w:rsid w:val="006E731C"/>
    <w:rsid w:val="006E7D8D"/>
    <w:rsid w:val="006F0261"/>
    <w:rsid w:val="006F0B45"/>
    <w:rsid w:val="006F0C78"/>
    <w:rsid w:val="006F155C"/>
    <w:rsid w:val="006F1D4A"/>
    <w:rsid w:val="006F2D50"/>
    <w:rsid w:val="006F3021"/>
    <w:rsid w:val="006F318F"/>
    <w:rsid w:val="006F352D"/>
    <w:rsid w:val="006F442F"/>
    <w:rsid w:val="006F4445"/>
    <w:rsid w:val="006F467F"/>
    <w:rsid w:val="006F495A"/>
    <w:rsid w:val="006F4ABD"/>
    <w:rsid w:val="006F563C"/>
    <w:rsid w:val="006F56A6"/>
    <w:rsid w:val="006F5768"/>
    <w:rsid w:val="006F6156"/>
    <w:rsid w:val="006F65F7"/>
    <w:rsid w:val="006F662C"/>
    <w:rsid w:val="006F6849"/>
    <w:rsid w:val="006F6A3C"/>
    <w:rsid w:val="006F7E09"/>
    <w:rsid w:val="007006C5"/>
    <w:rsid w:val="0070149D"/>
    <w:rsid w:val="00702100"/>
    <w:rsid w:val="00703BEC"/>
    <w:rsid w:val="0070420A"/>
    <w:rsid w:val="00704675"/>
    <w:rsid w:val="0070558D"/>
    <w:rsid w:val="007077D4"/>
    <w:rsid w:val="007078CE"/>
    <w:rsid w:val="0071060C"/>
    <w:rsid w:val="007109F7"/>
    <w:rsid w:val="00710D84"/>
    <w:rsid w:val="00710E6B"/>
    <w:rsid w:val="00710F51"/>
    <w:rsid w:val="00711B7E"/>
    <w:rsid w:val="00711CD9"/>
    <w:rsid w:val="00711D1F"/>
    <w:rsid w:val="007122D0"/>
    <w:rsid w:val="007124F8"/>
    <w:rsid w:val="007129BD"/>
    <w:rsid w:val="00712D2F"/>
    <w:rsid w:val="007132B0"/>
    <w:rsid w:val="007138D8"/>
    <w:rsid w:val="00713FF9"/>
    <w:rsid w:val="0071426E"/>
    <w:rsid w:val="007147CB"/>
    <w:rsid w:val="0071523B"/>
    <w:rsid w:val="0071591E"/>
    <w:rsid w:val="00715DFC"/>
    <w:rsid w:val="00715F13"/>
    <w:rsid w:val="007165FE"/>
    <w:rsid w:val="0071683D"/>
    <w:rsid w:val="007174BC"/>
    <w:rsid w:val="007176C7"/>
    <w:rsid w:val="00717FB1"/>
    <w:rsid w:val="00720EC9"/>
    <w:rsid w:val="00720F64"/>
    <w:rsid w:val="00721BEB"/>
    <w:rsid w:val="00721D86"/>
    <w:rsid w:val="00721E61"/>
    <w:rsid w:val="0072246D"/>
    <w:rsid w:val="00722999"/>
    <w:rsid w:val="00722B58"/>
    <w:rsid w:val="00722DD7"/>
    <w:rsid w:val="00723890"/>
    <w:rsid w:val="00723A6F"/>
    <w:rsid w:val="00724BA8"/>
    <w:rsid w:val="00724E64"/>
    <w:rsid w:val="00724FD2"/>
    <w:rsid w:val="007251C6"/>
    <w:rsid w:val="00726C16"/>
    <w:rsid w:val="00726D2B"/>
    <w:rsid w:val="007274F9"/>
    <w:rsid w:val="00730DC5"/>
    <w:rsid w:val="00731743"/>
    <w:rsid w:val="00731F4D"/>
    <w:rsid w:val="0073230D"/>
    <w:rsid w:val="00732678"/>
    <w:rsid w:val="007335B4"/>
    <w:rsid w:val="00733742"/>
    <w:rsid w:val="00733D21"/>
    <w:rsid w:val="00733E02"/>
    <w:rsid w:val="00734118"/>
    <w:rsid w:val="0073476F"/>
    <w:rsid w:val="00735440"/>
    <w:rsid w:val="00735899"/>
    <w:rsid w:val="007368FB"/>
    <w:rsid w:val="00740491"/>
    <w:rsid w:val="0074067E"/>
    <w:rsid w:val="00740C63"/>
    <w:rsid w:val="00740D71"/>
    <w:rsid w:val="007415EB"/>
    <w:rsid w:val="007419E9"/>
    <w:rsid w:val="0074217A"/>
    <w:rsid w:val="00742788"/>
    <w:rsid w:val="00742CEC"/>
    <w:rsid w:val="00742F95"/>
    <w:rsid w:val="007436E0"/>
    <w:rsid w:val="0074375A"/>
    <w:rsid w:val="0074497B"/>
    <w:rsid w:val="00745095"/>
    <w:rsid w:val="007453DE"/>
    <w:rsid w:val="007455A4"/>
    <w:rsid w:val="007456FC"/>
    <w:rsid w:val="00745C1C"/>
    <w:rsid w:val="00746594"/>
    <w:rsid w:val="00747051"/>
    <w:rsid w:val="00747363"/>
    <w:rsid w:val="007479D0"/>
    <w:rsid w:val="00747E40"/>
    <w:rsid w:val="00747E93"/>
    <w:rsid w:val="007500EE"/>
    <w:rsid w:val="00750AE4"/>
    <w:rsid w:val="007516A3"/>
    <w:rsid w:val="00752126"/>
    <w:rsid w:val="007528B4"/>
    <w:rsid w:val="00752A31"/>
    <w:rsid w:val="0075505D"/>
    <w:rsid w:val="007558FC"/>
    <w:rsid w:val="00756240"/>
    <w:rsid w:val="007575BC"/>
    <w:rsid w:val="00757A43"/>
    <w:rsid w:val="00757B0A"/>
    <w:rsid w:val="007613C6"/>
    <w:rsid w:val="00761A86"/>
    <w:rsid w:val="00761E10"/>
    <w:rsid w:val="00761E5F"/>
    <w:rsid w:val="00762396"/>
    <w:rsid w:val="00762596"/>
    <w:rsid w:val="00762C95"/>
    <w:rsid w:val="00763032"/>
    <w:rsid w:val="00763574"/>
    <w:rsid w:val="00763804"/>
    <w:rsid w:val="00763A25"/>
    <w:rsid w:val="007641BC"/>
    <w:rsid w:val="007646CF"/>
    <w:rsid w:val="007646DB"/>
    <w:rsid w:val="00764CD2"/>
    <w:rsid w:val="007666E4"/>
    <w:rsid w:val="007672F8"/>
    <w:rsid w:val="00770816"/>
    <w:rsid w:val="007712BF"/>
    <w:rsid w:val="00771E63"/>
    <w:rsid w:val="007731D4"/>
    <w:rsid w:val="00773276"/>
    <w:rsid w:val="00773B8A"/>
    <w:rsid w:val="00774262"/>
    <w:rsid w:val="007743CE"/>
    <w:rsid w:val="00774480"/>
    <w:rsid w:val="0077483D"/>
    <w:rsid w:val="007753E7"/>
    <w:rsid w:val="00775753"/>
    <w:rsid w:val="00776706"/>
    <w:rsid w:val="00776A75"/>
    <w:rsid w:val="007773BF"/>
    <w:rsid w:val="007777DD"/>
    <w:rsid w:val="00780056"/>
    <w:rsid w:val="0078108A"/>
    <w:rsid w:val="0078114A"/>
    <w:rsid w:val="00781F5B"/>
    <w:rsid w:val="0078260D"/>
    <w:rsid w:val="007828E0"/>
    <w:rsid w:val="00783295"/>
    <w:rsid w:val="007834D3"/>
    <w:rsid w:val="00783873"/>
    <w:rsid w:val="00783BDC"/>
    <w:rsid w:val="00783C27"/>
    <w:rsid w:val="00783DC5"/>
    <w:rsid w:val="00784D54"/>
    <w:rsid w:val="0078525B"/>
    <w:rsid w:val="00785995"/>
    <w:rsid w:val="007863A4"/>
    <w:rsid w:val="00786A56"/>
    <w:rsid w:val="00787165"/>
    <w:rsid w:val="007874F9"/>
    <w:rsid w:val="007875DF"/>
    <w:rsid w:val="00787931"/>
    <w:rsid w:val="00787D78"/>
    <w:rsid w:val="007904A5"/>
    <w:rsid w:val="007916F0"/>
    <w:rsid w:val="007918B7"/>
    <w:rsid w:val="00791A4D"/>
    <w:rsid w:val="007923FD"/>
    <w:rsid w:val="0079270A"/>
    <w:rsid w:val="007930B4"/>
    <w:rsid w:val="00794DD7"/>
    <w:rsid w:val="00794E68"/>
    <w:rsid w:val="00794FEF"/>
    <w:rsid w:val="0079541C"/>
    <w:rsid w:val="00795457"/>
    <w:rsid w:val="007959CE"/>
    <w:rsid w:val="00795A65"/>
    <w:rsid w:val="00796770"/>
    <w:rsid w:val="0079681B"/>
    <w:rsid w:val="00796BB1"/>
    <w:rsid w:val="00796D68"/>
    <w:rsid w:val="00796E6D"/>
    <w:rsid w:val="007970D5"/>
    <w:rsid w:val="00797569"/>
    <w:rsid w:val="00797608"/>
    <w:rsid w:val="00797A8B"/>
    <w:rsid w:val="007A0D61"/>
    <w:rsid w:val="007A188B"/>
    <w:rsid w:val="007A1C35"/>
    <w:rsid w:val="007A450D"/>
    <w:rsid w:val="007A456D"/>
    <w:rsid w:val="007A549A"/>
    <w:rsid w:val="007A5851"/>
    <w:rsid w:val="007A657C"/>
    <w:rsid w:val="007A6A53"/>
    <w:rsid w:val="007A74EB"/>
    <w:rsid w:val="007A7BF7"/>
    <w:rsid w:val="007B0298"/>
    <w:rsid w:val="007B0870"/>
    <w:rsid w:val="007B0E38"/>
    <w:rsid w:val="007B0E78"/>
    <w:rsid w:val="007B125F"/>
    <w:rsid w:val="007B1513"/>
    <w:rsid w:val="007B16A9"/>
    <w:rsid w:val="007B1826"/>
    <w:rsid w:val="007B2809"/>
    <w:rsid w:val="007B3021"/>
    <w:rsid w:val="007B3355"/>
    <w:rsid w:val="007B348C"/>
    <w:rsid w:val="007B4250"/>
    <w:rsid w:val="007B561E"/>
    <w:rsid w:val="007B640F"/>
    <w:rsid w:val="007B69BC"/>
    <w:rsid w:val="007B73F1"/>
    <w:rsid w:val="007B74A4"/>
    <w:rsid w:val="007C011F"/>
    <w:rsid w:val="007C02D5"/>
    <w:rsid w:val="007C0454"/>
    <w:rsid w:val="007C0700"/>
    <w:rsid w:val="007C1113"/>
    <w:rsid w:val="007C19F7"/>
    <w:rsid w:val="007C1E8E"/>
    <w:rsid w:val="007C3323"/>
    <w:rsid w:val="007C4EFE"/>
    <w:rsid w:val="007C55B5"/>
    <w:rsid w:val="007C67B9"/>
    <w:rsid w:val="007C7110"/>
    <w:rsid w:val="007D04A3"/>
    <w:rsid w:val="007D128E"/>
    <w:rsid w:val="007D1315"/>
    <w:rsid w:val="007D2CD8"/>
    <w:rsid w:val="007D2FD8"/>
    <w:rsid w:val="007D37A1"/>
    <w:rsid w:val="007D43CB"/>
    <w:rsid w:val="007D4704"/>
    <w:rsid w:val="007D6FF4"/>
    <w:rsid w:val="007D7405"/>
    <w:rsid w:val="007D796A"/>
    <w:rsid w:val="007D7C3F"/>
    <w:rsid w:val="007E07D7"/>
    <w:rsid w:val="007E0814"/>
    <w:rsid w:val="007E0A18"/>
    <w:rsid w:val="007E0A8E"/>
    <w:rsid w:val="007E169C"/>
    <w:rsid w:val="007E1783"/>
    <w:rsid w:val="007E1EFA"/>
    <w:rsid w:val="007E2407"/>
    <w:rsid w:val="007E24FB"/>
    <w:rsid w:val="007E254D"/>
    <w:rsid w:val="007E28E3"/>
    <w:rsid w:val="007E2E50"/>
    <w:rsid w:val="007E3165"/>
    <w:rsid w:val="007E33E8"/>
    <w:rsid w:val="007E3AC2"/>
    <w:rsid w:val="007E4A4B"/>
    <w:rsid w:val="007E4D66"/>
    <w:rsid w:val="007E5235"/>
    <w:rsid w:val="007E58F9"/>
    <w:rsid w:val="007E5F1F"/>
    <w:rsid w:val="007E6DAE"/>
    <w:rsid w:val="007E795B"/>
    <w:rsid w:val="007F0799"/>
    <w:rsid w:val="007F10F9"/>
    <w:rsid w:val="007F15E9"/>
    <w:rsid w:val="007F29EB"/>
    <w:rsid w:val="007F2E0C"/>
    <w:rsid w:val="007F2EFD"/>
    <w:rsid w:val="007F3C96"/>
    <w:rsid w:val="007F5527"/>
    <w:rsid w:val="007F55F1"/>
    <w:rsid w:val="007F5880"/>
    <w:rsid w:val="007F5BBA"/>
    <w:rsid w:val="007F6095"/>
    <w:rsid w:val="007F6572"/>
    <w:rsid w:val="007F65B5"/>
    <w:rsid w:val="007F6ED2"/>
    <w:rsid w:val="007F6FA5"/>
    <w:rsid w:val="007F7C22"/>
    <w:rsid w:val="008000CA"/>
    <w:rsid w:val="0080026E"/>
    <w:rsid w:val="00800ABA"/>
    <w:rsid w:val="00802A95"/>
    <w:rsid w:val="008032D6"/>
    <w:rsid w:val="008035A5"/>
    <w:rsid w:val="00803B26"/>
    <w:rsid w:val="00803C5C"/>
    <w:rsid w:val="008042DA"/>
    <w:rsid w:val="00804CAE"/>
    <w:rsid w:val="008050A5"/>
    <w:rsid w:val="008067CC"/>
    <w:rsid w:val="008068C5"/>
    <w:rsid w:val="00807255"/>
    <w:rsid w:val="008077BA"/>
    <w:rsid w:val="008106DB"/>
    <w:rsid w:val="00810ECD"/>
    <w:rsid w:val="00811CD0"/>
    <w:rsid w:val="008120FA"/>
    <w:rsid w:val="00812B22"/>
    <w:rsid w:val="00813014"/>
    <w:rsid w:val="00813729"/>
    <w:rsid w:val="00813E56"/>
    <w:rsid w:val="00813FFC"/>
    <w:rsid w:val="0081463F"/>
    <w:rsid w:val="008149C8"/>
    <w:rsid w:val="00815105"/>
    <w:rsid w:val="00815C3D"/>
    <w:rsid w:val="00816ABA"/>
    <w:rsid w:val="0081736C"/>
    <w:rsid w:val="008205E5"/>
    <w:rsid w:val="00820D2E"/>
    <w:rsid w:val="00820E9B"/>
    <w:rsid w:val="00821595"/>
    <w:rsid w:val="0082162A"/>
    <w:rsid w:val="00821FFD"/>
    <w:rsid w:val="008222EA"/>
    <w:rsid w:val="00824019"/>
    <w:rsid w:val="008240D6"/>
    <w:rsid w:val="00824945"/>
    <w:rsid w:val="00824F78"/>
    <w:rsid w:val="00825A64"/>
    <w:rsid w:val="008272BA"/>
    <w:rsid w:val="0082770D"/>
    <w:rsid w:val="008278EA"/>
    <w:rsid w:val="00827BEE"/>
    <w:rsid w:val="00830EC0"/>
    <w:rsid w:val="00831B43"/>
    <w:rsid w:val="008337A6"/>
    <w:rsid w:val="00833F46"/>
    <w:rsid w:val="00834560"/>
    <w:rsid w:val="00834CC0"/>
    <w:rsid w:val="0083520A"/>
    <w:rsid w:val="00835244"/>
    <w:rsid w:val="00835F07"/>
    <w:rsid w:val="00837156"/>
    <w:rsid w:val="00837772"/>
    <w:rsid w:val="00837991"/>
    <w:rsid w:val="00837C97"/>
    <w:rsid w:val="008400F6"/>
    <w:rsid w:val="00840346"/>
    <w:rsid w:val="008408AD"/>
    <w:rsid w:val="008411F2"/>
    <w:rsid w:val="00841C1F"/>
    <w:rsid w:val="00841DE2"/>
    <w:rsid w:val="00841FA8"/>
    <w:rsid w:val="0084233B"/>
    <w:rsid w:val="00842A36"/>
    <w:rsid w:val="00842CDB"/>
    <w:rsid w:val="0084342A"/>
    <w:rsid w:val="008435D3"/>
    <w:rsid w:val="00843ACF"/>
    <w:rsid w:val="00844454"/>
    <w:rsid w:val="00844DBC"/>
    <w:rsid w:val="00844F4C"/>
    <w:rsid w:val="00846163"/>
    <w:rsid w:val="008461D4"/>
    <w:rsid w:val="008461FB"/>
    <w:rsid w:val="0084667F"/>
    <w:rsid w:val="00846AC1"/>
    <w:rsid w:val="0084764D"/>
    <w:rsid w:val="00850605"/>
    <w:rsid w:val="00851319"/>
    <w:rsid w:val="008529AF"/>
    <w:rsid w:val="00852EF4"/>
    <w:rsid w:val="0085337E"/>
    <w:rsid w:val="0085403B"/>
    <w:rsid w:val="00855752"/>
    <w:rsid w:val="008561D4"/>
    <w:rsid w:val="00856262"/>
    <w:rsid w:val="00856E04"/>
    <w:rsid w:val="0085708C"/>
    <w:rsid w:val="0085784A"/>
    <w:rsid w:val="00857B73"/>
    <w:rsid w:val="008602CD"/>
    <w:rsid w:val="00860A37"/>
    <w:rsid w:val="00860BEC"/>
    <w:rsid w:val="00860FF5"/>
    <w:rsid w:val="008611A8"/>
    <w:rsid w:val="00861538"/>
    <w:rsid w:val="00862365"/>
    <w:rsid w:val="00862C97"/>
    <w:rsid w:val="00863210"/>
    <w:rsid w:val="00863F91"/>
    <w:rsid w:val="0086481F"/>
    <w:rsid w:val="00864A4C"/>
    <w:rsid w:val="00864AD7"/>
    <w:rsid w:val="00864D94"/>
    <w:rsid w:val="00865637"/>
    <w:rsid w:val="00867407"/>
    <w:rsid w:val="00867939"/>
    <w:rsid w:val="00870019"/>
    <w:rsid w:val="0087002F"/>
    <w:rsid w:val="00870220"/>
    <w:rsid w:val="0087064C"/>
    <w:rsid w:val="008712AF"/>
    <w:rsid w:val="008718DE"/>
    <w:rsid w:val="00871931"/>
    <w:rsid w:val="00872045"/>
    <w:rsid w:val="00872211"/>
    <w:rsid w:val="00872855"/>
    <w:rsid w:val="00872954"/>
    <w:rsid w:val="008729B2"/>
    <w:rsid w:val="008750FC"/>
    <w:rsid w:val="008755EA"/>
    <w:rsid w:val="00875E9F"/>
    <w:rsid w:val="00875F12"/>
    <w:rsid w:val="00876C7C"/>
    <w:rsid w:val="00880264"/>
    <w:rsid w:val="008809EB"/>
    <w:rsid w:val="00881154"/>
    <w:rsid w:val="00881390"/>
    <w:rsid w:val="00881981"/>
    <w:rsid w:val="00882153"/>
    <w:rsid w:val="008821FD"/>
    <w:rsid w:val="008822C7"/>
    <w:rsid w:val="008825E3"/>
    <w:rsid w:val="00882A8B"/>
    <w:rsid w:val="00882CA3"/>
    <w:rsid w:val="00883649"/>
    <w:rsid w:val="00883A9F"/>
    <w:rsid w:val="00883F55"/>
    <w:rsid w:val="00883FF8"/>
    <w:rsid w:val="008843A1"/>
    <w:rsid w:val="008847E8"/>
    <w:rsid w:val="00884916"/>
    <w:rsid w:val="00884F1E"/>
    <w:rsid w:val="00885434"/>
    <w:rsid w:val="00885D63"/>
    <w:rsid w:val="00886A05"/>
    <w:rsid w:val="0088757C"/>
    <w:rsid w:val="008878C4"/>
    <w:rsid w:val="0089155A"/>
    <w:rsid w:val="00892753"/>
    <w:rsid w:val="00892FAD"/>
    <w:rsid w:val="00893560"/>
    <w:rsid w:val="00893AAF"/>
    <w:rsid w:val="008942E5"/>
    <w:rsid w:val="00895B8C"/>
    <w:rsid w:val="00897CFB"/>
    <w:rsid w:val="00897D47"/>
    <w:rsid w:val="008A0C49"/>
    <w:rsid w:val="008A3492"/>
    <w:rsid w:val="008A3B19"/>
    <w:rsid w:val="008A3B7B"/>
    <w:rsid w:val="008A4D6D"/>
    <w:rsid w:val="008A5E0B"/>
    <w:rsid w:val="008A60E8"/>
    <w:rsid w:val="008A6848"/>
    <w:rsid w:val="008A75E3"/>
    <w:rsid w:val="008B058C"/>
    <w:rsid w:val="008B07F2"/>
    <w:rsid w:val="008B133B"/>
    <w:rsid w:val="008B14E4"/>
    <w:rsid w:val="008B15BC"/>
    <w:rsid w:val="008B1EFA"/>
    <w:rsid w:val="008B3C1F"/>
    <w:rsid w:val="008B45CD"/>
    <w:rsid w:val="008B4800"/>
    <w:rsid w:val="008B48A8"/>
    <w:rsid w:val="008B4C53"/>
    <w:rsid w:val="008B4D23"/>
    <w:rsid w:val="008B4E71"/>
    <w:rsid w:val="008B5140"/>
    <w:rsid w:val="008B622F"/>
    <w:rsid w:val="008B6500"/>
    <w:rsid w:val="008B7454"/>
    <w:rsid w:val="008B7458"/>
    <w:rsid w:val="008B7483"/>
    <w:rsid w:val="008B7601"/>
    <w:rsid w:val="008B7A87"/>
    <w:rsid w:val="008B7FB7"/>
    <w:rsid w:val="008C02E2"/>
    <w:rsid w:val="008C0810"/>
    <w:rsid w:val="008C09AA"/>
    <w:rsid w:val="008C1703"/>
    <w:rsid w:val="008C1B52"/>
    <w:rsid w:val="008C2220"/>
    <w:rsid w:val="008C2474"/>
    <w:rsid w:val="008C28F1"/>
    <w:rsid w:val="008C2B4B"/>
    <w:rsid w:val="008C3225"/>
    <w:rsid w:val="008C3802"/>
    <w:rsid w:val="008C3C8B"/>
    <w:rsid w:val="008C4081"/>
    <w:rsid w:val="008C441A"/>
    <w:rsid w:val="008C53E1"/>
    <w:rsid w:val="008C54CE"/>
    <w:rsid w:val="008C6A56"/>
    <w:rsid w:val="008C6B2A"/>
    <w:rsid w:val="008C6B46"/>
    <w:rsid w:val="008C6B96"/>
    <w:rsid w:val="008C79B7"/>
    <w:rsid w:val="008C7B3E"/>
    <w:rsid w:val="008D02E3"/>
    <w:rsid w:val="008D04A9"/>
    <w:rsid w:val="008D05D8"/>
    <w:rsid w:val="008D0740"/>
    <w:rsid w:val="008D0863"/>
    <w:rsid w:val="008D2420"/>
    <w:rsid w:val="008D2982"/>
    <w:rsid w:val="008D3264"/>
    <w:rsid w:val="008D46F0"/>
    <w:rsid w:val="008D560D"/>
    <w:rsid w:val="008D5766"/>
    <w:rsid w:val="008D5D23"/>
    <w:rsid w:val="008D6635"/>
    <w:rsid w:val="008D6E19"/>
    <w:rsid w:val="008D7644"/>
    <w:rsid w:val="008D7FB4"/>
    <w:rsid w:val="008E0953"/>
    <w:rsid w:val="008E09EC"/>
    <w:rsid w:val="008E20DF"/>
    <w:rsid w:val="008E26C7"/>
    <w:rsid w:val="008E2DFE"/>
    <w:rsid w:val="008E2E37"/>
    <w:rsid w:val="008E3526"/>
    <w:rsid w:val="008E5955"/>
    <w:rsid w:val="008E610D"/>
    <w:rsid w:val="008E62D0"/>
    <w:rsid w:val="008E63C7"/>
    <w:rsid w:val="008F0A1F"/>
    <w:rsid w:val="008F1FDA"/>
    <w:rsid w:val="008F27A6"/>
    <w:rsid w:val="008F29E0"/>
    <w:rsid w:val="008F2C9A"/>
    <w:rsid w:val="008F2F6B"/>
    <w:rsid w:val="008F3760"/>
    <w:rsid w:val="008F38B7"/>
    <w:rsid w:val="008F3D09"/>
    <w:rsid w:val="008F402C"/>
    <w:rsid w:val="008F409A"/>
    <w:rsid w:val="008F4833"/>
    <w:rsid w:val="008F4985"/>
    <w:rsid w:val="008F4C48"/>
    <w:rsid w:val="008F4FF3"/>
    <w:rsid w:val="008F6DC0"/>
    <w:rsid w:val="008F7C2F"/>
    <w:rsid w:val="008F7F56"/>
    <w:rsid w:val="00900B67"/>
    <w:rsid w:val="00900FE2"/>
    <w:rsid w:val="0090150A"/>
    <w:rsid w:val="0090217D"/>
    <w:rsid w:val="00902524"/>
    <w:rsid w:val="00902AFE"/>
    <w:rsid w:val="009040CA"/>
    <w:rsid w:val="009041B7"/>
    <w:rsid w:val="00904253"/>
    <w:rsid w:val="00904482"/>
    <w:rsid w:val="00904591"/>
    <w:rsid w:val="00904AF0"/>
    <w:rsid w:val="00904B33"/>
    <w:rsid w:val="00904FFA"/>
    <w:rsid w:val="00905569"/>
    <w:rsid w:val="00906A3E"/>
    <w:rsid w:val="00906C43"/>
    <w:rsid w:val="00906E60"/>
    <w:rsid w:val="00906EE3"/>
    <w:rsid w:val="00907092"/>
    <w:rsid w:val="0090760F"/>
    <w:rsid w:val="00910456"/>
    <w:rsid w:val="00910A7F"/>
    <w:rsid w:val="00910C57"/>
    <w:rsid w:val="00910E9F"/>
    <w:rsid w:val="00911EB3"/>
    <w:rsid w:val="009120D6"/>
    <w:rsid w:val="009128F5"/>
    <w:rsid w:val="00912F9C"/>
    <w:rsid w:val="00913E3F"/>
    <w:rsid w:val="00914601"/>
    <w:rsid w:val="00914894"/>
    <w:rsid w:val="00914895"/>
    <w:rsid w:val="00914E9C"/>
    <w:rsid w:val="00915A7B"/>
    <w:rsid w:val="00915E53"/>
    <w:rsid w:val="009162A0"/>
    <w:rsid w:val="00916357"/>
    <w:rsid w:val="00916A2B"/>
    <w:rsid w:val="00916BAA"/>
    <w:rsid w:val="00917185"/>
    <w:rsid w:val="00920431"/>
    <w:rsid w:val="00920D74"/>
    <w:rsid w:val="00920EF2"/>
    <w:rsid w:val="0092145B"/>
    <w:rsid w:val="0092166A"/>
    <w:rsid w:val="00921A88"/>
    <w:rsid w:val="009223F6"/>
    <w:rsid w:val="0092286C"/>
    <w:rsid w:val="009228CD"/>
    <w:rsid w:val="00923115"/>
    <w:rsid w:val="00924AF1"/>
    <w:rsid w:val="009252F8"/>
    <w:rsid w:val="00925F57"/>
    <w:rsid w:val="00926177"/>
    <w:rsid w:val="009267D2"/>
    <w:rsid w:val="009268A4"/>
    <w:rsid w:val="00926C39"/>
    <w:rsid w:val="0093001E"/>
    <w:rsid w:val="00930397"/>
    <w:rsid w:val="009307E4"/>
    <w:rsid w:val="00930D50"/>
    <w:rsid w:val="00931589"/>
    <w:rsid w:val="0093220F"/>
    <w:rsid w:val="0093350C"/>
    <w:rsid w:val="00933763"/>
    <w:rsid w:val="0093429B"/>
    <w:rsid w:val="009343C8"/>
    <w:rsid w:val="00934711"/>
    <w:rsid w:val="00934C6B"/>
    <w:rsid w:val="00934E48"/>
    <w:rsid w:val="00934FF0"/>
    <w:rsid w:val="009356C0"/>
    <w:rsid w:val="00935867"/>
    <w:rsid w:val="009358AC"/>
    <w:rsid w:val="009359BC"/>
    <w:rsid w:val="00936C08"/>
    <w:rsid w:val="00937A0B"/>
    <w:rsid w:val="009403F0"/>
    <w:rsid w:val="009405F1"/>
    <w:rsid w:val="00940BEE"/>
    <w:rsid w:val="00940E11"/>
    <w:rsid w:val="00940F42"/>
    <w:rsid w:val="0094119E"/>
    <w:rsid w:val="00941AF4"/>
    <w:rsid w:val="009420D9"/>
    <w:rsid w:val="0094282F"/>
    <w:rsid w:val="009433C4"/>
    <w:rsid w:val="00943FDC"/>
    <w:rsid w:val="009447BB"/>
    <w:rsid w:val="00944C80"/>
    <w:rsid w:val="009451B6"/>
    <w:rsid w:val="0094559F"/>
    <w:rsid w:val="00945825"/>
    <w:rsid w:val="0094614C"/>
    <w:rsid w:val="00946389"/>
    <w:rsid w:val="00946A1C"/>
    <w:rsid w:val="00946AD9"/>
    <w:rsid w:val="0094732B"/>
    <w:rsid w:val="00947D7A"/>
    <w:rsid w:val="0095086A"/>
    <w:rsid w:val="00951818"/>
    <w:rsid w:val="0095183A"/>
    <w:rsid w:val="00951A5F"/>
    <w:rsid w:val="00951B0B"/>
    <w:rsid w:val="00951BB2"/>
    <w:rsid w:val="00953465"/>
    <w:rsid w:val="00953880"/>
    <w:rsid w:val="0095437A"/>
    <w:rsid w:val="00954815"/>
    <w:rsid w:val="00954CE5"/>
    <w:rsid w:val="00954F58"/>
    <w:rsid w:val="009576B8"/>
    <w:rsid w:val="009602CE"/>
    <w:rsid w:val="00960EDD"/>
    <w:rsid w:val="00961185"/>
    <w:rsid w:val="0096135A"/>
    <w:rsid w:val="009617A7"/>
    <w:rsid w:val="00961AD4"/>
    <w:rsid w:val="00962D95"/>
    <w:rsid w:val="00964D74"/>
    <w:rsid w:val="00964D85"/>
    <w:rsid w:val="0096534F"/>
    <w:rsid w:val="00965621"/>
    <w:rsid w:val="00966EBE"/>
    <w:rsid w:val="00966ECE"/>
    <w:rsid w:val="00967703"/>
    <w:rsid w:val="00967AF7"/>
    <w:rsid w:val="00967CFD"/>
    <w:rsid w:val="00967D15"/>
    <w:rsid w:val="009710B9"/>
    <w:rsid w:val="00971420"/>
    <w:rsid w:val="009716D8"/>
    <w:rsid w:val="00971899"/>
    <w:rsid w:val="0097216F"/>
    <w:rsid w:val="00972931"/>
    <w:rsid w:val="00973B4E"/>
    <w:rsid w:val="00974279"/>
    <w:rsid w:val="009744A3"/>
    <w:rsid w:val="009749E8"/>
    <w:rsid w:val="00974BD2"/>
    <w:rsid w:val="00974C03"/>
    <w:rsid w:val="00974C04"/>
    <w:rsid w:val="00975AA8"/>
    <w:rsid w:val="009764D5"/>
    <w:rsid w:val="00976D9C"/>
    <w:rsid w:val="00977293"/>
    <w:rsid w:val="00977957"/>
    <w:rsid w:val="009779CE"/>
    <w:rsid w:val="00977B6D"/>
    <w:rsid w:val="00980886"/>
    <w:rsid w:val="00980B4A"/>
    <w:rsid w:val="00981044"/>
    <w:rsid w:val="00982BF4"/>
    <w:rsid w:val="009833F1"/>
    <w:rsid w:val="0098490D"/>
    <w:rsid w:val="00984E16"/>
    <w:rsid w:val="0098504E"/>
    <w:rsid w:val="00985508"/>
    <w:rsid w:val="00985660"/>
    <w:rsid w:val="00985AD9"/>
    <w:rsid w:val="00985C4F"/>
    <w:rsid w:val="009861F2"/>
    <w:rsid w:val="00986555"/>
    <w:rsid w:val="009871E0"/>
    <w:rsid w:val="00987E8E"/>
    <w:rsid w:val="00987EBA"/>
    <w:rsid w:val="00990327"/>
    <w:rsid w:val="009905A2"/>
    <w:rsid w:val="00990949"/>
    <w:rsid w:val="00990D51"/>
    <w:rsid w:val="00990F7E"/>
    <w:rsid w:val="009919F8"/>
    <w:rsid w:val="009920DD"/>
    <w:rsid w:val="0099229A"/>
    <w:rsid w:val="0099292E"/>
    <w:rsid w:val="00993643"/>
    <w:rsid w:val="0099365E"/>
    <w:rsid w:val="009938CE"/>
    <w:rsid w:val="0099429C"/>
    <w:rsid w:val="00994B5E"/>
    <w:rsid w:val="009950E1"/>
    <w:rsid w:val="00995615"/>
    <w:rsid w:val="00996EEA"/>
    <w:rsid w:val="00996F36"/>
    <w:rsid w:val="00997261"/>
    <w:rsid w:val="009A0744"/>
    <w:rsid w:val="009A0AB6"/>
    <w:rsid w:val="009A0EB2"/>
    <w:rsid w:val="009A1CEC"/>
    <w:rsid w:val="009A234B"/>
    <w:rsid w:val="009A25B8"/>
    <w:rsid w:val="009A2A7F"/>
    <w:rsid w:val="009A3277"/>
    <w:rsid w:val="009A4DC3"/>
    <w:rsid w:val="009A4FA2"/>
    <w:rsid w:val="009A52A7"/>
    <w:rsid w:val="009A552D"/>
    <w:rsid w:val="009A630C"/>
    <w:rsid w:val="009A6C88"/>
    <w:rsid w:val="009A7ABE"/>
    <w:rsid w:val="009B06E9"/>
    <w:rsid w:val="009B120C"/>
    <w:rsid w:val="009B12CF"/>
    <w:rsid w:val="009B36B5"/>
    <w:rsid w:val="009B3AC5"/>
    <w:rsid w:val="009B482A"/>
    <w:rsid w:val="009B5937"/>
    <w:rsid w:val="009B5F68"/>
    <w:rsid w:val="009B73F0"/>
    <w:rsid w:val="009B7467"/>
    <w:rsid w:val="009C0950"/>
    <w:rsid w:val="009C0C67"/>
    <w:rsid w:val="009C0D32"/>
    <w:rsid w:val="009C0D92"/>
    <w:rsid w:val="009C24D4"/>
    <w:rsid w:val="009C402C"/>
    <w:rsid w:val="009C499E"/>
    <w:rsid w:val="009C59AD"/>
    <w:rsid w:val="009C5C89"/>
    <w:rsid w:val="009C602B"/>
    <w:rsid w:val="009C7048"/>
    <w:rsid w:val="009D194E"/>
    <w:rsid w:val="009D1B78"/>
    <w:rsid w:val="009D3C9B"/>
    <w:rsid w:val="009D3D24"/>
    <w:rsid w:val="009D408E"/>
    <w:rsid w:val="009D530E"/>
    <w:rsid w:val="009D5A57"/>
    <w:rsid w:val="009D5E63"/>
    <w:rsid w:val="009D6119"/>
    <w:rsid w:val="009D6F38"/>
    <w:rsid w:val="009D7114"/>
    <w:rsid w:val="009D7406"/>
    <w:rsid w:val="009D7600"/>
    <w:rsid w:val="009E0546"/>
    <w:rsid w:val="009E05F3"/>
    <w:rsid w:val="009E0F8E"/>
    <w:rsid w:val="009E12DF"/>
    <w:rsid w:val="009E1926"/>
    <w:rsid w:val="009E1974"/>
    <w:rsid w:val="009E1D7D"/>
    <w:rsid w:val="009E21D2"/>
    <w:rsid w:val="009E2304"/>
    <w:rsid w:val="009E2309"/>
    <w:rsid w:val="009E475F"/>
    <w:rsid w:val="009E5461"/>
    <w:rsid w:val="009E68BB"/>
    <w:rsid w:val="009E68CA"/>
    <w:rsid w:val="009E7669"/>
    <w:rsid w:val="009E7F79"/>
    <w:rsid w:val="009F09A2"/>
    <w:rsid w:val="009F09DB"/>
    <w:rsid w:val="009F1114"/>
    <w:rsid w:val="009F2166"/>
    <w:rsid w:val="009F21A7"/>
    <w:rsid w:val="009F25D0"/>
    <w:rsid w:val="009F372A"/>
    <w:rsid w:val="009F39A5"/>
    <w:rsid w:val="009F3B82"/>
    <w:rsid w:val="009F3C7B"/>
    <w:rsid w:val="009F3F90"/>
    <w:rsid w:val="009F43FF"/>
    <w:rsid w:val="009F4A82"/>
    <w:rsid w:val="009F51F7"/>
    <w:rsid w:val="009F5217"/>
    <w:rsid w:val="009F60B8"/>
    <w:rsid w:val="009F7665"/>
    <w:rsid w:val="009F7D48"/>
    <w:rsid w:val="009F7F06"/>
    <w:rsid w:val="00A004FF"/>
    <w:rsid w:val="00A005C2"/>
    <w:rsid w:val="00A006F0"/>
    <w:rsid w:val="00A0094F"/>
    <w:rsid w:val="00A011FD"/>
    <w:rsid w:val="00A0133B"/>
    <w:rsid w:val="00A01B6B"/>
    <w:rsid w:val="00A01CB2"/>
    <w:rsid w:val="00A028DF"/>
    <w:rsid w:val="00A02BF6"/>
    <w:rsid w:val="00A02C52"/>
    <w:rsid w:val="00A02E2C"/>
    <w:rsid w:val="00A02F11"/>
    <w:rsid w:val="00A02F79"/>
    <w:rsid w:val="00A032DF"/>
    <w:rsid w:val="00A039F8"/>
    <w:rsid w:val="00A03B0C"/>
    <w:rsid w:val="00A0409F"/>
    <w:rsid w:val="00A04903"/>
    <w:rsid w:val="00A0529C"/>
    <w:rsid w:val="00A05699"/>
    <w:rsid w:val="00A06C61"/>
    <w:rsid w:val="00A06E0A"/>
    <w:rsid w:val="00A0713F"/>
    <w:rsid w:val="00A10455"/>
    <w:rsid w:val="00A10E68"/>
    <w:rsid w:val="00A112FF"/>
    <w:rsid w:val="00A117AA"/>
    <w:rsid w:val="00A11B3D"/>
    <w:rsid w:val="00A12087"/>
    <w:rsid w:val="00A12849"/>
    <w:rsid w:val="00A13225"/>
    <w:rsid w:val="00A13451"/>
    <w:rsid w:val="00A13776"/>
    <w:rsid w:val="00A13CC3"/>
    <w:rsid w:val="00A14496"/>
    <w:rsid w:val="00A1620F"/>
    <w:rsid w:val="00A169D7"/>
    <w:rsid w:val="00A17739"/>
    <w:rsid w:val="00A201A0"/>
    <w:rsid w:val="00A204C7"/>
    <w:rsid w:val="00A206E2"/>
    <w:rsid w:val="00A20D5A"/>
    <w:rsid w:val="00A20DEB"/>
    <w:rsid w:val="00A20E57"/>
    <w:rsid w:val="00A21173"/>
    <w:rsid w:val="00A21AE3"/>
    <w:rsid w:val="00A21BCD"/>
    <w:rsid w:val="00A21C09"/>
    <w:rsid w:val="00A21FB0"/>
    <w:rsid w:val="00A227FE"/>
    <w:rsid w:val="00A2354C"/>
    <w:rsid w:val="00A25230"/>
    <w:rsid w:val="00A25615"/>
    <w:rsid w:val="00A26096"/>
    <w:rsid w:val="00A26406"/>
    <w:rsid w:val="00A27C21"/>
    <w:rsid w:val="00A302C1"/>
    <w:rsid w:val="00A302E4"/>
    <w:rsid w:val="00A303A1"/>
    <w:rsid w:val="00A30E30"/>
    <w:rsid w:val="00A30E75"/>
    <w:rsid w:val="00A316C6"/>
    <w:rsid w:val="00A31C88"/>
    <w:rsid w:val="00A32B04"/>
    <w:rsid w:val="00A32B50"/>
    <w:rsid w:val="00A33F8F"/>
    <w:rsid w:val="00A345D1"/>
    <w:rsid w:val="00A350E0"/>
    <w:rsid w:val="00A35127"/>
    <w:rsid w:val="00A35D28"/>
    <w:rsid w:val="00A35D9A"/>
    <w:rsid w:val="00A36689"/>
    <w:rsid w:val="00A37C7D"/>
    <w:rsid w:val="00A400CA"/>
    <w:rsid w:val="00A40EEB"/>
    <w:rsid w:val="00A4112D"/>
    <w:rsid w:val="00A41A6F"/>
    <w:rsid w:val="00A41D13"/>
    <w:rsid w:val="00A42CFD"/>
    <w:rsid w:val="00A42EFD"/>
    <w:rsid w:val="00A43025"/>
    <w:rsid w:val="00A43A79"/>
    <w:rsid w:val="00A43C66"/>
    <w:rsid w:val="00A45D97"/>
    <w:rsid w:val="00A46F42"/>
    <w:rsid w:val="00A477AF"/>
    <w:rsid w:val="00A47B97"/>
    <w:rsid w:val="00A500EC"/>
    <w:rsid w:val="00A50D5D"/>
    <w:rsid w:val="00A516D8"/>
    <w:rsid w:val="00A51FDC"/>
    <w:rsid w:val="00A52784"/>
    <w:rsid w:val="00A535FE"/>
    <w:rsid w:val="00A53DC9"/>
    <w:rsid w:val="00A53EB9"/>
    <w:rsid w:val="00A543D0"/>
    <w:rsid w:val="00A56461"/>
    <w:rsid w:val="00A56954"/>
    <w:rsid w:val="00A57ABC"/>
    <w:rsid w:val="00A57DB2"/>
    <w:rsid w:val="00A57F6B"/>
    <w:rsid w:val="00A61233"/>
    <w:rsid w:val="00A6175B"/>
    <w:rsid w:val="00A61934"/>
    <w:rsid w:val="00A62754"/>
    <w:rsid w:val="00A62DF3"/>
    <w:rsid w:val="00A62F18"/>
    <w:rsid w:val="00A63EE1"/>
    <w:rsid w:val="00A6414D"/>
    <w:rsid w:val="00A65094"/>
    <w:rsid w:val="00A6594A"/>
    <w:rsid w:val="00A65B19"/>
    <w:rsid w:val="00A65C90"/>
    <w:rsid w:val="00A663D6"/>
    <w:rsid w:val="00A6799D"/>
    <w:rsid w:val="00A67C6A"/>
    <w:rsid w:val="00A706CB"/>
    <w:rsid w:val="00A70D69"/>
    <w:rsid w:val="00A71073"/>
    <w:rsid w:val="00A71430"/>
    <w:rsid w:val="00A71ECF"/>
    <w:rsid w:val="00A73193"/>
    <w:rsid w:val="00A736D7"/>
    <w:rsid w:val="00A73C9B"/>
    <w:rsid w:val="00A73DA4"/>
    <w:rsid w:val="00A7494E"/>
    <w:rsid w:val="00A7517A"/>
    <w:rsid w:val="00A76AE9"/>
    <w:rsid w:val="00A7799E"/>
    <w:rsid w:val="00A800B1"/>
    <w:rsid w:val="00A80663"/>
    <w:rsid w:val="00A809CD"/>
    <w:rsid w:val="00A80CD0"/>
    <w:rsid w:val="00A80E62"/>
    <w:rsid w:val="00A81A70"/>
    <w:rsid w:val="00A81B09"/>
    <w:rsid w:val="00A82E72"/>
    <w:rsid w:val="00A837F1"/>
    <w:rsid w:val="00A83ACF"/>
    <w:rsid w:val="00A8422F"/>
    <w:rsid w:val="00A8634B"/>
    <w:rsid w:val="00A86893"/>
    <w:rsid w:val="00A87292"/>
    <w:rsid w:val="00A874F0"/>
    <w:rsid w:val="00A90E18"/>
    <w:rsid w:val="00A90F92"/>
    <w:rsid w:val="00A936BD"/>
    <w:rsid w:val="00A9432A"/>
    <w:rsid w:val="00A9474C"/>
    <w:rsid w:val="00A94832"/>
    <w:rsid w:val="00A9643B"/>
    <w:rsid w:val="00A96636"/>
    <w:rsid w:val="00A96A93"/>
    <w:rsid w:val="00A97479"/>
    <w:rsid w:val="00A979F4"/>
    <w:rsid w:val="00A97F1B"/>
    <w:rsid w:val="00AA0936"/>
    <w:rsid w:val="00AA1875"/>
    <w:rsid w:val="00AA1915"/>
    <w:rsid w:val="00AA1B41"/>
    <w:rsid w:val="00AA2FD1"/>
    <w:rsid w:val="00AA3013"/>
    <w:rsid w:val="00AA3667"/>
    <w:rsid w:val="00AA3CDF"/>
    <w:rsid w:val="00AA4D9B"/>
    <w:rsid w:val="00AA5A95"/>
    <w:rsid w:val="00AA6D85"/>
    <w:rsid w:val="00AA74B8"/>
    <w:rsid w:val="00AA7A04"/>
    <w:rsid w:val="00AB0444"/>
    <w:rsid w:val="00AB051F"/>
    <w:rsid w:val="00AB0CF6"/>
    <w:rsid w:val="00AB0D91"/>
    <w:rsid w:val="00AB0F3C"/>
    <w:rsid w:val="00AB1364"/>
    <w:rsid w:val="00AB159E"/>
    <w:rsid w:val="00AB1C4D"/>
    <w:rsid w:val="00AB2244"/>
    <w:rsid w:val="00AB25BE"/>
    <w:rsid w:val="00AB2919"/>
    <w:rsid w:val="00AB45D8"/>
    <w:rsid w:val="00AB47FE"/>
    <w:rsid w:val="00AB4DC7"/>
    <w:rsid w:val="00AB5639"/>
    <w:rsid w:val="00AB56C6"/>
    <w:rsid w:val="00AB5CF7"/>
    <w:rsid w:val="00AB6148"/>
    <w:rsid w:val="00AB66CD"/>
    <w:rsid w:val="00AB68F6"/>
    <w:rsid w:val="00AB6EF7"/>
    <w:rsid w:val="00AB74E4"/>
    <w:rsid w:val="00AB76FD"/>
    <w:rsid w:val="00AC3AB2"/>
    <w:rsid w:val="00AC4639"/>
    <w:rsid w:val="00AC4C34"/>
    <w:rsid w:val="00AC52F8"/>
    <w:rsid w:val="00AC5D62"/>
    <w:rsid w:val="00AD0639"/>
    <w:rsid w:val="00AD0B1F"/>
    <w:rsid w:val="00AD0E0D"/>
    <w:rsid w:val="00AD12B2"/>
    <w:rsid w:val="00AD1A0A"/>
    <w:rsid w:val="00AD206A"/>
    <w:rsid w:val="00AD2ADD"/>
    <w:rsid w:val="00AD31DD"/>
    <w:rsid w:val="00AD348C"/>
    <w:rsid w:val="00AD3C55"/>
    <w:rsid w:val="00AD40BD"/>
    <w:rsid w:val="00AD421D"/>
    <w:rsid w:val="00AD46C1"/>
    <w:rsid w:val="00AD4A9E"/>
    <w:rsid w:val="00AD5863"/>
    <w:rsid w:val="00AD60A8"/>
    <w:rsid w:val="00AD6DA4"/>
    <w:rsid w:val="00AD7903"/>
    <w:rsid w:val="00AE046A"/>
    <w:rsid w:val="00AE0B5E"/>
    <w:rsid w:val="00AE13C7"/>
    <w:rsid w:val="00AE1C4E"/>
    <w:rsid w:val="00AE226C"/>
    <w:rsid w:val="00AE22EE"/>
    <w:rsid w:val="00AE25D7"/>
    <w:rsid w:val="00AE2D82"/>
    <w:rsid w:val="00AE34D6"/>
    <w:rsid w:val="00AE3C7D"/>
    <w:rsid w:val="00AE3E7B"/>
    <w:rsid w:val="00AE428D"/>
    <w:rsid w:val="00AE44D1"/>
    <w:rsid w:val="00AE4536"/>
    <w:rsid w:val="00AE4FDF"/>
    <w:rsid w:val="00AE543C"/>
    <w:rsid w:val="00AE54A6"/>
    <w:rsid w:val="00AE5C60"/>
    <w:rsid w:val="00AE671E"/>
    <w:rsid w:val="00AE6828"/>
    <w:rsid w:val="00AE6AFB"/>
    <w:rsid w:val="00AE7992"/>
    <w:rsid w:val="00AE7F5B"/>
    <w:rsid w:val="00AF0085"/>
    <w:rsid w:val="00AF06CF"/>
    <w:rsid w:val="00AF0A08"/>
    <w:rsid w:val="00AF0B8D"/>
    <w:rsid w:val="00AF0C12"/>
    <w:rsid w:val="00AF0EC8"/>
    <w:rsid w:val="00AF1E9B"/>
    <w:rsid w:val="00AF278B"/>
    <w:rsid w:val="00AF3188"/>
    <w:rsid w:val="00AF35E8"/>
    <w:rsid w:val="00AF4D61"/>
    <w:rsid w:val="00AF540C"/>
    <w:rsid w:val="00AF579A"/>
    <w:rsid w:val="00AF59AE"/>
    <w:rsid w:val="00AF6E6E"/>
    <w:rsid w:val="00B0007A"/>
    <w:rsid w:val="00B01334"/>
    <w:rsid w:val="00B01928"/>
    <w:rsid w:val="00B01A86"/>
    <w:rsid w:val="00B01D95"/>
    <w:rsid w:val="00B02552"/>
    <w:rsid w:val="00B0262A"/>
    <w:rsid w:val="00B02A80"/>
    <w:rsid w:val="00B02D55"/>
    <w:rsid w:val="00B03051"/>
    <w:rsid w:val="00B03878"/>
    <w:rsid w:val="00B038C9"/>
    <w:rsid w:val="00B03BCB"/>
    <w:rsid w:val="00B03D8F"/>
    <w:rsid w:val="00B04CA1"/>
    <w:rsid w:val="00B05746"/>
    <w:rsid w:val="00B05B14"/>
    <w:rsid w:val="00B070C4"/>
    <w:rsid w:val="00B0738E"/>
    <w:rsid w:val="00B10520"/>
    <w:rsid w:val="00B12D02"/>
    <w:rsid w:val="00B13365"/>
    <w:rsid w:val="00B13BD9"/>
    <w:rsid w:val="00B14613"/>
    <w:rsid w:val="00B14BFE"/>
    <w:rsid w:val="00B14D36"/>
    <w:rsid w:val="00B14E1B"/>
    <w:rsid w:val="00B151B6"/>
    <w:rsid w:val="00B1602E"/>
    <w:rsid w:val="00B171E7"/>
    <w:rsid w:val="00B17AA7"/>
    <w:rsid w:val="00B17CC2"/>
    <w:rsid w:val="00B17D13"/>
    <w:rsid w:val="00B204CB"/>
    <w:rsid w:val="00B21AC2"/>
    <w:rsid w:val="00B22A1D"/>
    <w:rsid w:val="00B22D30"/>
    <w:rsid w:val="00B22DBA"/>
    <w:rsid w:val="00B24D9D"/>
    <w:rsid w:val="00B258F7"/>
    <w:rsid w:val="00B26927"/>
    <w:rsid w:val="00B2704B"/>
    <w:rsid w:val="00B27366"/>
    <w:rsid w:val="00B3066C"/>
    <w:rsid w:val="00B3078A"/>
    <w:rsid w:val="00B30EF1"/>
    <w:rsid w:val="00B3136F"/>
    <w:rsid w:val="00B323E4"/>
    <w:rsid w:val="00B34ACB"/>
    <w:rsid w:val="00B35BFD"/>
    <w:rsid w:val="00B3656B"/>
    <w:rsid w:val="00B36BC2"/>
    <w:rsid w:val="00B379E9"/>
    <w:rsid w:val="00B407C2"/>
    <w:rsid w:val="00B407D4"/>
    <w:rsid w:val="00B40B7E"/>
    <w:rsid w:val="00B41176"/>
    <w:rsid w:val="00B41B74"/>
    <w:rsid w:val="00B41EAA"/>
    <w:rsid w:val="00B429C1"/>
    <w:rsid w:val="00B433FC"/>
    <w:rsid w:val="00B439A7"/>
    <w:rsid w:val="00B43C01"/>
    <w:rsid w:val="00B442FB"/>
    <w:rsid w:val="00B445A3"/>
    <w:rsid w:val="00B4466B"/>
    <w:rsid w:val="00B44839"/>
    <w:rsid w:val="00B44FF6"/>
    <w:rsid w:val="00B457E0"/>
    <w:rsid w:val="00B45D40"/>
    <w:rsid w:val="00B45F8E"/>
    <w:rsid w:val="00B46388"/>
    <w:rsid w:val="00B4671B"/>
    <w:rsid w:val="00B46E16"/>
    <w:rsid w:val="00B46FF8"/>
    <w:rsid w:val="00B4792C"/>
    <w:rsid w:val="00B47E13"/>
    <w:rsid w:val="00B47F81"/>
    <w:rsid w:val="00B506CD"/>
    <w:rsid w:val="00B50A25"/>
    <w:rsid w:val="00B51003"/>
    <w:rsid w:val="00B51BA5"/>
    <w:rsid w:val="00B52779"/>
    <w:rsid w:val="00B527B6"/>
    <w:rsid w:val="00B52EF4"/>
    <w:rsid w:val="00B53042"/>
    <w:rsid w:val="00B5312D"/>
    <w:rsid w:val="00B5332D"/>
    <w:rsid w:val="00B539FE"/>
    <w:rsid w:val="00B53B0F"/>
    <w:rsid w:val="00B53C3F"/>
    <w:rsid w:val="00B5405F"/>
    <w:rsid w:val="00B54467"/>
    <w:rsid w:val="00B55108"/>
    <w:rsid w:val="00B579DF"/>
    <w:rsid w:val="00B57E05"/>
    <w:rsid w:val="00B57F88"/>
    <w:rsid w:val="00B57F8C"/>
    <w:rsid w:val="00B6009E"/>
    <w:rsid w:val="00B6027B"/>
    <w:rsid w:val="00B603FA"/>
    <w:rsid w:val="00B60C46"/>
    <w:rsid w:val="00B60F8B"/>
    <w:rsid w:val="00B61267"/>
    <w:rsid w:val="00B61363"/>
    <w:rsid w:val="00B62CA1"/>
    <w:rsid w:val="00B63133"/>
    <w:rsid w:val="00B635F0"/>
    <w:rsid w:val="00B64141"/>
    <w:rsid w:val="00B643D4"/>
    <w:rsid w:val="00B6458F"/>
    <w:rsid w:val="00B65491"/>
    <w:rsid w:val="00B66648"/>
    <w:rsid w:val="00B66FD0"/>
    <w:rsid w:val="00B676E1"/>
    <w:rsid w:val="00B6794D"/>
    <w:rsid w:val="00B67A8C"/>
    <w:rsid w:val="00B67A8E"/>
    <w:rsid w:val="00B705E4"/>
    <w:rsid w:val="00B706A7"/>
    <w:rsid w:val="00B708F1"/>
    <w:rsid w:val="00B71129"/>
    <w:rsid w:val="00B7144B"/>
    <w:rsid w:val="00B7159E"/>
    <w:rsid w:val="00B71994"/>
    <w:rsid w:val="00B72B39"/>
    <w:rsid w:val="00B7367B"/>
    <w:rsid w:val="00B73B08"/>
    <w:rsid w:val="00B75179"/>
    <w:rsid w:val="00B75545"/>
    <w:rsid w:val="00B75C9F"/>
    <w:rsid w:val="00B773AD"/>
    <w:rsid w:val="00B775B4"/>
    <w:rsid w:val="00B80390"/>
    <w:rsid w:val="00B809B5"/>
    <w:rsid w:val="00B81C19"/>
    <w:rsid w:val="00B8365D"/>
    <w:rsid w:val="00B83A4F"/>
    <w:rsid w:val="00B84A19"/>
    <w:rsid w:val="00B84DC9"/>
    <w:rsid w:val="00B84DE3"/>
    <w:rsid w:val="00B85355"/>
    <w:rsid w:val="00B85A9F"/>
    <w:rsid w:val="00B87ADA"/>
    <w:rsid w:val="00B87F98"/>
    <w:rsid w:val="00B910EB"/>
    <w:rsid w:val="00B92A4E"/>
    <w:rsid w:val="00B9343D"/>
    <w:rsid w:val="00B93AE5"/>
    <w:rsid w:val="00B97049"/>
    <w:rsid w:val="00B97774"/>
    <w:rsid w:val="00B97801"/>
    <w:rsid w:val="00B978E7"/>
    <w:rsid w:val="00B97E59"/>
    <w:rsid w:val="00B97EEA"/>
    <w:rsid w:val="00BA02D0"/>
    <w:rsid w:val="00BA1E50"/>
    <w:rsid w:val="00BA284A"/>
    <w:rsid w:val="00BA34FA"/>
    <w:rsid w:val="00BA3B07"/>
    <w:rsid w:val="00BA3C32"/>
    <w:rsid w:val="00BA54DD"/>
    <w:rsid w:val="00BA6468"/>
    <w:rsid w:val="00BA74EC"/>
    <w:rsid w:val="00BA7504"/>
    <w:rsid w:val="00BA7DBE"/>
    <w:rsid w:val="00BB012F"/>
    <w:rsid w:val="00BB0EB2"/>
    <w:rsid w:val="00BB22BE"/>
    <w:rsid w:val="00BB24F9"/>
    <w:rsid w:val="00BB350F"/>
    <w:rsid w:val="00BB420D"/>
    <w:rsid w:val="00BB518E"/>
    <w:rsid w:val="00BB5623"/>
    <w:rsid w:val="00BB5792"/>
    <w:rsid w:val="00BB657F"/>
    <w:rsid w:val="00BB66D2"/>
    <w:rsid w:val="00BB696A"/>
    <w:rsid w:val="00BB6BD6"/>
    <w:rsid w:val="00BB7136"/>
    <w:rsid w:val="00BB7EAF"/>
    <w:rsid w:val="00BC2895"/>
    <w:rsid w:val="00BC31A7"/>
    <w:rsid w:val="00BC357A"/>
    <w:rsid w:val="00BC36F4"/>
    <w:rsid w:val="00BC44B6"/>
    <w:rsid w:val="00BC47D3"/>
    <w:rsid w:val="00BC58E8"/>
    <w:rsid w:val="00BC5C75"/>
    <w:rsid w:val="00BC60C5"/>
    <w:rsid w:val="00BC69B4"/>
    <w:rsid w:val="00BC7B46"/>
    <w:rsid w:val="00BC7CC8"/>
    <w:rsid w:val="00BD0842"/>
    <w:rsid w:val="00BD0941"/>
    <w:rsid w:val="00BD1E64"/>
    <w:rsid w:val="00BD20BD"/>
    <w:rsid w:val="00BD2CE6"/>
    <w:rsid w:val="00BD2D9B"/>
    <w:rsid w:val="00BD33B0"/>
    <w:rsid w:val="00BD3DDA"/>
    <w:rsid w:val="00BD46C7"/>
    <w:rsid w:val="00BD52FC"/>
    <w:rsid w:val="00BE0086"/>
    <w:rsid w:val="00BE0584"/>
    <w:rsid w:val="00BE0637"/>
    <w:rsid w:val="00BE0AE6"/>
    <w:rsid w:val="00BE0BAC"/>
    <w:rsid w:val="00BE1049"/>
    <w:rsid w:val="00BE1B23"/>
    <w:rsid w:val="00BE1C28"/>
    <w:rsid w:val="00BE1F75"/>
    <w:rsid w:val="00BE3661"/>
    <w:rsid w:val="00BE3858"/>
    <w:rsid w:val="00BE4B6E"/>
    <w:rsid w:val="00BE5575"/>
    <w:rsid w:val="00BE5880"/>
    <w:rsid w:val="00BE678E"/>
    <w:rsid w:val="00BE7AC1"/>
    <w:rsid w:val="00BF0678"/>
    <w:rsid w:val="00BF07DD"/>
    <w:rsid w:val="00BF100B"/>
    <w:rsid w:val="00BF15DA"/>
    <w:rsid w:val="00BF1C86"/>
    <w:rsid w:val="00BF1DDE"/>
    <w:rsid w:val="00BF2106"/>
    <w:rsid w:val="00BF2BAC"/>
    <w:rsid w:val="00BF3DFF"/>
    <w:rsid w:val="00BF497D"/>
    <w:rsid w:val="00BF4A05"/>
    <w:rsid w:val="00BF6573"/>
    <w:rsid w:val="00BF6CE6"/>
    <w:rsid w:val="00BF6E66"/>
    <w:rsid w:val="00C005B1"/>
    <w:rsid w:val="00C00A6D"/>
    <w:rsid w:val="00C00D0F"/>
    <w:rsid w:val="00C00E3F"/>
    <w:rsid w:val="00C01921"/>
    <w:rsid w:val="00C01B27"/>
    <w:rsid w:val="00C01FFA"/>
    <w:rsid w:val="00C02741"/>
    <w:rsid w:val="00C029E2"/>
    <w:rsid w:val="00C02B6D"/>
    <w:rsid w:val="00C037E4"/>
    <w:rsid w:val="00C03E3B"/>
    <w:rsid w:val="00C045F3"/>
    <w:rsid w:val="00C048EB"/>
    <w:rsid w:val="00C05364"/>
    <w:rsid w:val="00C05519"/>
    <w:rsid w:val="00C0560D"/>
    <w:rsid w:val="00C068A1"/>
    <w:rsid w:val="00C07845"/>
    <w:rsid w:val="00C1042C"/>
    <w:rsid w:val="00C10614"/>
    <w:rsid w:val="00C1094F"/>
    <w:rsid w:val="00C1198E"/>
    <w:rsid w:val="00C126CF"/>
    <w:rsid w:val="00C12BC8"/>
    <w:rsid w:val="00C139C7"/>
    <w:rsid w:val="00C146BD"/>
    <w:rsid w:val="00C14BC5"/>
    <w:rsid w:val="00C14DFD"/>
    <w:rsid w:val="00C156FE"/>
    <w:rsid w:val="00C161A8"/>
    <w:rsid w:val="00C16D94"/>
    <w:rsid w:val="00C16FE7"/>
    <w:rsid w:val="00C172D3"/>
    <w:rsid w:val="00C20323"/>
    <w:rsid w:val="00C2081F"/>
    <w:rsid w:val="00C22884"/>
    <w:rsid w:val="00C228C7"/>
    <w:rsid w:val="00C22E11"/>
    <w:rsid w:val="00C23046"/>
    <w:rsid w:val="00C250DA"/>
    <w:rsid w:val="00C26A45"/>
    <w:rsid w:val="00C27EEA"/>
    <w:rsid w:val="00C27FED"/>
    <w:rsid w:val="00C30034"/>
    <w:rsid w:val="00C300ED"/>
    <w:rsid w:val="00C30408"/>
    <w:rsid w:val="00C30B80"/>
    <w:rsid w:val="00C312EE"/>
    <w:rsid w:val="00C3153F"/>
    <w:rsid w:val="00C32747"/>
    <w:rsid w:val="00C32A1F"/>
    <w:rsid w:val="00C34561"/>
    <w:rsid w:val="00C3543C"/>
    <w:rsid w:val="00C36CDD"/>
    <w:rsid w:val="00C37237"/>
    <w:rsid w:val="00C40026"/>
    <w:rsid w:val="00C40123"/>
    <w:rsid w:val="00C40920"/>
    <w:rsid w:val="00C412B8"/>
    <w:rsid w:val="00C41A3F"/>
    <w:rsid w:val="00C41ED3"/>
    <w:rsid w:val="00C42657"/>
    <w:rsid w:val="00C426FA"/>
    <w:rsid w:val="00C43182"/>
    <w:rsid w:val="00C43871"/>
    <w:rsid w:val="00C43E05"/>
    <w:rsid w:val="00C442CC"/>
    <w:rsid w:val="00C45609"/>
    <w:rsid w:val="00C463FC"/>
    <w:rsid w:val="00C46842"/>
    <w:rsid w:val="00C46A25"/>
    <w:rsid w:val="00C46ED4"/>
    <w:rsid w:val="00C46F4D"/>
    <w:rsid w:val="00C4788B"/>
    <w:rsid w:val="00C47FB2"/>
    <w:rsid w:val="00C50C45"/>
    <w:rsid w:val="00C522F6"/>
    <w:rsid w:val="00C52970"/>
    <w:rsid w:val="00C52979"/>
    <w:rsid w:val="00C52A01"/>
    <w:rsid w:val="00C53742"/>
    <w:rsid w:val="00C54227"/>
    <w:rsid w:val="00C546A1"/>
    <w:rsid w:val="00C5605D"/>
    <w:rsid w:val="00C565FF"/>
    <w:rsid w:val="00C56780"/>
    <w:rsid w:val="00C567F9"/>
    <w:rsid w:val="00C56B45"/>
    <w:rsid w:val="00C601DF"/>
    <w:rsid w:val="00C6105A"/>
    <w:rsid w:val="00C61C63"/>
    <w:rsid w:val="00C622E9"/>
    <w:rsid w:val="00C63173"/>
    <w:rsid w:val="00C6375B"/>
    <w:rsid w:val="00C64135"/>
    <w:rsid w:val="00C65ED9"/>
    <w:rsid w:val="00C6686F"/>
    <w:rsid w:val="00C66A30"/>
    <w:rsid w:val="00C6759B"/>
    <w:rsid w:val="00C678B4"/>
    <w:rsid w:val="00C70415"/>
    <w:rsid w:val="00C705E4"/>
    <w:rsid w:val="00C70A84"/>
    <w:rsid w:val="00C710BE"/>
    <w:rsid w:val="00C72894"/>
    <w:rsid w:val="00C72FCC"/>
    <w:rsid w:val="00C73780"/>
    <w:rsid w:val="00C738E3"/>
    <w:rsid w:val="00C7404D"/>
    <w:rsid w:val="00C7418A"/>
    <w:rsid w:val="00C74611"/>
    <w:rsid w:val="00C75002"/>
    <w:rsid w:val="00C752E0"/>
    <w:rsid w:val="00C75BED"/>
    <w:rsid w:val="00C76024"/>
    <w:rsid w:val="00C760D1"/>
    <w:rsid w:val="00C773D4"/>
    <w:rsid w:val="00C7754E"/>
    <w:rsid w:val="00C77EEB"/>
    <w:rsid w:val="00C80D0E"/>
    <w:rsid w:val="00C81DB9"/>
    <w:rsid w:val="00C8418E"/>
    <w:rsid w:val="00C84A1C"/>
    <w:rsid w:val="00C85276"/>
    <w:rsid w:val="00C8559E"/>
    <w:rsid w:val="00C85E21"/>
    <w:rsid w:val="00C866B6"/>
    <w:rsid w:val="00C86731"/>
    <w:rsid w:val="00C86834"/>
    <w:rsid w:val="00C916AC"/>
    <w:rsid w:val="00C91802"/>
    <w:rsid w:val="00C92825"/>
    <w:rsid w:val="00C9289E"/>
    <w:rsid w:val="00C92964"/>
    <w:rsid w:val="00C92D30"/>
    <w:rsid w:val="00C9379F"/>
    <w:rsid w:val="00C938D5"/>
    <w:rsid w:val="00C93A9E"/>
    <w:rsid w:val="00C93D64"/>
    <w:rsid w:val="00C93E6B"/>
    <w:rsid w:val="00C94128"/>
    <w:rsid w:val="00C951A3"/>
    <w:rsid w:val="00C9630D"/>
    <w:rsid w:val="00C97563"/>
    <w:rsid w:val="00C97578"/>
    <w:rsid w:val="00CA0E06"/>
    <w:rsid w:val="00CA0EA2"/>
    <w:rsid w:val="00CA1AF9"/>
    <w:rsid w:val="00CA2FE9"/>
    <w:rsid w:val="00CA3B83"/>
    <w:rsid w:val="00CA4C88"/>
    <w:rsid w:val="00CA4FE4"/>
    <w:rsid w:val="00CA59B4"/>
    <w:rsid w:val="00CA6A9B"/>
    <w:rsid w:val="00CA7013"/>
    <w:rsid w:val="00CA7056"/>
    <w:rsid w:val="00CA70A2"/>
    <w:rsid w:val="00CA788B"/>
    <w:rsid w:val="00CA7910"/>
    <w:rsid w:val="00CA7A3B"/>
    <w:rsid w:val="00CA7BAB"/>
    <w:rsid w:val="00CB0881"/>
    <w:rsid w:val="00CB1031"/>
    <w:rsid w:val="00CB11C2"/>
    <w:rsid w:val="00CB12D8"/>
    <w:rsid w:val="00CB14C8"/>
    <w:rsid w:val="00CB17B7"/>
    <w:rsid w:val="00CB19B0"/>
    <w:rsid w:val="00CB2E40"/>
    <w:rsid w:val="00CB3458"/>
    <w:rsid w:val="00CB361E"/>
    <w:rsid w:val="00CB38D8"/>
    <w:rsid w:val="00CB481A"/>
    <w:rsid w:val="00CB53CD"/>
    <w:rsid w:val="00CB5755"/>
    <w:rsid w:val="00CB5F12"/>
    <w:rsid w:val="00CB61E5"/>
    <w:rsid w:val="00CB6BFF"/>
    <w:rsid w:val="00CB6E18"/>
    <w:rsid w:val="00CB78FF"/>
    <w:rsid w:val="00CB7AF9"/>
    <w:rsid w:val="00CC0947"/>
    <w:rsid w:val="00CC095F"/>
    <w:rsid w:val="00CC0E74"/>
    <w:rsid w:val="00CC1093"/>
    <w:rsid w:val="00CC1129"/>
    <w:rsid w:val="00CC15A6"/>
    <w:rsid w:val="00CC17E4"/>
    <w:rsid w:val="00CC1EC8"/>
    <w:rsid w:val="00CC2730"/>
    <w:rsid w:val="00CC2A4B"/>
    <w:rsid w:val="00CC4483"/>
    <w:rsid w:val="00CC5145"/>
    <w:rsid w:val="00CC5924"/>
    <w:rsid w:val="00CC5BA6"/>
    <w:rsid w:val="00CC5D09"/>
    <w:rsid w:val="00CC5E6B"/>
    <w:rsid w:val="00CC63A7"/>
    <w:rsid w:val="00CC6C6C"/>
    <w:rsid w:val="00CC7235"/>
    <w:rsid w:val="00CC7FCB"/>
    <w:rsid w:val="00CD09C7"/>
    <w:rsid w:val="00CD1AD9"/>
    <w:rsid w:val="00CD3183"/>
    <w:rsid w:val="00CD5B1E"/>
    <w:rsid w:val="00CD5F88"/>
    <w:rsid w:val="00CD602C"/>
    <w:rsid w:val="00CD63B4"/>
    <w:rsid w:val="00CD7785"/>
    <w:rsid w:val="00CE01C9"/>
    <w:rsid w:val="00CE10C2"/>
    <w:rsid w:val="00CE15FB"/>
    <w:rsid w:val="00CE1BB8"/>
    <w:rsid w:val="00CE1CEB"/>
    <w:rsid w:val="00CE2541"/>
    <w:rsid w:val="00CE2952"/>
    <w:rsid w:val="00CE2980"/>
    <w:rsid w:val="00CE31DB"/>
    <w:rsid w:val="00CE3C63"/>
    <w:rsid w:val="00CE433C"/>
    <w:rsid w:val="00CE69A9"/>
    <w:rsid w:val="00CE78A1"/>
    <w:rsid w:val="00CE7C6F"/>
    <w:rsid w:val="00CE7EA8"/>
    <w:rsid w:val="00CF0061"/>
    <w:rsid w:val="00CF0245"/>
    <w:rsid w:val="00CF08FD"/>
    <w:rsid w:val="00CF10AA"/>
    <w:rsid w:val="00CF10EC"/>
    <w:rsid w:val="00CF12DB"/>
    <w:rsid w:val="00CF1953"/>
    <w:rsid w:val="00CF2E14"/>
    <w:rsid w:val="00CF31CD"/>
    <w:rsid w:val="00CF4BC6"/>
    <w:rsid w:val="00CF4C17"/>
    <w:rsid w:val="00CF4F55"/>
    <w:rsid w:val="00CF54F3"/>
    <w:rsid w:val="00CF5F7D"/>
    <w:rsid w:val="00CF60A8"/>
    <w:rsid w:val="00CF793B"/>
    <w:rsid w:val="00CF7A1E"/>
    <w:rsid w:val="00CF7C21"/>
    <w:rsid w:val="00CF7D64"/>
    <w:rsid w:val="00CF7EB3"/>
    <w:rsid w:val="00D00721"/>
    <w:rsid w:val="00D017A2"/>
    <w:rsid w:val="00D0187E"/>
    <w:rsid w:val="00D01B4F"/>
    <w:rsid w:val="00D028E0"/>
    <w:rsid w:val="00D035F3"/>
    <w:rsid w:val="00D0363F"/>
    <w:rsid w:val="00D0374C"/>
    <w:rsid w:val="00D04107"/>
    <w:rsid w:val="00D0440A"/>
    <w:rsid w:val="00D04493"/>
    <w:rsid w:val="00D044DC"/>
    <w:rsid w:val="00D04CC7"/>
    <w:rsid w:val="00D050B6"/>
    <w:rsid w:val="00D051E4"/>
    <w:rsid w:val="00D06A6A"/>
    <w:rsid w:val="00D06CF4"/>
    <w:rsid w:val="00D06E80"/>
    <w:rsid w:val="00D070A0"/>
    <w:rsid w:val="00D07EA6"/>
    <w:rsid w:val="00D1028F"/>
    <w:rsid w:val="00D1038E"/>
    <w:rsid w:val="00D10DA6"/>
    <w:rsid w:val="00D1100B"/>
    <w:rsid w:val="00D11DF3"/>
    <w:rsid w:val="00D1223E"/>
    <w:rsid w:val="00D124EA"/>
    <w:rsid w:val="00D13405"/>
    <w:rsid w:val="00D13D5D"/>
    <w:rsid w:val="00D13F15"/>
    <w:rsid w:val="00D153AB"/>
    <w:rsid w:val="00D1570B"/>
    <w:rsid w:val="00D16961"/>
    <w:rsid w:val="00D17146"/>
    <w:rsid w:val="00D20457"/>
    <w:rsid w:val="00D22102"/>
    <w:rsid w:val="00D227B4"/>
    <w:rsid w:val="00D2641D"/>
    <w:rsid w:val="00D269E5"/>
    <w:rsid w:val="00D26BFB"/>
    <w:rsid w:val="00D27CDB"/>
    <w:rsid w:val="00D27FD1"/>
    <w:rsid w:val="00D303A2"/>
    <w:rsid w:val="00D30B79"/>
    <w:rsid w:val="00D30F0D"/>
    <w:rsid w:val="00D3116C"/>
    <w:rsid w:val="00D311BF"/>
    <w:rsid w:val="00D313FE"/>
    <w:rsid w:val="00D31530"/>
    <w:rsid w:val="00D317AA"/>
    <w:rsid w:val="00D3188D"/>
    <w:rsid w:val="00D321FC"/>
    <w:rsid w:val="00D34245"/>
    <w:rsid w:val="00D34672"/>
    <w:rsid w:val="00D34FD2"/>
    <w:rsid w:val="00D35563"/>
    <w:rsid w:val="00D35A21"/>
    <w:rsid w:val="00D35A47"/>
    <w:rsid w:val="00D35F5C"/>
    <w:rsid w:val="00D3622D"/>
    <w:rsid w:val="00D36529"/>
    <w:rsid w:val="00D366BD"/>
    <w:rsid w:val="00D36A29"/>
    <w:rsid w:val="00D37750"/>
    <w:rsid w:val="00D3779F"/>
    <w:rsid w:val="00D37FA5"/>
    <w:rsid w:val="00D4017D"/>
    <w:rsid w:val="00D40D50"/>
    <w:rsid w:val="00D41D21"/>
    <w:rsid w:val="00D4200F"/>
    <w:rsid w:val="00D42062"/>
    <w:rsid w:val="00D420FB"/>
    <w:rsid w:val="00D424FF"/>
    <w:rsid w:val="00D429C6"/>
    <w:rsid w:val="00D42DCE"/>
    <w:rsid w:val="00D43173"/>
    <w:rsid w:val="00D436BB"/>
    <w:rsid w:val="00D43B0A"/>
    <w:rsid w:val="00D43C69"/>
    <w:rsid w:val="00D43DE9"/>
    <w:rsid w:val="00D440AE"/>
    <w:rsid w:val="00D44277"/>
    <w:rsid w:val="00D442B4"/>
    <w:rsid w:val="00D466F5"/>
    <w:rsid w:val="00D46987"/>
    <w:rsid w:val="00D470A8"/>
    <w:rsid w:val="00D47E2B"/>
    <w:rsid w:val="00D504EC"/>
    <w:rsid w:val="00D506E4"/>
    <w:rsid w:val="00D50C69"/>
    <w:rsid w:val="00D52B73"/>
    <w:rsid w:val="00D52DD9"/>
    <w:rsid w:val="00D53548"/>
    <w:rsid w:val="00D5376A"/>
    <w:rsid w:val="00D53C25"/>
    <w:rsid w:val="00D53C71"/>
    <w:rsid w:val="00D541E0"/>
    <w:rsid w:val="00D548FB"/>
    <w:rsid w:val="00D54C92"/>
    <w:rsid w:val="00D55057"/>
    <w:rsid w:val="00D55161"/>
    <w:rsid w:val="00D55291"/>
    <w:rsid w:val="00D5542C"/>
    <w:rsid w:val="00D5556A"/>
    <w:rsid w:val="00D55790"/>
    <w:rsid w:val="00D55794"/>
    <w:rsid w:val="00D55909"/>
    <w:rsid w:val="00D564EA"/>
    <w:rsid w:val="00D56841"/>
    <w:rsid w:val="00D56D7E"/>
    <w:rsid w:val="00D5734A"/>
    <w:rsid w:val="00D57714"/>
    <w:rsid w:val="00D57CC6"/>
    <w:rsid w:val="00D6070A"/>
    <w:rsid w:val="00D607D3"/>
    <w:rsid w:val="00D60A17"/>
    <w:rsid w:val="00D60DE0"/>
    <w:rsid w:val="00D62A68"/>
    <w:rsid w:val="00D632B9"/>
    <w:rsid w:val="00D633A8"/>
    <w:rsid w:val="00D6351B"/>
    <w:rsid w:val="00D63D85"/>
    <w:rsid w:val="00D64960"/>
    <w:rsid w:val="00D65783"/>
    <w:rsid w:val="00D66A3A"/>
    <w:rsid w:val="00D67387"/>
    <w:rsid w:val="00D67921"/>
    <w:rsid w:val="00D707C8"/>
    <w:rsid w:val="00D70C30"/>
    <w:rsid w:val="00D70D9C"/>
    <w:rsid w:val="00D7105F"/>
    <w:rsid w:val="00D710ED"/>
    <w:rsid w:val="00D71C87"/>
    <w:rsid w:val="00D72BB3"/>
    <w:rsid w:val="00D72FEF"/>
    <w:rsid w:val="00D73962"/>
    <w:rsid w:val="00D7429A"/>
    <w:rsid w:val="00D743A3"/>
    <w:rsid w:val="00D74D48"/>
    <w:rsid w:val="00D74DB2"/>
    <w:rsid w:val="00D75FA6"/>
    <w:rsid w:val="00D7648D"/>
    <w:rsid w:val="00D76A0B"/>
    <w:rsid w:val="00D76E35"/>
    <w:rsid w:val="00D76FE0"/>
    <w:rsid w:val="00D7772A"/>
    <w:rsid w:val="00D77FD4"/>
    <w:rsid w:val="00D80226"/>
    <w:rsid w:val="00D80510"/>
    <w:rsid w:val="00D80DC1"/>
    <w:rsid w:val="00D80EE6"/>
    <w:rsid w:val="00D8142A"/>
    <w:rsid w:val="00D816D3"/>
    <w:rsid w:val="00D818FE"/>
    <w:rsid w:val="00D82061"/>
    <w:rsid w:val="00D822E9"/>
    <w:rsid w:val="00D82443"/>
    <w:rsid w:val="00D82BE3"/>
    <w:rsid w:val="00D83868"/>
    <w:rsid w:val="00D84190"/>
    <w:rsid w:val="00D849D8"/>
    <w:rsid w:val="00D84A01"/>
    <w:rsid w:val="00D84A1C"/>
    <w:rsid w:val="00D85012"/>
    <w:rsid w:val="00D85126"/>
    <w:rsid w:val="00D8547E"/>
    <w:rsid w:val="00D8562F"/>
    <w:rsid w:val="00D85700"/>
    <w:rsid w:val="00D864A2"/>
    <w:rsid w:val="00D86D51"/>
    <w:rsid w:val="00D87309"/>
    <w:rsid w:val="00D87C03"/>
    <w:rsid w:val="00D902E3"/>
    <w:rsid w:val="00D90770"/>
    <w:rsid w:val="00D91702"/>
    <w:rsid w:val="00D918D8"/>
    <w:rsid w:val="00D920A4"/>
    <w:rsid w:val="00D9213F"/>
    <w:rsid w:val="00D923F2"/>
    <w:rsid w:val="00D934D0"/>
    <w:rsid w:val="00D94A24"/>
    <w:rsid w:val="00D951AF"/>
    <w:rsid w:val="00D95226"/>
    <w:rsid w:val="00D9523C"/>
    <w:rsid w:val="00D959A0"/>
    <w:rsid w:val="00D96DCC"/>
    <w:rsid w:val="00D97565"/>
    <w:rsid w:val="00D979D1"/>
    <w:rsid w:val="00DA08F2"/>
    <w:rsid w:val="00DA169C"/>
    <w:rsid w:val="00DA1E5D"/>
    <w:rsid w:val="00DA24AE"/>
    <w:rsid w:val="00DA2FB0"/>
    <w:rsid w:val="00DA317C"/>
    <w:rsid w:val="00DA3857"/>
    <w:rsid w:val="00DA3AA2"/>
    <w:rsid w:val="00DA3DB5"/>
    <w:rsid w:val="00DA3F11"/>
    <w:rsid w:val="00DA45C1"/>
    <w:rsid w:val="00DA5537"/>
    <w:rsid w:val="00DA58C0"/>
    <w:rsid w:val="00DA5C40"/>
    <w:rsid w:val="00DA6284"/>
    <w:rsid w:val="00DA71A5"/>
    <w:rsid w:val="00DB0958"/>
    <w:rsid w:val="00DB0BCC"/>
    <w:rsid w:val="00DB1EC9"/>
    <w:rsid w:val="00DB265C"/>
    <w:rsid w:val="00DB4167"/>
    <w:rsid w:val="00DB456F"/>
    <w:rsid w:val="00DB64C5"/>
    <w:rsid w:val="00DB6D61"/>
    <w:rsid w:val="00DB7462"/>
    <w:rsid w:val="00DB76CB"/>
    <w:rsid w:val="00DB7F96"/>
    <w:rsid w:val="00DC0DFB"/>
    <w:rsid w:val="00DC156F"/>
    <w:rsid w:val="00DC1CEA"/>
    <w:rsid w:val="00DC260F"/>
    <w:rsid w:val="00DC2717"/>
    <w:rsid w:val="00DC2C28"/>
    <w:rsid w:val="00DC36AC"/>
    <w:rsid w:val="00DC371C"/>
    <w:rsid w:val="00DC40DF"/>
    <w:rsid w:val="00DC44E3"/>
    <w:rsid w:val="00DC53B0"/>
    <w:rsid w:val="00DC580C"/>
    <w:rsid w:val="00DC58D6"/>
    <w:rsid w:val="00DC5A18"/>
    <w:rsid w:val="00DC5AAF"/>
    <w:rsid w:val="00DC5CF8"/>
    <w:rsid w:val="00DD093C"/>
    <w:rsid w:val="00DD0BC7"/>
    <w:rsid w:val="00DD0D29"/>
    <w:rsid w:val="00DD0D9E"/>
    <w:rsid w:val="00DD10F7"/>
    <w:rsid w:val="00DD17EB"/>
    <w:rsid w:val="00DD221E"/>
    <w:rsid w:val="00DD25A1"/>
    <w:rsid w:val="00DD27BC"/>
    <w:rsid w:val="00DD2E38"/>
    <w:rsid w:val="00DD3A38"/>
    <w:rsid w:val="00DD4718"/>
    <w:rsid w:val="00DD4746"/>
    <w:rsid w:val="00DD490B"/>
    <w:rsid w:val="00DD49B8"/>
    <w:rsid w:val="00DD5889"/>
    <w:rsid w:val="00DD6648"/>
    <w:rsid w:val="00DD73E7"/>
    <w:rsid w:val="00DD7555"/>
    <w:rsid w:val="00DD7627"/>
    <w:rsid w:val="00DE00CD"/>
    <w:rsid w:val="00DE08BE"/>
    <w:rsid w:val="00DE0942"/>
    <w:rsid w:val="00DE0A64"/>
    <w:rsid w:val="00DE1175"/>
    <w:rsid w:val="00DE21FB"/>
    <w:rsid w:val="00DE2958"/>
    <w:rsid w:val="00DE29E1"/>
    <w:rsid w:val="00DE2C45"/>
    <w:rsid w:val="00DE3937"/>
    <w:rsid w:val="00DE461E"/>
    <w:rsid w:val="00DE49FF"/>
    <w:rsid w:val="00DE5411"/>
    <w:rsid w:val="00DE573C"/>
    <w:rsid w:val="00DE575D"/>
    <w:rsid w:val="00DE5942"/>
    <w:rsid w:val="00DE63F4"/>
    <w:rsid w:val="00DE6558"/>
    <w:rsid w:val="00DE6581"/>
    <w:rsid w:val="00DE6C78"/>
    <w:rsid w:val="00DE6ECD"/>
    <w:rsid w:val="00DE7160"/>
    <w:rsid w:val="00DF1033"/>
    <w:rsid w:val="00DF16F8"/>
    <w:rsid w:val="00DF23EE"/>
    <w:rsid w:val="00DF2C68"/>
    <w:rsid w:val="00DF2D42"/>
    <w:rsid w:val="00DF2FBA"/>
    <w:rsid w:val="00DF3262"/>
    <w:rsid w:val="00DF399C"/>
    <w:rsid w:val="00DF3DAD"/>
    <w:rsid w:val="00DF4BFD"/>
    <w:rsid w:val="00DF555E"/>
    <w:rsid w:val="00DF595D"/>
    <w:rsid w:val="00DF5F12"/>
    <w:rsid w:val="00DF6013"/>
    <w:rsid w:val="00DF6DCF"/>
    <w:rsid w:val="00DF6E4D"/>
    <w:rsid w:val="00DF74B5"/>
    <w:rsid w:val="00DF7B58"/>
    <w:rsid w:val="00DF7D04"/>
    <w:rsid w:val="00E01435"/>
    <w:rsid w:val="00E01651"/>
    <w:rsid w:val="00E018F6"/>
    <w:rsid w:val="00E01AD1"/>
    <w:rsid w:val="00E0323E"/>
    <w:rsid w:val="00E035EE"/>
    <w:rsid w:val="00E03DA4"/>
    <w:rsid w:val="00E04561"/>
    <w:rsid w:val="00E04B8E"/>
    <w:rsid w:val="00E05068"/>
    <w:rsid w:val="00E065E2"/>
    <w:rsid w:val="00E06B78"/>
    <w:rsid w:val="00E078BA"/>
    <w:rsid w:val="00E07DE0"/>
    <w:rsid w:val="00E1060B"/>
    <w:rsid w:val="00E10B5C"/>
    <w:rsid w:val="00E125FA"/>
    <w:rsid w:val="00E13145"/>
    <w:rsid w:val="00E134F7"/>
    <w:rsid w:val="00E13FCB"/>
    <w:rsid w:val="00E14787"/>
    <w:rsid w:val="00E1513D"/>
    <w:rsid w:val="00E16A57"/>
    <w:rsid w:val="00E16D39"/>
    <w:rsid w:val="00E22094"/>
    <w:rsid w:val="00E22BCE"/>
    <w:rsid w:val="00E22C56"/>
    <w:rsid w:val="00E248FC"/>
    <w:rsid w:val="00E249B4"/>
    <w:rsid w:val="00E25575"/>
    <w:rsid w:val="00E25D70"/>
    <w:rsid w:val="00E25EA0"/>
    <w:rsid w:val="00E26051"/>
    <w:rsid w:val="00E270AE"/>
    <w:rsid w:val="00E27559"/>
    <w:rsid w:val="00E27A61"/>
    <w:rsid w:val="00E27C04"/>
    <w:rsid w:val="00E30E7D"/>
    <w:rsid w:val="00E31826"/>
    <w:rsid w:val="00E32399"/>
    <w:rsid w:val="00E32B3A"/>
    <w:rsid w:val="00E335AB"/>
    <w:rsid w:val="00E341D4"/>
    <w:rsid w:val="00E357C9"/>
    <w:rsid w:val="00E35CE1"/>
    <w:rsid w:val="00E35D26"/>
    <w:rsid w:val="00E36C5B"/>
    <w:rsid w:val="00E37155"/>
    <w:rsid w:val="00E371C0"/>
    <w:rsid w:val="00E37691"/>
    <w:rsid w:val="00E405D5"/>
    <w:rsid w:val="00E415EB"/>
    <w:rsid w:val="00E41AF9"/>
    <w:rsid w:val="00E41D77"/>
    <w:rsid w:val="00E42F61"/>
    <w:rsid w:val="00E43716"/>
    <w:rsid w:val="00E43FA7"/>
    <w:rsid w:val="00E44768"/>
    <w:rsid w:val="00E4521A"/>
    <w:rsid w:val="00E45674"/>
    <w:rsid w:val="00E45886"/>
    <w:rsid w:val="00E4597D"/>
    <w:rsid w:val="00E462A7"/>
    <w:rsid w:val="00E468C6"/>
    <w:rsid w:val="00E47DDC"/>
    <w:rsid w:val="00E508D9"/>
    <w:rsid w:val="00E51E7E"/>
    <w:rsid w:val="00E528CB"/>
    <w:rsid w:val="00E535F0"/>
    <w:rsid w:val="00E53AF9"/>
    <w:rsid w:val="00E53D17"/>
    <w:rsid w:val="00E54600"/>
    <w:rsid w:val="00E5478B"/>
    <w:rsid w:val="00E55197"/>
    <w:rsid w:val="00E554DB"/>
    <w:rsid w:val="00E55DB3"/>
    <w:rsid w:val="00E55F78"/>
    <w:rsid w:val="00E57BB3"/>
    <w:rsid w:val="00E57FDC"/>
    <w:rsid w:val="00E602BA"/>
    <w:rsid w:val="00E6057C"/>
    <w:rsid w:val="00E605C4"/>
    <w:rsid w:val="00E60885"/>
    <w:rsid w:val="00E612F4"/>
    <w:rsid w:val="00E61430"/>
    <w:rsid w:val="00E61CAA"/>
    <w:rsid w:val="00E62208"/>
    <w:rsid w:val="00E6371C"/>
    <w:rsid w:val="00E63FD1"/>
    <w:rsid w:val="00E655A9"/>
    <w:rsid w:val="00E655C7"/>
    <w:rsid w:val="00E6570F"/>
    <w:rsid w:val="00E658A2"/>
    <w:rsid w:val="00E66BA8"/>
    <w:rsid w:val="00E676D0"/>
    <w:rsid w:val="00E67DCA"/>
    <w:rsid w:val="00E67E91"/>
    <w:rsid w:val="00E7014F"/>
    <w:rsid w:val="00E70BEE"/>
    <w:rsid w:val="00E72135"/>
    <w:rsid w:val="00E721DD"/>
    <w:rsid w:val="00E729E2"/>
    <w:rsid w:val="00E73A42"/>
    <w:rsid w:val="00E73C1C"/>
    <w:rsid w:val="00E73E9E"/>
    <w:rsid w:val="00E7401F"/>
    <w:rsid w:val="00E74822"/>
    <w:rsid w:val="00E74A2D"/>
    <w:rsid w:val="00E7571F"/>
    <w:rsid w:val="00E767C3"/>
    <w:rsid w:val="00E77C39"/>
    <w:rsid w:val="00E80484"/>
    <w:rsid w:val="00E81422"/>
    <w:rsid w:val="00E81A24"/>
    <w:rsid w:val="00E81C0F"/>
    <w:rsid w:val="00E82EAD"/>
    <w:rsid w:val="00E8455D"/>
    <w:rsid w:val="00E84B70"/>
    <w:rsid w:val="00E8629D"/>
    <w:rsid w:val="00E86DC1"/>
    <w:rsid w:val="00E8703B"/>
    <w:rsid w:val="00E87142"/>
    <w:rsid w:val="00E8714F"/>
    <w:rsid w:val="00E874B0"/>
    <w:rsid w:val="00E87EE1"/>
    <w:rsid w:val="00E902AF"/>
    <w:rsid w:val="00E90AA8"/>
    <w:rsid w:val="00E90B36"/>
    <w:rsid w:val="00E913C2"/>
    <w:rsid w:val="00E919CF"/>
    <w:rsid w:val="00E91A82"/>
    <w:rsid w:val="00E91C00"/>
    <w:rsid w:val="00E92492"/>
    <w:rsid w:val="00E925D9"/>
    <w:rsid w:val="00E9290F"/>
    <w:rsid w:val="00E9304E"/>
    <w:rsid w:val="00E939F1"/>
    <w:rsid w:val="00E94709"/>
    <w:rsid w:val="00E94942"/>
    <w:rsid w:val="00E95015"/>
    <w:rsid w:val="00E9580A"/>
    <w:rsid w:val="00E9580F"/>
    <w:rsid w:val="00E960FF"/>
    <w:rsid w:val="00E96A3E"/>
    <w:rsid w:val="00E97E6F"/>
    <w:rsid w:val="00EA09C1"/>
    <w:rsid w:val="00EA0CA2"/>
    <w:rsid w:val="00EA17E5"/>
    <w:rsid w:val="00EA180A"/>
    <w:rsid w:val="00EA1826"/>
    <w:rsid w:val="00EA1A75"/>
    <w:rsid w:val="00EA1FEF"/>
    <w:rsid w:val="00EA2676"/>
    <w:rsid w:val="00EA2A34"/>
    <w:rsid w:val="00EA324A"/>
    <w:rsid w:val="00EA4A6E"/>
    <w:rsid w:val="00EA55B7"/>
    <w:rsid w:val="00EA6602"/>
    <w:rsid w:val="00EA79F5"/>
    <w:rsid w:val="00EA7A7B"/>
    <w:rsid w:val="00EB0A53"/>
    <w:rsid w:val="00EB1348"/>
    <w:rsid w:val="00EB15CE"/>
    <w:rsid w:val="00EB269D"/>
    <w:rsid w:val="00EB2DB1"/>
    <w:rsid w:val="00EB2E9C"/>
    <w:rsid w:val="00EB339F"/>
    <w:rsid w:val="00EB37FA"/>
    <w:rsid w:val="00EB39C3"/>
    <w:rsid w:val="00EB4174"/>
    <w:rsid w:val="00EB53AE"/>
    <w:rsid w:val="00EB587C"/>
    <w:rsid w:val="00EB5D7C"/>
    <w:rsid w:val="00EB5DA0"/>
    <w:rsid w:val="00EB7565"/>
    <w:rsid w:val="00EB77B4"/>
    <w:rsid w:val="00EB77FF"/>
    <w:rsid w:val="00EB78CD"/>
    <w:rsid w:val="00EC0B88"/>
    <w:rsid w:val="00EC0B93"/>
    <w:rsid w:val="00EC0B95"/>
    <w:rsid w:val="00EC11A8"/>
    <w:rsid w:val="00EC11C3"/>
    <w:rsid w:val="00EC166F"/>
    <w:rsid w:val="00EC26C8"/>
    <w:rsid w:val="00EC3384"/>
    <w:rsid w:val="00EC4254"/>
    <w:rsid w:val="00EC449B"/>
    <w:rsid w:val="00EC4A67"/>
    <w:rsid w:val="00EC546B"/>
    <w:rsid w:val="00EC54F6"/>
    <w:rsid w:val="00EC5E1A"/>
    <w:rsid w:val="00EC5E24"/>
    <w:rsid w:val="00EC5E47"/>
    <w:rsid w:val="00EC73B9"/>
    <w:rsid w:val="00EC7C97"/>
    <w:rsid w:val="00ED0EDC"/>
    <w:rsid w:val="00ED1064"/>
    <w:rsid w:val="00ED130F"/>
    <w:rsid w:val="00ED28D7"/>
    <w:rsid w:val="00ED29B4"/>
    <w:rsid w:val="00ED2F18"/>
    <w:rsid w:val="00ED2F97"/>
    <w:rsid w:val="00ED3476"/>
    <w:rsid w:val="00ED3F4A"/>
    <w:rsid w:val="00ED3F82"/>
    <w:rsid w:val="00ED4126"/>
    <w:rsid w:val="00ED4BFF"/>
    <w:rsid w:val="00ED50E8"/>
    <w:rsid w:val="00ED55D3"/>
    <w:rsid w:val="00ED5D22"/>
    <w:rsid w:val="00ED6645"/>
    <w:rsid w:val="00ED6727"/>
    <w:rsid w:val="00EE036C"/>
    <w:rsid w:val="00EE043D"/>
    <w:rsid w:val="00EE0BB9"/>
    <w:rsid w:val="00EE0D2E"/>
    <w:rsid w:val="00EE10F2"/>
    <w:rsid w:val="00EE3931"/>
    <w:rsid w:val="00EE3ACD"/>
    <w:rsid w:val="00EE3EFA"/>
    <w:rsid w:val="00EE43E9"/>
    <w:rsid w:val="00EE48A1"/>
    <w:rsid w:val="00EE4983"/>
    <w:rsid w:val="00EE4CF6"/>
    <w:rsid w:val="00EE549D"/>
    <w:rsid w:val="00EE6BC7"/>
    <w:rsid w:val="00EE6E5E"/>
    <w:rsid w:val="00EE7579"/>
    <w:rsid w:val="00EE7B6E"/>
    <w:rsid w:val="00EE7D01"/>
    <w:rsid w:val="00EF078F"/>
    <w:rsid w:val="00EF0B6A"/>
    <w:rsid w:val="00EF0CC1"/>
    <w:rsid w:val="00EF1837"/>
    <w:rsid w:val="00EF21A5"/>
    <w:rsid w:val="00EF24E7"/>
    <w:rsid w:val="00EF26E1"/>
    <w:rsid w:val="00EF26EA"/>
    <w:rsid w:val="00EF3027"/>
    <w:rsid w:val="00EF3248"/>
    <w:rsid w:val="00EF3AAE"/>
    <w:rsid w:val="00EF470D"/>
    <w:rsid w:val="00EF4B01"/>
    <w:rsid w:val="00EF592E"/>
    <w:rsid w:val="00EF6B12"/>
    <w:rsid w:val="00EF6BD0"/>
    <w:rsid w:val="00EF72A5"/>
    <w:rsid w:val="00EF7338"/>
    <w:rsid w:val="00EF7FE3"/>
    <w:rsid w:val="00F00436"/>
    <w:rsid w:val="00F01044"/>
    <w:rsid w:val="00F01888"/>
    <w:rsid w:val="00F018E8"/>
    <w:rsid w:val="00F01D80"/>
    <w:rsid w:val="00F020BA"/>
    <w:rsid w:val="00F03645"/>
    <w:rsid w:val="00F03B41"/>
    <w:rsid w:val="00F03D5B"/>
    <w:rsid w:val="00F04D53"/>
    <w:rsid w:val="00F04DA3"/>
    <w:rsid w:val="00F05AE9"/>
    <w:rsid w:val="00F05F17"/>
    <w:rsid w:val="00F06223"/>
    <w:rsid w:val="00F0656F"/>
    <w:rsid w:val="00F07570"/>
    <w:rsid w:val="00F07B6A"/>
    <w:rsid w:val="00F07C46"/>
    <w:rsid w:val="00F12E78"/>
    <w:rsid w:val="00F1343B"/>
    <w:rsid w:val="00F13766"/>
    <w:rsid w:val="00F13A34"/>
    <w:rsid w:val="00F15243"/>
    <w:rsid w:val="00F15C58"/>
    <w:rsid w:val="00F16ADC"/>
    <w:rsid w:val="00F16D11"/>
    <w:rsid w:val="00F177E6"/>
    <w:rsid w:val="00F207E4"/>
    <w:rsid w:val="00F20B5C"/>
    <w:rsid w:val="00F20B8E"/>
    <w:rsid w:val="00F21165"/>
    <w:rsid w:val="00F21748"/>
    <w:rsid w:val="00F21C56"/>
    <w:rsid w:val="00F21E91"/>
    <w:rsid w:val="00F21ECB"/>
    <w:rsid w:val="00F222D5"/>
    <w:rsid w:val="00F2291A"/>
    <w:rsid w:val="00F231D2"/>
    <w:rsid w:val="00F2328F"/>
    <w:rsid w:val="00F2368E"/>
    <w:rsid w:val="00F23704"/>
    <w:rsid w:val="00F25840"/>
    <w:rsid w:val="00F258A9"/>
    <w:rsid w:val="00F25C00"/>
    <w:rsid w:val="00F26269"/>
    <w:rsid w:val="00F26FFD"/>
    <w:rsid w:val="00F274AF"/>
    <w:rsid w:val="00F279C7"/>
    <w:rsid w:val="00F279E1"/>
    <w:rsid w:val="00F27C62"/>
    <w:rsid w:val="00F30455"/>
    <w:rsid w:val="00F30A0F"/>
    <w:rsid w:val="00F31096"/>
    <w:rsid w:val="00F31553"/>
    <w:rsid w:val="00F31B79"/>
    <w:rsid w:val="00F32162"/>
    <w:rsid w:val="00F322D2"/>
    <w:rsid w:val="00F3324F"/>
    <w:rsid w:val="00F344AB"/>
    <w:rsid w:val="00F349D5"/>
    <w:rsid w:val="00F373CC"/>
    <w:rsid w:val="00F40418"/>
    <w:rsid w:val="00F41C4B"/>
    <w:rsid w:val="00F423D7"/>
    <w:rsid w:val="00F429A5"/>
    <w:rsid w:val="00F431EC"/>
    <w:rsid w:val="00F43276"/>
    <w:rsid w:val="00F43B91"/>
    <w:rsid w:val="00F43C75"/>
    <w:rsid w:val="00F447B7"/>
    <w:rsid w:val="00F44FD3"/>
    <w:rsid w:val="00F45C1F"/>
    <w:rsid w:val="00F463DF"/>
    <w:rsid w:val="00F46888"/>
    <w:rsid w:val="00F4726E"/>
    <w:rsid w:val="00F500B3"/>
    <w:rsid w:val="00F500C1"/>
    <w:rsid w:val="00F5017F"/>
    <w:rsid w:val="00F504D4"/>
    <w:rsid w:val="00F509FF"/>
    <w:rsid w:val="00F50A51"/>
    <w:rsid w:val="00F50D50"/>
    <w:rsid w:val="00F50F23"/>
    <w:rsid w:val="00F51858"/>
    <w:rsid w:val="00F51AC5"/>
    <w:rsid w:val="00F52146"/>
    <w:rsid w:val="00F52BD8"/>
    <w:rsid w:val="00F52BDE"/>
    <w:rsid w:val="00F52FBB"/>
    <w:rsid w:val="00F5385E"/>
    <w:rsid w:val="00F539EA"/>
    <w:rsid w:val="00F54D7D"/>
    <w:rsid w:val="00F559F3"/>
    <w:rsid w:val="00F56117"/>
    <w:rsid w:val="00F561BB"/>
    <w:rsid w:val="00F570D5"/>
    <w:rsid w:val="00F574CD"/>
    <w:rsid w:val="00F60286"/>
    <w:rsid w:val="00F614ED"/>
    <w:rsid w:val="00F61954"/>
    <w:rsid w:val="00F62D6E"/>
    <w:rsid w:val="00F62F3F"/>
    <w:rsid w:val="00F62F6C"/>
    <w:rsid w:val="00F63206"/>
    <w:rsid w:val="00F636EB"/>
    <w:rsid w:val="00F63939"/>
    <w:rsid w:val="00F63977"/>
    <w:rsid w:val="00F63C2C"/>
    <w:rsid w:val="00F63D1C"/>
    <w:rsid w:val="00F64C22"/>
    <w:rsid w:val="00F64CFD"/>
    <w:rsid w:val="00F6510D"/>
    <w:rsid w:val="00F652A5"/>
    <w:rsid w:val="00F65EFD"/>
    <w:rsid w:val="00F6640C"/>
    <w:rsid w:val="00F66B50"/>
    <w:rsid w:val="00F6738F"/>
    <w:rsid w:val="00F6744F"/>
    <w:rsid w:val="00F6787D"/>
    <w:rsid w:val="00F700EF"/>
    <w:rsid w:val="00F704F2"/>
    <w:rsid w:val="00F709BE"/>
    <w:rsid w:val="00F7121E"/>
    <w:rsid w:val="00F715FF"/>
    <w:rsid w:val="00F71FE6"/>
    <w:rsid w:val="00F726DD"/>
    <w:rsid w:val="00F72C5E"/>
    <w:rsid w:val="00F73519"/>
    <w:rsid w:val="00F7384D"/>
    <w:rsid w:val="00F738DB"/>
    <w:rsid w:val="00F739FD"/>
    <w:rsid w:val="00F74131"/>
    <w:rsid w:val="00F74A3B"/>
    <w:rsid w:val="00F74E13"/>
    <w:rsid w:val="00F7549F"/>
    <w:rsid w:val="00F7558B"/>
    <w:rsid w:val="00F761C7"/>
    <w:rsid w:val="00F762D5"/>
    <w:rsid w:val="00F76461"/>
    <w:rsid w:val="00F76923"/>
    <w:rsid w:val="00F8036B"/>
    <w:rsid w:val="00F8126F"/>
    <w:rsid w:val="00F814F6"/>
    <w:rsid w:val="00F817BD"/>
    <w:rsid w:val="00F81CCA"/>
    <w:rsid w:val="00F836F8"/>
    <w:rsid w:val="00F839A8"/>
    <w:rsid w:val="00F83D8A"/>
    <w:rsid w:val="00F83FC6"/>
    <w:rsid w:val="00F8475B"/>
    <w:rsid w:val="00F847FF"/>
    <w:rsid w:val="00F84E91"/>
    <w:rsid w:val="00F85913"/>
    <w:rsid w:val="00F86492"/>
    <w:rsid w:val="00F87A97"/>
    <w:rsid w:val="00F87DD7"/>
    <w:rsid w:val="00F908EA"/>
    <w:rsid w:val="00F90979"/>
    <w:rsid w:val="00F9098B"/>
    <w:rsid w:val="00F90EF5"/>
    <w:rsid w:val="00F90FE1"/>
    <w:rsid w:val="00F9168F"/>
    <w:rsid w:val="00F91C6A"/>
    <w:rsid w:val="00F921F3"/>
    <w:rsid w:val="00F93A47"/>
    <w:rsid w:val="00F93AD1"/>
    <w:rsid w:val="00F942CC"/>
    <w:rsid w:val="00F944B8"/>
    <w:rsid w:val="00F94D1E"/>
    <w:rsid w:val="00F9512F"/>
    <w:rsid w:val="00F95716"/>
    <w:rsid w:val="00F96361"/>
    <w:rsid w:val="00F966B4"/>
    <w:rsid w:val="00FA015C"/>
    <w:rsid w:val="00FA19CF"/>
    <w:rsid w:val="00FA210A"/>
    <w:rsid w:val="00FA2DCE"/>
    <w:rsid w:val="00FA41F2"/>
    <w:rsid w:val="00FA4418"/>
    <w:rsid w:val="00FA5C8F"/>
    <w:rsid w:val="00FA5CEB"/>
    <w:rsid w:val="00FA621E"/>
    <w:rsid w:val="00FA659F"/>
    <w:rsid w:val="00FA662C"/>
    <w:rsid w:val="00FA7CB7"/>
    <w:rsid w:val="00FB02FE"/>
    <w:rsid w:val="00FB0884"/>
    <w:rsid w:val="00FB1F04"/>
    <w:rsid w:val="00FB26F7"/>
    <w:rsid w:val="00FB3AD0"/>
    <w:rsid w:val="00FB5E90"/>
    <w:rsid w:val="00FB610E"/>
    <w:rsid w:val="00FB6164"/>
    <w:rsid w:val="00FB65CD"/>
    <w:rsid w:val="00FB7210"/>
    <w:rsid w:val="00FB7625"/>
    <w:rsid w:val="00FB7C23"/>
    <w:rsid w:val="00FC0535"/>
    <w:rsid w:val="00FC09DF"/>
    <w:rsid w:val="00FC1C5E"/>
    <w:rsid w:val="00FC1D75"/>
    <w:rsid w:val="00FC24EB"/>
    <w:rsid w:val="00FC2674"/>
    <w:rsid w:val="00FC29A4"/>
    <w:rsid w:val="00FC2B29"/>
    <w:rsid w:val="00FC384C"/>
    <w:rsid w:val="00FC4456"/>
    <w:rsid w:val="00FC4A99"/>
    <w:rsid w:val="00FC4BCD"/>
    <w:rsid w:val="00FC5FDD"/>
    <w:rsid w:val="00FC6FED"/>
    <w:rsid w:val="00FC7802"/>
    <w:rsid w:val="00FD0001"/>
    <w:rsid w:val="00FD0645"/>
    <w:rsid w:val="00FD09B1"/>
    <w:rsid w:val="00FD0C43"/>
    <w:rsid w:val="00FD19E7"/>
    <w:rsid w:val="00FD300E"/>
    <w:rsid w:val="00FD3209"/>
    <w:rsid w:val="00FD41F4"/>
    <w:rsid w:val="00FD4617"/>
    <w:rsid w:val="00FD4CA1"/>
    <w:rsid w:val="00FD60B5"/>
    <w:rsid w:val="00FD6111"/>
    <w:rsid w:val="00FD62EE"/>
    <w:rsid w:val="00FD7C34"/>
    <w:rsid w:val="00FD7FB7"/>
    <w:rsid w:val="00FD7FDA"/>
    <w:rsid w:val="00FE0999"/>
    <w:rsid w:val="00FE1444"/>
    <w:rsid w:val="00FE272F"/>
    <w:rsid w:val="00FE3986"/>
    <w:rsid w:val="00FE3A83"/>
    <w:rsid w:val="00FE3D0C"/>
    <w:rsid w:val="00FE4467"/>
    <w:rsid w:val="00FE510F"/>
    <w:rsid w:val="00FE5850"/>
    <w:rsid w:val="00FE70BB"/>
    <w:rsid w:val="00FE712C"/>
    <w:rsid w:val="00FE745F"/>
    <w:rsid w:val="00FE79F0"/>
    <w:rsid w:val="00FF0558"/>
    <w:rsid w:val="00FF0DEB"/>
    <w:rsid w:val="00FF181D"/>
    <w:rsid w:val="00FF21AF"/>
    <w:rsid w:val="00FF22AB"/>
    <w:rsid w:val="00FF3231"/>
    <w:rsid w:val="00FF388D"/>
    <w:rsid w:val="00FF3D95"/>
    <w:rsid w:val="00FF4897"/>
    <w:rsid w:val="00FF5377"/>
    <w:rsid w:val="00FF5FD3"/>
    <w:rsid w:val="00FF6859"/>
    <w:rsid w:val="00FF689E"/>
    <w:rsid w:val="00FF69C7"/>
    <w:rsid w:val="00FF7309"/>
    <w:rsid w:val="00FF750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5:chartTrackingRefBased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Calibri" w:eastAsia="Times New Roman" w:hAnsi="Calibri" w:cs="Calibri"/>
        <w:lang w:val="ru-RU" w:eastAsia="ru-RU" w:bidi="ar-SA"/>
      </w:rPr>
    </w:rPrDefault>
    <w:pPrDefault/>
  </w:docDefaults>
  <w:latentStyles w:defLockedState="0" w:defUIPriority="0" w:defSemiHidden="0" w:defUnhideWhenUsed="0" w:defQFormat="0" w:count="371">
    <w:lsdException w:name="Normal" w:locked="1" w:qFormat="1"/>
    <w:lsdException w:name="heading 1" w:locked="1" w:uiPriority="9" w:qFormat="1"/>
    <w:lsdException w:name="heading 2" w:locked="1" w:uiPriority="9" w:qFormat="1"/>
    <w:lsdException w:name="heading 3" w:locked="1" w:uiPriority="9" w:qFormat="1"/>
    <w:lsdException w:name="heading 4" w:locked="1" w:uiPriority="9" w:qFormat="1"/>
    <w:lsdException w:name="heading 5" w:locked="1" w:uiPriority="9" w:qFormat="1"/>
    <w:lsdException w:name="heading 6" w:locked="1" w:uiPriority="9" w:qFormat="1"/>
    <w:lsdException w:name="heading 7" w:locked="1" w:uiPriority="99" w:qFormat="1"/>
    <w:lsdException w:name="heading 8" w:locked="1" w:uiPriority="99" w:qFormat="1"/>
    <w:lsdException w:name="heading 9" w:locked="1" w:uiPriority="99" w:qFormat="1"/>
    <w:lsdException w:name="toc 1" w:locked="1" w:uiPriority="39"/>
    <w:lsdException w:name="toc 2" w:locked="1" w:uiPriority="39"/>
    <w:lsdException w:name="toc 3" w:locked="1" w:uiPriority="39"/>
    <w:lsdException w:name="toc 4" w:locked="1" w:uiPriority="39"/>
    <w:lsdException w:name="toc 5" w:locked="1" w:uiPriority="39"/>
    <w:lsdException w:name="toc 6" w:locked="1" w:uiPriority="39"/>
    <w:lsdException w:name="toc 7" w:locked="1" w:uiPriority="39"/>
    <w:lsdException w:name="toc 8" w:locked="1" w:uiPriority="39"/>
    <w:lsdException w:name="toc 9" w:locked="1" w:uiPriority="39"/>
    <w:lsdException w:name="Normal Indent" w:uiPriority="99"/>
    <w:lsdException w:name="footnote text" w:locked="1" w:uiPriority="99"/>
    <w:lsdException w:name="annotation text" w:locked="1" w:uiPriority="99"/>
    <w:lsdException w:name="header" w:locked="1" w:uiPriority="99"/>
    <w:lsdException w:name="footer" w:locked="1" w:uiPriority="99"/>
    <w:lsdException w:name="caption" w:locked="1" w:uiPriority="35" w:qFormat="1"/>
    <w:lsdException w:name="table of figures" w:uiPriority="99"/>
    <w:lsdException w:name="footnote reference" w:locked="1" w:uiPriority="99"/>
    <w:lsdException w:name="annotation reference" w:locked="1" w:uiPriority="99"/>
    <w:lsdException w:name="page number" w:locked="1" w:uiPriority="99"/>
    <w:lsdException w:name="endnote text" w:uiPriority="99"/>
    <w:lsdException w:name="macro" w:uiPriority="99"/>
    <w:lsdException w:name="List Bullet" w:locked="1" w:uiPriority="99"/>
    <w:lsdException w:name="List Number" w:locked="1" w:uiPriority="99"/>
    <w:lsdException w:name="List 3" w:uiPriority="99"/>
    <w:lsdException w:name="List Bullet 2" w:locked="1" w:uiPriority="99"/>
    <w:lsdException w:name="List Bullet 3" w:uiPriority="99"/>
    <w:lsdException w:name="List Bullet 4" w:uiPriority="99"/>
    <w:lsdException w:name="List Bullet 5" w:uiPriority="99"/>
    <w:lsdException w:name="List Number 2" w:locked="1" w:uiPriority="99"/>
    <w:lsdException w:name="List Number 3" w:locked="1" w:uiPriority="99"/>
    <w:lsdException w:name="List Number 4" w:locked="1" w:uiPriority="99"/>
    <w:lsdException w:name="List Number 5" w:uiPriority="99"/>
    <w:lsdException w:name="Title" w:locked="1" w:uiPriority="10" w:qFormat="1"/>
    <w:lsdException w:name="Default Paragraph Font" w:locked="1"/>
    <w:lsdException w:name="Body Text" w:locked="1" w:uiPriority="99"/>
    <w:lsdException w:name="Body Text Indent" w:locked="1" w:uiPriority="99" w:qFormat="1"/>
    <w:lsdException w:name="Subtitle" w:locked="1" w:uiPriority="11" w:qFormat="1"/>
    <w:lsdException w:name="Note Heading" w:uiPriority="99"/>
    <w:lsdException w:name="Body Text 2" w:uiPriority="99"/>
    <w:lsdException w:name="Body Text 3" w:locked="1" w:uiPriority="99"/>
    <w:lsdException w:name="Body Text Indent 2" w:locked="1" w:uiPriority="99" w:qFormat="1"/>
    <w:lsdException w:name="Body Text Indent 3" w:locked="1" w:uiPriority="99"/>
    <w:lsdException w:name="Hyperlink" w:locked="1" w:uiPriority="99"/>
    <w:lsdException w:name="FollowedHyperlink" w:uiPriority="99"/>
    <w:lsdException w:name="Strong" w:locked="1" w:uiPriority="22" w:qFormat="1"/>
    <w:lsdException w:name="Emphasis" w:locked="1" w:uiPriority="20" w:qFormat="1"/>
    <w:lsdException w:name="Document Map" w:locked="1" w:uiPriority="99"/>
    <w:lsdException w:name="Plain Text" w:uiPriority="99"/>
    <w:lsdException w:name="HTML Top of Form" w:uiPriority="99"/>
    <w:lsdException w:name="HTML Bottom of Form" w:uiPriority="99"/>
    <w:lsdException w:name="Normal (Web)" w:uiPriority="99"/>
    <w:lsdException w:name="HTML Code" w:uiPriority="99"/>
    <w:lsdException w:name="HTML Preformatted" w:semiHidden="1" w:uiPriority="99" w:unhideWhenUsed="1"/>
    <w:lsdException w:name="Normal Table" w:semiHidden="1" w:unhideWhenUsed="1"/>
    <w:lsdException w:name="annotation subject" w:locked="1" w:uiPriority="99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locked="1" w:uiPriority="99"/>
    <w:lsdException w:name="Table Grid" w:locked="1" w:uiPriority="5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3">
    <w:name w:val="Normal"/>
    <w:qFormat/>
    <w:rsid w:val="00E42F61"/>
    <w:pPr>
      <w:spacing w:before="120" w:after="120" w:line="360" w:lineRule="auto"/>
      <w:contextualSpacing/>
      <w:jc w:val="both"/>
    </w:pPr>
    <w:rPr>
      <w:rFonts w:ascii="Times New Roman" w:hAnsi="Times New Roman" w:cs="Verdana"/>
      <w:sz w:val="28"/>
      <w:szCs w:val="28"/>
    </w:rPr>
  </w:style>
  <w:style w:type="paragraph" w:styleId="11">
    <w:name w:val="heading 1"/>
    <w:aliases w:val="H1,_Заголовок1,Заголовок 1 Знак Знак Знак Знак Знак Знак Знак Знак,Заголов,Заголовок 1 Знак1,Заголовок 1 Знак Знак,1,h1,app heading 1,ITT t1,II+,I,H11,H12,H13,H14,H15,H16,H17,H18,H111,H121,H131,H141,H151,H161,H171,H19,H112,H122,H132,H142"/>
    <w:basedOn w:val="a3"/>
    <w:next w:val="a4"/>
    <w:link w:val="12"/>
    <w:uiPriority w:val="9"/>
    <w:qFormat/>
    <w:rsid w:val="00EF72A5"/>
    <w:pPr>
      <w:keepNext/>
      <w:pageBreakBefore/>
      <w:tabs>
        <w:tab w:val="num" w:pos="1021"/>
      </w:tabs>
      <w:spacing w:before="480"/>
      <w:ind w:left="1021" w:hanging="312"/>
      <w:jc w:val="left"/>
      <w:outlineLvl w:val="0"/>
    </w:pPr>
    <w:rPr>
      <w:rFonts w:cs="Times New Roman"/>
      <w:b/>
      <w:caps/>
      <w:kern w:val="32"/>
      <w:sz w:val="32"/>
      <w:szCs w:val="32"/>
    </w:rPr>
  </w:style>
  <w:style w:type="paragraph" w:styleId="2">
    <w:name w:val="heading 2"/>
    <w:aliases w:val="H2"/>
    <w:basedOn w:val="a3"/>
    <w:next w:val="a4"/>
    <w:link w:val="20"/>
    <w:uiPriority w:val="9"/>
    <w:qFormat/>
    <w:rsid w:val="00D55794"/>
    <w:pPr>
      <w:keepNext/>
      <w:tabs>
        <w:tab w:val="num" w:pos="360"/>
      </w:tabs>
      <w:spacing w:before="480" w:after="240"/>
      <w:ind w:left="360" w:hanging="360"/>
      <w:jc w:val="left"/>
      <w:outlineLvl w:val="1"/>
    </w:pPr>
    <w:rPr>
      <w:rFonts w:cs="Times New Roman"/>
      <w:b/>
      <w:sz w:val="32"/>
      <w:szCs w:val="32"/>
    </w:rPr>
  </w:style>
  <w:style w:type="paragraph" w:styleId="30">
    <w:name w:val="heading 3"/>
    <w:aliases w:val="Section 1.1.1"/>
    <w:basedOn w:val="a3"/>
    <w:next w:val="a4"/>
    <w:link w:val="31"/>
    <w:uiPriority w:val="9"/>
    <w:qFormat/>
    <w:rsid w:val="00D55794"/>
    <w:pPr>
      <w:keepNext/>
      <w:tabs>
        <w:tab w:val="num" w:pos="1786"/>
      </w:tabs>
      <w:spacing w:before="360"/>
      <w:ind w:left="1786" w:hanging="935"/>
      <w:jc w:val="left"/>
      <w:outlineLvl w:val="2"/>
    </w:pPr>
    <w:rPr>
      <w:rFonts w:cs="Times New Roman"/>
      <w:i/>
      <w:noProof/>
      <w:sz w:val="30"/>
    </w:rPr>
  </w:style>
  <w:style w:type="paragraph" w:styleId="40">
    <w:name w:val="heading 4"/>
    <w:basedOn w:val="a3"/>
    <w:next w:val="a4"/>
    <w:link w:val="41"/>
    <w:uiPriority w:val="9"/>
    <w:qFormat/>
    <w:rsid w:val="00EF72A5"/>
    <w:pPr>
      <w:keepNext/>
      <w:tabs>
        <w:tab w:val="left" w:pos="1843"/>
      </w:tabs>
      <w:spacing w:before="480" w:after="240"/>
      <w:ind w:left="864" w:hanging="155"/>
      <w:jc w:val="left"/>
      <w:outlineLvl w:val="3"/>
    </w:pPr>
    <w:rPr>
      <w:rFonts w:cs="Times New Roman"/>
      <w:b/>
    </w:rPr>
  </w:style>
  <w:style w:type="paragraph" w:styleId="50">
    <w:name w:val="heading 5"/>
    <w:aliases w:val="H5"/>
    <w:basedOn w:val="a3"/>
    <w:next w:val="a4"/>
    <w:link w:val="51"/>
    <w:uiPriority w:val="9"/>
    <w:qFormat/>
    <w:rsid w:val="0050305C"/>
    <w:pPr>
      <w:ind w:left="1008" w:hanging="1008"/>
      <w:outlineLvl w:val="4"/>
    </w:pPr>
    <w:rPr>
      <w:rFonts w:cs="Times New Roman"/>
      <w:b/>
      <w:bCs/>
    </w:rPr>
  </w:style>
  <w:style w:type="paragraph" w:styleId="6">
    <w:name w:val="heading 6"/>
    <w:aliases w:val="H6"/>
    <w:basedOn w:val="a3"/>
    <w:next w:val="a4"/>
    <w:link w:val="60"/>
    <w:uiPriority w:val="9"/>
    <w:qFormat/>
    <w:rsid w:val="002D0241"/>
    <w:pPr>
      <w:keepNext/>
      <w:outlineLvl w:val="5"/>
    </w:pPr>
    <w:rPr>
      <w:rFonts w:cs="Times New Roman"/>
      <w:i/>
    </w:rPr>
  </w:style>
  <w:style w:type="paragraph" w:styleId="7">
    <w:name w:val="heading 7"/>
    <w:basedOn w:val="a3"/>
    <w:next w:val="a3"/>
    <w:link w:val="70"/>
    <w:uiPriority w:val="99"/>
    <w:qFormat/>
    <w:rsid w:val="004C44E3"/>
    <w:pPr>
      <w:keepNext/>
      <w:keepLines/>
      <w:spacing w:before="200"/>
      <w:outlineLvl w:val="6"/>
    </w:pPr>
    <w:rPr>
      <w:rFonts w:cs="Times New Roman"/>
      <w:iCs/>
      <w:color w:val="404040"/>
      <w:u w:val="single"/>
    </w:rPr>
  </w:style>
  <w:style w:type="paragraph" w:styleId="8">
    <w:name w:val="heading 8"/>
    <w:basedOn w:val="a3"/>
    <w:next w:val="a3"/>
    <w:link w:val="80"/>
    <w:uiPriority w:val="99"/>
    <w:qFormat/>
    <w:rsid w:val="002676C3"/>
    <w:pPr>
      <w:keepNext/>
      <w:keepLines/>
      <w:spacing w:before="200"/>
      <w:ind w:left="1440" w:hanging="1440"/>
      <w:outlineLvl w:val="7"/>
    </w:pPr>
    <w:rPr>
      <w:rFonts w:ascii="Cambria" w:hAnsi="Cambria" w:cs="Times New Roman"/>
      <w:color w:val="404040"/>
    </w:rPr>
  </w:style>
  <w:style w:type="paragraph" w:styleId="9">
    <w:name w:val="heading 9"/>
    <w:basedOn w:val="a3"/>
    <w:next w:val="a3"/>
    <w:link w:val="90"/>
    <w:uiPriority w:val="99"/>
    <w:qFormat/>
    <w:rsid w:val="002676C3"/>
    <w:pPr>
      <w:keepNext/>
      <w:keepLines/>
      <w:spacing w:before="200"/>
      <w:ind w:left="1584" w:hanging="1584"/>
      <w:outlineLvl w:val="8"/>
    </w:pPr>
    <w:rPr>
      <w:rFonts w:ascii="Cambria" w:hAnsi="Cambria" w:cs="Times New Roman"/>
      <w:i/>
      <w:iCs/>
      <w:color w:val="404040"/>
    </w:rPr>
  </w:style>
  <w:style w:type="character" w:default="1" w:styleId="a5">
    <w:name w:val="Default Paragraph Font"/>
    <w:uiPriority w:val="1"/>
    <w:semiHidden/>
    <w:unhideWhenUsed/>
  </w:style>
  <w:style w:type="table" w:default="1" w:styleId="a6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7">
    <w:name w:val="No List"/>
    <w:uiPriority w:val="99"/>
    <w:semiHidden/>
    <w:unhideWhenUsed/>
  </w:style>
  <w:style w:type="paragraph" w:customStyle="1" w:styleId="a4">
    <w:name w:val="Основной шрифт"/>
    <w:link w:val="a8"/>
    <w:uiPriority w:val="99"/>
    <w:rsid w:val="004E2CB0"/>
    <w:pPr>
      <w:ind w:firstLine="340"/>
      <w:jc w:val="both"/>
    </w:pPr>
    <w:rPr>
      <w:rFonts w:ascii="Verdana" w:hAnsi="Verdana" w:cs="Times New Roman"/>
      <w:sz w:val="24"/>
    </w:rPr>
  </w:style>
  <w:style w:type="character" w:customStyle="1" w:styleId="a8">
    <w:name w:val="Основной шрифт Знак"/>
    <w:link w:val="a4"/>
    <w:uiPriority w:val="99"/>
    <w:locked/>
    <w:rsid w:val="004E2CB0"/>
    <w:rPr>
      <w:rFonts w:ascii="Verdana" w:hAnsi="Verdana"/>
      <w:sz w:val="24"/>
      <w:lang w:val="ru-RU" w:eastAsia="ru-RU"/>
    </w:rPr>
  </w:style>
  <w:style w:type="character" w:customStyle="1" w:styleId="12">
    <w:name w:val="Заголовок 1 Знак"/>
    <w:aliases w:val="H1 Знак,_Заголовок1 Знак,Заголовок 1 Знак Знак Знак Знак Знак Знак Знак Знак Знак,Заголов Знак,Заголовок 1 Знак1 Знак,Заголовок 1 Знак Знак Знак,1 Знак,h1 Знак,app heading 1 Знак,ITT t1 Знак,II+ Знак,I Знак,H11 Знак,H12 Знак,H13 Знак"/>
    <w:link w:val="11"/>
    <w:uiPriority w:val="9"/>
    <w:locked/>
    <w:rsid w:val="00EF72A5"/>
    <w:rPr>
      <w:rFonts w:ascii="Times New Roman" w:hAnsi="Times New Roman" w:cs="Times New Roman"/>
      <w:b/>
      <w:caps/>
      <w:kern w:val="32"/>
      <w:sz w:val="32"/>
      <w:szCs w:val="32"/>
    </w:rPr>
  </w:style>
  <w:style w:type="character" w:customStyle="1" w:styleId="20">
    <w:name w:val="Заголовок 2 Знак"/>
    <w:aliases w:val="H2 Знак"/>
    <w:link w:val="2"/>
    <w:uiPriority w:val="9"/>
    <w:locked/>
    <w:rsid w:val="00D55794"/>
    <w:rPr>
      <w:rFonts w:ascii="Times New Roman" w:hAnsi="Times New Roman" w:cs="Times New Roman"/>
      <w:b/>
      <w:sz w:val="32"/>
      <w:szCs w:val="32"/>
    </w:rPr>
  </w:style>
  <w:style w:type="character" w:customStyle="1" w:styleId="31">
    <w:name w:val="Заголовок 3 Знак"/>
    <w:aliases w:val="Section 1.1.1 Знак"/>
    <w:link w:val="30"/>
    <w:uiPriority w:val="9"/>
    <w:locked/>
    <w:rsid w:val="00D55794"/>
    <w:rPr>
      <w:rFonts w:ascii="Times New Roman" w:hAnsi="Times New Roman" w:cs="Times New Roman"/>
      <w:i/>
      <w:noProof/>
      <w:sz w:val="28"/>
      <w:szCs w:val="28"/>
    </w:rPr>
  </w:style>
  <w:style w:type="character" w:customStyle="1" w:styleId="41">
    <w:name w:val="Заголовок 4 Знак"/>
    <w:link w:val="40"/>
    <w:uiPriority w:val="9"/>
    <w:locked/>
    <w:rsid w:val="00EF72A5"/>
    <w:rPr>
      <w:rFonts w:ascii="Times New Roman" w:hAnsi="Times New Roman" w:cs="Times New Roman"/>
      <w:b/>
      <w:sz w:val="28"/>
      <w:szCs w:val="28"/>
    </w:rPr>
  </w:style>
  <w:style w:type="character" w:customStyle="1" w:styleId="51">
    <w:name w:val="Заголовок 5 Знак"/>
    <w:aliases w:val="H5 Знак"/>
    <w:link w:val="50"/>
    <w:uiPriority w:val="9"/>
    <w:locked/>
    <w:rsid w:val="00D47E2B"/>
    <w:rPr>
      <w:rFonts w:ascii="Times New Roman" w:hAnsi="Times New Roman" w:cs="Times New Roman"/>
      <w:b/>
      <w:bCs/>
      <w:sz w:val="28"/>
      <w:szCs w:val="28"/>
    </w:rPr>
  </w:style>
  <w:style w:type="character" w:customStyle="1" w:styleId="60">
    <w:name w:val="Заголовок 6 Знак"/>
    <w:aliases w:val="H6 Знак"/>
    <w:link w:val="6"/>
    <w:uiPriority w:val="9"/>
    <w:locked/>
    <w:rsid w:val="002D0241"/>
    <w:rPr>
      <w:rFonts w:ascii="Times New Roman" w:hAnsi="Times New Roman" w:cs="Times New Roman"/>
      <w:i/>
      <w:sz w:val="28"/>
    </w:rPr>
  </w:style>
  <w:style w:type="character" w:customStyle="1" w:styleId="70">
    <w:name w:val="Заголовок 7 Знак"/>
    <w:link w:val="7"/>
    <w:uiPriority w:val="99"/>
    <w:locked/>
    <w:rsid w:val="004C44E3"/>
    <w:rPr>
      <w:rFonts w:ascii="Times New Roman" w:hAnsi="Times New Roman" w:cs="Times New Roman"/>
      <w:color w:val="404040"/>
      <w:sz w:val="28"/>
      <w:u w:val="single"/>
    </w:rPr>
  </w:style>
  <w:style w:type="character" w:customStyle="1" w:styleId="80">
    <w:name w:val="Заголовок 8 Знак"/>
    <w:link w:val="8"/>
    <w:uiPriority w:val="99"/>
    <w:locked/>
    <w:rsid w:val="002676C3"/>
    <w:rPr>
      <w:rFonts w:ascii="Cambria" w:hAnsi="Cambria" w:cs="Times New Roman"/>
      <w:color w:val="404040"/>
      <w:sz w:val="28"/>
      <w:szCs w:val="28"/>
    </w:rPr>
  </w:style>
  <w:style w:type="character" w:customStyle="1" w:styleId="90">
    <w:name w:val="Заголовок 9 Знак"/>
    <w:link w:val="9"/>
    <w:uiPriority w:val="99"/>
    <w:locked/>
    <w:rsid w:val="002676C3"/>
    <w:rPr>
      <w:rFonts w:ascii="Cambria" w:hAnsi="Cambria" w:cs="Times New Roman"/>
      <w:i/>
      <w:iCs/>
      <w:color w:val="404040"/>
      <w:sz w:val="28"/>
      <w:szCs w:val="28"/>
    </w:rPr>
  </w:style>
  <w:style w:type="paragraph" w:styleId="a9">
    <w:name w:val="Body Text Indent"/>
    <w:basedOn w:val="aa"/>
    <w:link w:val="ab"/>
    <w:uiPriority w:val="99"/>
    <w:qFormat/>
    <w:rsid w:val="00350B70"/>
    <w:pPr>
      <w:ind w:firstLine="709"/>
      <w:jc w:val="both"/>
    </w:pPr>
    <w:rPr>
      <w:szCs w:val="28"/>
    </w:rPr>
  </w:style>
  <w:style w:type="paragraph" w:styleId="aa">
    <w:name w:val="Body Text"/>
    <w:basedOn w:val="a3"/>
    <w:link w:val="ac"/>
    <w:uiPriority w:val="99"/>
    <w:rsid w:val="00EF72A5"/>
    <w:pPr>
      <w:spacing w:after="0"/>
      <w:contextualSpacing w:val="0"/>
      <w:jc w:val="left"/>
    </w:pPr>
    <w:rPr>
      <w:rFonts w:cs="Times New Roman"/>
      <w:szCs w:val="24"/>
    </w:rPr>
  </w:style>
  <w:style w:type="character" w:customStyle="1" w:styleId="ac">
    <w:name w:val="Основной текст Знак"/>
    <w:link w:val="aa"/>
    <w:uiPriority w:val="99"/>
    <w:locked/>
    <w:rsid w:val="00EF72A5"/>
    <w:rPr>
      <w:rFonts w:ascii="Times New Roman" w:hAnsi="Times New Roman" w:cs="Times New Roman"/>
      <w:sz w:val="24"/>
    </w:rPr>
  </w:style>
  <w:style w:type="character" w:customStyle="1" w:styleId="ab">
    <w:name w:val="Основной текст с отступом Знак"/>
    <w:link w:val="a9"/>
    <w:uiPriority w:val="99"/>
    <w:locked/>
    <w:rsid w:val="00350B70"/>
    <w:rPr>
      <w:rFonts w:ascii="Times New Roman" w:hAnsi="Times New Roman" w:cs="Times New Roman"/>
      <w:sz w:val="28"/>
      <w:szCs w:val="28"/>
    </w:rPr>
  </w:style>
  <w:style w:type="paragraph" w:customStyle="1" w:styleId="ad">
    <w:name w:val="Название Модуля/Подсистемы"/>
    <w:basedOn w:val="a3"/>
    <w:next w:val="a4"/>
    <w:link w:val="ae"/>
    <w:uiPriority w:val="99"/>
    <w:rsid w:val="0050305C"/>
    <w:pPr>
      <w:jc w:val="center"/>
    </w:pPr>
    <w:rPr>
      <w:rFonts w:cs="Times New Roman"/>
      <w:caps/>
      <w:sz w:val="52"/>
      <w:szCs w:val="20"/>
    </w:rPr>
  </w:style>
  <w:style w:type="character" w:customStyle="1" w:styleId="ae">
    <w:name w:val="Название Модуля/Подсистемы Знак Знак"/>
    <w:link w:val="ad"/>
    <w:uiPriority w:val="99"/>
    <w:locked/>
    <w:rsid w:val="002676C3"/>
    <w:rPr>
      <w:rFonts w:ascii="Times New Roman" w:hAnsi="Times New Roman"/>
      <w:caps/>
      <w:sz w:val="52"/>
      <w:lang w:val="x-none" w:eastAsia="ru-RU"/>
    </w:rPr>
  </w:style>
  <w:style w:type="paragraph" w:customStyle="1" w:styleId="af">
    <w:name w:val="ООО"/>
    <w:aliases w:val="ОАО,НПО и т.д."/>
    <w:basedOn w:val="a3"/>
    <w:next w:val="a4"/>
    <w:link w:val="af0"/>
    <w:rsid w:val="0050305C"/>
    <w:pPr>
      <w:jc w:val="center"/>
    </w:pPr>
    <w:rPr>
      <w:rFonts w:cs="Times New Roman"/>
      <w:caps/>
      <w:sz w:val="32"/>
      <w:szCs w:val="20"/>
    </w:rPr>
  </w:style>
  <w:style w:type="character" w:customStyle="1" w:styleId="af0">
    <w:name w:val="ООО Знак"/>
    <w:aliases w:val="ОАО Знак,НПО и т.д. Знак"/>
    <w:link w:val="af"/>
    <w:locked/>
    <w:rsid w:val="002676C3"/>
    <w:rPr>
      <w:rFonts w:ascii="Times New Roman" w:hAnsi="Times New Roman"/>
      <w:caps/>
      <w:sz w:val="32"/>
      <w:lang w:val="x-none" w:eastAsia="ru-RU"/>
    </w:rPr>
  </w:style>
  <w:style w:type="paragraph" w:customStyle="1" w:styleId="af1">
    <w:name w:val="Надпись ТЛ и ЛУ"/>
    <w:basedOn w:val="a3"/>
    <w:next w:val="a4"/>
    <w:link w:val="af2"/>
    <w:rsid w:val="0050305C"/>
    <w:pPr>
      <w:jc w:val="center"/>
    </w:pPr>
    <w:rPr>
      <w:rFonts w:cs="Times New Roman"/>
      <w:caps/>
      <w:sz w:val="32"/>
      <w:szCs w:val="20"/>
    </w:rPr>
  </w:style>
  <w:style w:type="character" w:customStyle="1" w:styleId="af2">
    <w:name w:val="Надпись ТЛ и ЛУ Знак Знак"/>
    <w:link w:val="af1"/>
    <w:locked/>
    <w:rsid w:val="002676C3"/>
    <w:rPr>
      <w:rFonts w:ascii="Times New Roman" w:hAnsi="Times New Roman"/>
      <w:caps/>
      <w:sz w:val="32"/>
      <w:lang w:val="x-none" w:eastAsia="ru-RU"/>
    </w:rPr>
  </w:style>
  <w:style w:type="paragraph" w:customStyle="1" w:styleId="52">
    <w:name w:val="Заголовок  5 не нумерованный"/>
    <w:basedOn w:val="50"/>
    <w:next w:val="a3"/>
    <w:link w:val="53"/>
    <w:rsid w:val="00A837F1"/>
    <w:pPr>
      <w:keepNext/>
      <w:spacing w:before="240"/>
      <w:ind w:left="709" w:firstLine="0"/>
    </w:pPr>
    <w:rPr>
      <w:bCs w:val="0"/>
      <w:szCs w:val="20"/>
      <w:lang w:val="en-US"/>
    </w:rPr>
  </w:style>
  <w:style w:type="character" w:customStyle="1" w:styleId="53">
    <w:name w:val="Заголовок  5 не нумерованный Знак Знак"/>
    <w:link w:val="52"/>
    <w:locked/>
    <w:rsid w:val="00A837F1"/>
    <w:rPr>
      <w:rFonts w:ascii="Times New Roman" w:hAnsi="Times New Roman"/>
      <w:b/>
      <w:sz w:val="28"/>
      <w:lang w:val="en-US" w:eastAsia="x-none"/>
    </w:rPr>
  </w:style>
  <w:style w:type="paragraph" w:customStyle="1" w:styleId="13">
    <w:name w:val="Заголовок 1  не нумерованный"/>
    <w:basedOn w:val="11"/>
    <w:next w:val="a3"/>
    <w:uiPriority w:val="99"/>
    <w:rsid w:val="00CA7056"/>
    <w:pPr>
      <w:tabs>
        <w:tab w:val="clear" w:pos="1021"/>
        <w:tab w:val="right" w:pos="9639"/>
      </w:tabs>
      <w:ind w:left="709" w:right="709" w:firstLine="0"/>
    </w:pPr>
  </w:style>
  <w:style w:type="paragraph" w:customStyle="1" w:styleId="1">
    <w:name w:val="Маркированный 1 уровень"/>
    <w:basedOn w:val="a3"/>
    <w:next w:val="a4"/>
    <w:link w:val="14"/>
    <w:uiPriority w:val="99"/>
    <w:rsid w:val="00237A39"/>
    <w:pPr>
      <w:numPr>
        <w:numId w:val="7"/>
      </w:numPr>
    </w:pPr>
    <w:rPr>
      <w:rFonts w:cs="Times New Roman"/>
    </w:rPr>
  </w:style>
  <w:style w:type="character" w:customStyle="1" w:styleId="14">
    <w:name w:val="Маркированный 1 уровень Знак"/>
    <w:link w:val="1"/>
    <w:uiPriority w:val="99"/>
    <w:locked/>
    <w:rsid w:val="00237A39"/>
    <w:rPr>
      <w:rFonts w:ascii="Times New Roman" w:hAnsi="Times New Roman" w:cs="Times New Roman"/>
      <w:sz w:val="28"/>
      <w:szCs w:val="28"/>
    </w:rPr>
  </w:style>
  <w:style w:type="paragraph" w:styleId="af3">
    <w:name w:val="header"/>
    <w:basedOn w:val="a3"/>
    <w:link w:val="af4"/>
    <w:uiPriority w:val="99"/>
    <w:rsid w:val="00A8422F"/>
    <w:pPr>
      <w:tabs>
        <w:tab w:val="center" w:pos="4677"/>
        <w:tab w:val="right" w:pos="9355"/>
      </w:tabs>
      <w:spacing w:after="0" w:line="240" w:lineRule="auto"/>
      <w:jc w:val="center"/>
    </w:pPr>
    <w:rPr>
      <w:rFonts w:cs="Times New Roman"/>
      <w:sz w:val="20"/>
    </w:rPr>
  </w:style>
  <w:style w:type="character" w:customStyle="1" w:styleId="af4">
    <w:name w:val="Верхний колонтитул Знак"/>
    <w:link w:val="af3"/>
    <w:uiPriority w:val="99"/>
    <w:locked/>
    <w:rsid w:val="00A8422F"/>
    <w:rPr>
      <w:rFonts w:ascii="Times New Roman" w:hAnsi="Times New Roman" w:cs="Times New Roman"/>
    </w:rPr>
  </w:style>
  <w:style w:type="paragraph" w:customStyle="1" w:styleId="af5">
    <w:name w:val="Наименование строк таблицы"/>
    <w:basedOn w:val="a3"/>
    <w:next w:val="a4"/>
    <w:uiPriority w:val="99"/>
    <w:rsid w:val="0050305C"/>
    <w:pPr>
      <w:ind w:left="57" w:right="57"/>
    </w:pPr>
    <w:rPr>
      <w:rFonts w:cs="Times New Roman"/>
      <w:b/>
      <w:bCs/>
      <w:sz w:val="20"/>
    </w:rPr>
  </w:style>
  <w:style w:type="paragraph" w:styleId="15">
    <w:name w:val="toc 1"/>
    <w:basedOn w:val="a3"/>
    <w:next w:val="a4"/>
    <w:autoRedefine/>
    <w:uiPriority w:val="39"/>
    <w:rsid w:val="00553E3E"/>
    <w:pPr>
      <w:tabs>
        <w:tab w:val="left" w:pos="426"/>
        <w:tab w:val="right" w:leader="dot" w:pos="9356"/>
      </w:tabs>
      <w:spacing w:after="0" w:line="240" w:lineRule="auto"/>
      <w:ind w:left="426" w:right="1134" w:hanging="426"/>
      <w:jc w:val="left"/>
    </w:pPr>
    <w:rPr>
      <w:rFonts w:ascii="Times New Roman ??????????" w:hAnsi="Times New Roman ??????????" w:cs="Times New Roman"/>
      <w:b/>
      <w:caps/>
      <w:noProof/>
      <w:lang w:val="en-US"/>
    </w:rPr>
  </w:style>
  <w:style w:type="paragraph" w:styleId="21">
    <w:name w:val="toc 2"/>
    <w:basedOn w:val="a3"/>
    <w:next w:val="a4"/>
    <w:autoRedefine/>
    <w:uiPriority w:val="39"/>
    <w:rsid w:val="00724FD2"/>
    <w:pPr>
      <w:tabs>
        <w:tab w:val="left" w:pos="851"/>
        <w:tab w:val="right" w:leader="dot" w:pos="9356"/>
      </w:tabs>
      <w:spacing w:after="0" w:line="240" w:lineRule="auto"/>
      <w:ind w:left="851" w:right="851" w:hanging="567"/>
      <w:jc w:val="left"/>
    </w:pPr>
    <w:rPr>
      <w:rFonts w:cs="Times New Roman"/>
      <w:noProof/>
    </w:rPr>
  </w:style>
  <w:style w:type="paragraph" w:styleId="32">
    <w:name w:val="toc 3"/>
    <w:basedOn w:val="a3"/>
    <w:next w:val="a4"/>
    <w:autoRedefine/>
    <w:uiPriority w:val="39"/>
    <w:rsid w:val="00553E3E"/>
    <w:pPr>
      <w:tabs>
        <w:tab w:val="left" w:pos="1701"/>
        <w:tab w:val="right" w:leader="dot" w:pos="9356"/>
      </w:tabs>
      <w:spacing w:line="240" w:lineRule="auto"/>
      <w:ind w:left="1701" w:right="425" w:hanging="850"/>
      <w:jc w:val="left"/>
    </w:pPr>
    <w:rPr>
      <w:rFonts w:cs="Times New Roman"/>
      <w:i/>
      <w:noProof/>
    </w:rPr>
  </w:style>
  <w:style w:type="paragraph" w:customStyle="1" w:styleId="af6">
    <w:name w:val="Наименование таблицы"/>
    <w:basedOn w:val="a3"/>
    <w:next w:val="a4"/>
    <w:uiPriority w:val="99"/>
    <w:rsid w:val="0050305C"/>
    <w:pPr>
      <w:tabs>
        <w:tab w:val="right" w:pos="9356"/>
      </w:tabs>
      <w:spacing w:before="360"/>
      <w:ind w:left="1134" w:right="1134"/>
      <w:jc w:val="center"/>
    </w:pPr>
    <w:rPr>
      <w:rFonts w:cs="Times New Roman"/>
      <w:bCs/>
      <w:szCs w:val="24"/>
    </w:rPr>
  </w:style>
  <w:style w:type="table" w:styleId="af7">
    <w:name w:val="Table Grid"/>
    <w:basedOn w:val="a6"/>
    <w:uiPriority w:val="59"/>
    <w:rsid w:val="002676C3"/>
    <w:pPr>
      <w:spacing w:before="60" w:after="60"/>
    </w:pPr>
    <w:rPr>
      <w:rFonts w:ascii="Verdana" w:hAnsi="Verdana" w:cs="Verdana"/>
    </w:rPr>
    <w:tblPr>
      <w:jc w:val="center"/>
      <w:tblBorders>
        <w:top w:val="single" w:sz="2" w:space="0" w:color="auto"/>
        <w:left w:val="single" w:sz="2" w:space="0" w:color="auto"/>
        <w:bottom w:val="single" w:sz="2" w:space="0" w:color="auto"/>
        <w:right w:val="single" w:sz="2" w:space="0" w:color="auto"/>
        <w:insideH w:val="single" w:sz="2" w:space="0" w:color="auto"/>
        <w:insideV w:val="single" w:sz="2" w:space="0" w:color="auto"/>
      </w:tblBorders>
      <w:tblCellMar>
        <w:left w:w="57" w:type="dxa"/>
        <w:right w:w="57" w:type="dxa"/>
      </w:tblCellMar>
    </w:tblPr>
    <w:trPr>
      <w:jc w:val="center"/>
    </w:trPr>
  </w:style>
  <w:style w:type="paragraph" w:customStyle="1" w:styleId="16">
    <w:name w:val="Нумерованный 1 уровень"/>
    <w:basedOn w:val="a3"/>
    <w:next w:val="a4"/>
    <w:uiPriority w:val="99"/>
    <w:rsid w:val="0050305C"/>
    <w:pPr>
      <w:tabs>
        <w:tab w:val="num" w:pos="360"/>
      </w:tabs>
      <w:ind w:firstLine="340"/>
    </w:pPr>
    <w:rPr>
      <w:rFonts w:cs="Times New Roman"/>
    </w:rPr>
  </w:style>
  <w:style w:type="paragraph" w:customStyle="1" w:styleId="af8">
    <w:name w:val="ПРИЛОЖЕНИЕ"/>
    <w:basedOn w:val="11"/>
    <w:next w:val="a3"/>
    <w:uiPriority w:val="99"/>
    <w:rsid w:val="002676C3"/>
    <w:pPr>
      <w:tabs>
        <w:tab w:val="clear" w:pos="1021"/>
      </w:tabs>
      <w:ind w:left="0" w:firstLine="0"/>
      <w:jc w:val="right"/>
    </w:pPr>
  </w:style>
  <w:style w:type="paragraph" w:styleId="af9">
    <w:name w:val="Document Map"/>
    <w:basedOn w:val="a3"/>
    <w:link w:val="afa"/>
    <w:uiPriority w:val="99"/>
    <w:semiHidden/>
    <w:rsid w:val="002676C3"/>
    <w:pPr>
      <w:shd w:val="clear" w:color="auto" w:fill="000080"/>
    </w:pPr>
    <w:rPr>
      <w:rFonts w:ascii="Tahoma" w:hAnsi="Tahoma" w:cs="Times New Roman"/>
      <w:sz w:val="20"/>
    </w:rPr>
  </w:style>
  <w:style w:type="character" w:customStyle="1" w:styleId="afa">
    <w:name w:val="Схема документа Знак"/>
    <w:link w:val="af9"/>
    <w:uiPriority w:val="99"/>
    <w:semiHidden/>
    <w:locked/>
    <w:rsid w:val="002676C3"/>
    <w:rPr>
      <w:rFonts w:ascii="Tahoma" w:hAnsi="Tahoma" w:cs="Times New Roman"/>
      <w:sz w:val="20"/>
      <w:shd w:val="clear" w:color="auto" w:fill="000080"/>
      <w:lang w:val="x-none" w:eastAsia="ru-RU"/>
    </w:rPr>
  </w:style>
  <w:style w:type="paragraph" w:styleId="afb">
    <w:name w:val="footer"/>
    <w:basedOn w:val="a3"/>
    <w:link w:val="afc"/>
    <w:uiPriority w:val="99"/>
    <w:rsid w:val="005A26E2"/>
    <w:pPr>
      <w:tabs>
        <w:tab w:val="center" w:pos="4677"/>
        <w:tab w:val="right" w:pos="9355"/>
      </w:tabs>
      <w:spacing w:line="240" w:lineRule="auto"/>
      <w:jc w:val="center"/>
    </w:pPr>
    <w:rPr>
      <w:rFonts w:cs="Times New Roman"/>
    </w:rPr>
  </w:style>
  <w:style w:type="character" w:customStyle="1" w:styleId="afc">
    <w:name w:val="Нижний колонтитул Знак"/>
    <w:link w:val="afb"/>
    <w:uiPriority w:val="99"/>
    <w:locked/>
    <w:rsid w:val="005A26E2"/>
    <w:rPr>
      <w:rFonts w:ascii="Times New Roman" w:hAnsi="Times New Roman" w:cs="Times New Roman"/>
      <w:sz w:val="28"/>
    </w:rPr>
  </w:style>
  <w:style w:type="character" w:styleId="afd">
    <w:name w:val="page number"/>
    <w:uiPriority w:val="99"/>
    <w:rsid w:val="002676C3"/>
    <w:rPr>
      <w:rFonts w:cs="Times New Roman"/>
      <w:sz w:val="20"/>
    </w:rPr>
  </w:style>
  <w:style w:type="paragraph" w:customStyle="1" w:styleId="afe">
    <w:name w:val="Название таблицы"/>
    <w:basedOn w:val="a3"/>
    <w:rsid w:val="0050305C"/>
    <w:pPr>
      <w:keepNext/>
      <w:tabs>
        <w:tab w:val="right" w:pos="9355"/>
      </w:tabs>
      <w:spacing w:before="360"/>
      <w:jc w:val="center"/>
    </w:pPr>
    <w:rPr>
      <w:rFonts w:cs="Times New Roman"/>
    </w:rPr>
  </w:style>
  <w:style w:type="paragraph" w:styleId="aff">
    <w:name w:val="caption"/>
    <w:basedOn w:val="a3"/>
    <w:next w:val="a3"/>
    <w:uiPriority w:val="35"/>
    <w:qFormat/>
    <w:rsid w:val="006F495A"/>
    <w:pPr>
      <w:keepNext/>
      <w:tabs>
        <w:tab w:val="right" w:pos="9639"/>
      </w:tabs>
      <w:spacing w:after="240"/>
      <w:ind w:left="1134" w:right="1134"/>
      <w:jc w:val="center"/>
    </w:pPr>
    <w:rPr>
      <w:b/>
      <w:szCs w:val="24"/>
    </w:rPr>
  </w:style>
  <w:style w:type="paragraph" w:customStyle="1" w:styleId="22">
    <w:name w:val="Нумерованный 2 уровень"/>
    <w:basedOn w:val="a3"/>
    <w:next w:val="a4"/>
    <w:uiPriority w:val="99"/>
    <w:rsid w:val="0050305C"/>
    <w:pPr>
      <w:tabs>
        <w:tab w:val="num" w:pos="360"/>
      </w:tabs>
      <w:ind w:firstLine="340"/>
    </w:pPr>
    <w:rPr>
      <w:rFonts w:cs="Times New Roman"/>
    </w:rPr>
  </w:style>
  <w:style w:type="paragraph" w:customStyle="1" w:styleId="aff0">
    <w:name w:val="Наименование столбцов таблицы"/>
    <w:basedOn w:val="a3"/>
    <w:next w:val="a4"/>
    <w:uiPriority w:val="99"/>
    <w:rsid w:val="0050305C"/>
    <w:pPr>
      <w:ind w:left="-57" w:right="-57"/>
      <w:jc w:val="center"/>
    </w:pPr>
    <w:rPr>
      <w:rFonts w:cs="Times New Roman"/>
      <w:b/>
      <w:bCs/>
      <w:sz w:val="20"/>
    </w:rPr>
  </w:style>
  <w:style w:type="paragraph" w:customStyle="1" w:styleId="aff1">
    <w:name w:val="Примечание (текст)"/>
    <w:basedOn w:val="a3"/>
    <w:next w:val="a4"/>
    <w:link w:val="aff2"/>
    <w:uiPriority w:val="99"/>
    <w:rsid w:val="0050305C"/>
    <w:pPr>
      <w:pBdr>
        <w:top w:val="single" w:sz="4" w:space="6" w:color="auto"/>
        <w:left w:val="single" w:sz="4" w:space="6" w:color="auto"/>
        <w:bottom w:val="single" w:sz="4" w:space="6" w:color="auto"/>
        <w:right w:val="single" w:sz="4" w:space="6" w:color="auto"/>
      </w:pBdr>
      <w:ind w:left="567" w:right="567"/>
    </w:pPr>
    <w:rPr>
      <w:rFonts w:cs="Times New Roman"/>
      <w:szCs w:val="20"/>
    </w:rPr>
  </w:style>
  <w:style w:type="character" w:customStyle="1" w:styleId="aff2">
    <w:name w:val="Примечание (текст) Знак"/>
    <w:link w:val="aff1"/>
    <w:uiPriority w:val="99"/>
    <w:locked/>
    <w:rsid w:val="002676C3"/>
    <w:rPr>
      <w:rFonts w:ascii="Times New Roman" w:hAnsi="Times New Roman"/>
      <w:sz w:val="28"/>
      <w:lang w:val="x-none" w:eastAsia="ru-RU"/>
    </w:rPr>
  </w:style>
  <w:style w:type="paragraph" w:customStyle="1" w:styleId="17">
    <w:name w:val="Примечание (маркированный 1 уровень)"/>
    <w:basedOn w:val="aff3"/>
    <w:next w:val="a3"/>
    <w:uiPriority w:val="99"/>
    <w:rsid w:val="002676C3"/>
    <w:pPr>
      <w:tabs>
        <w:tab w:val="num" w:pos="907"/>
      </w:tabs>
      <w:spacing w:before="120"/>
      <w:ind w:left="907" w:hanging="340"/>
    </w:pPr>
    <w:rPr>
      <w:b w:val="0"/>
    </w:rPr>
  </w:style>
  <w:style w:type="paragraph" w:customStyle="1" w:styleId="aff3">
    <w:name w:val="Примечание"/>
    <w:basedOn w:val="a3"/>
    <w:link w:val="aff4"/>
    <w:uiPriority w:val="99"/>
    <w:rsid w:val="0050305C"/>
    <w:pPr>
      <w:pBdr>
        <w:top w:val="single" w:sz="4" w:space="6" w:color="auto"/>
        <w:left w:val="single" w:sz="4" w:space="6" w:color="auto"/>
        <w:bottom w:val="single" w:sz="4" w:space="6" w:color="auto"/>
        <w:right w:val="single" w:sz="4" w:space="6" w:color="auto"/>
      </w:pBdr>
      <w:spacing w:before="240"/>
      <w:ind w:left="567" w:right="567"/>
    </w:pPr>
    <w:rPr>
      <w:rFonts w:cs="Times New Roman"/>
      <w:b/>
      <w:szCs w:val="20"/>
    </w:rPr>
  </w:style>
  <w:style w:type="character" w:customStyle="1" w:styleId="aff4">
    <w:name w:val="Примечание Знак"/>
    <w:link w:val="aff3"/>
    <w:uiPriority w:val="99"/>
    <w:locked/>
    <w:rsid w:val="002676C3"/>
    <w:rPr>
      <w:rFonts w:ascii="Times New Roman" w:hAnsi="Times New Roman"/>
      <w:b/>
      <w:sz w:val="28"/>
      <w:lang w:val="x-none" w:eastAsia="ru-RU"/>
    </w:rPr>
  </w:style>
  <w:style w:type="paragraph" w:customStyle="1" w:styleId="aff5">
    <w:name w:val="Текст таблицы (Маркированный список)"/>
    <w:basedOn w:val="aff6"/>
    <w:uiPriority w:val="99"/>
    <w:rsid w:val="002676C3"/>
    <w:pPr>
      <w:tabs>
        <w:tab w:val="num" w:pos="397"/>
      </w:tabs>
      <w:ind w:left="397" w:hanging="340"/>
    </w:pPr>
  </w:style>
  <w:style w:type="paragraph" w:customStyle="1" w:styleId="aff6">
    <w:name w:val="Текст таблицы (по ширине)"/>
    <w:basedOn w:val="a3"/>
    <w:link w:val="aff7"/>
    <w:uiPriority w:val="99"/>
    <w:rsid w:val="0050305C"/>
    <w:pPr>
      <w:spacing w:before="60" w:after="60"/>
      <w:ind w:left="57" w:right="57"/>
    </w:pPr>
    <w:rPr>
      <w:rFonts w:cs="Times New Roman"/>
      <w:szCs w:val="20"/>
    </w:rPr>
  </w:style>
  <w:style w:type="character" w:customStyle="1" w:styleId="aff7">
    <w:name w:val="Текст таблицы (по ширине) Знак"/>
    <w:link w:val="aff6"/>
    <w:locked/>
    <w:rsid w:val="006B3E97"/>
    <w:rPr>
      <w:rFonts w:ascii="Times New Roman" w:hAnsi="Times New Roman"/>
      <w:sz w:val="28"/>
    </w:rPr>
  </w:style>
  <w:style w:type="paragraph" w:customStyle="1" w:styleId="aff8">
    <w:name w:val="К сведению"/>
    <w:basedOn w:val="aff3"/>
    <w:next w:val="aff1"/>
    <w:link w:val="aff9"/>
    <w:uiPriority w:val="99"/>
    <w:rsid w:val="002676C3"/>
    <w:rPr>
      <w:bCs/>
    </w:rPr>
  </w:style>
  <w:style w:type="character" w:customStyle="1" w:styleId="aff9">
    <w:name w:val="К сведению Знак"/>
    <w:link w:val="aff8"/>
    <w:locked/>
    <w:rsid w:val="006B3E97"/>
    <w:rPr>
      <w:rFonts w:ascii="Times New Roman" w:hAnsi="Times New Roman"/>
      <w:b/>
      <w:sz w:val="28"/>
      <w:lang w:val="x-none" w:eastAsia="ru-RU"/>
    </w:rPr>
  </w:style>
  <w:style w:type="paragraph" w:customStyle="1" w:styleId="affa">
    <w:name w:val="Пример"/>
    <w:basedOn w:val="a9"/>
    <w:link w:val="affb"/>
    <w:uiPriority w:val="99"/>
    <w:rsid w:val="00733D21"/>
    <w:rPr>
      <w:b/>
      <w:szCs w:val="20"/>
    </w:rPr>
  </w:style>
  <w:style w:type="character" w:customStyle="1" w:styleId="affb">
    <w:name w:val="Пример Знак"/>
    <w:link w:val="affa"/>
    <w:uiPriority w:val="99"/>
    <w:locked/>
    <w:rsid w:val="00733D21"/>
    <w:rPr>
      <w:rFonts w:ascii="Times New Roman" w:hAnsi="Times New Roman"/>
      <w:b/>
      <w:sz w:val="28"/>
    </w:rPr>
  </w:style>
  <w:style w:type="paragraph" w:customStyle="1" w:styleId="affc">
    <w:name w:val="Указания"/>
    <w:basedOn w:val="aff3"/>
    <w:next w:val="a3"/>
    <w:link w:val="affd"/>
    <w:uiPriority w:val="99"/>
    <w:rsid w:val="002676C3"/>
    <w:rPr>
      <w:bCs/>
      <w:color w:val="272B73"/>
    </w:rPr>
  </w:style>
  <w:style w:type="character" w:customStyle="1" w:styleId="affd">
    <w:name w:val="Указания Знак"/>
    <w:link w:val="affc"/>
    <w:uiPriority w:val="99"/>
    <w:locked/>
    <w:rsid w:val="002676C3"/>
    <w:rPr>
      <w:rFonts w:ascii="Times New Roman" w:hAnsi="Times New Roman"/>
      <w:b/>
      <w:color w:val="272B73"/>
      <w:sz w:val="28"/>
      <w:lang w:val="x-none" w:eastAsia="ru-RU"/>
    </w:rPr>
  </w:style>
  <w:style w:type="paragraph" w:customStyle="1" w:styleId="affe">
    <w:name w:val="Горячая клавиша (пункт меню)"/>
    <w:basedOn w:val="a3"/>
    <w:next w:val="a4"/>
    <w:link w:val="afff"/>
    <w:uiPriority w:val="99"/>
    <w:rsid w:val="0050305C"/>
    <w:rPr>
      <w:rFonts w:cs="Times New Roman"/>
      <w:i/>
      <w:szCs w:val="20"/>
    </w:rPr>
  </w:style>
  <w:style w:type="character" w:customStyle="1" w:styleId="afff">
    <w:name w:val="Горячая клавиша (пункт меню) Знак Знак"/>
    <w:link w:val="affe"/>
    <w:uiPriority w:val="99"/>
    <w:locked/>
    <w:rsid w:val="002676C3"/>
    <w:rPr>
      <w:rFonts w:ascii="Times New Roman" w:hAnsi="Times New Roman"/>
      <w:i/>
      <w:sz w:val="28"/>
      <w:lang w:val="x-none" w:eastAsia="ru-RU"/>
    </w:rPr>
  </w:style>
  <w:style w:type="paragraph" w:customStyle="1" w:styleId="afff0">
    <w:name w:val="Наименование документа"/>
    <w:basedOn w:val="a3"/>
    <w:next w:val="a4"/>
    <w:link w:val="afff1"/>
    <w:uiPriority w:val="99"/>
    <w:rsid w:val="00B635F0"/>
    <w:pPr>
      <w:spacing w:after="0"/>
      <w:jc w:val="center"/>
    </w:pPr>
    <w:rPr>
      <w:rFonts w:cs="Times New Roman"/>
      <w:caps/>
      <w:sz w:val="32"/>
      <w:szCs w:val="32"/>
    </w:rPr>
  </w:style>
  <w:style w:type="character" w:customStyle="1" w:styleId="afff1">
    <w:name w:val="Наименование документа Знак"/>
    <w:link w:val="afff0"/>
    <w:uiPriority w:val="99"/>
    <w:locked/>
    <w:rsid w:val="00B21AC2"/>
    <w:rPr>
      <w:rFonts w:ascii="Times New Roman" w:hAnsi="Times New Roman" w:cs="Times New Roman"/>
      <w:caps/>
      <w:sz w:val="32"/>
      <w:szCs w:val="32"/>
      <w:lang w:val="ru-RU" w:eastAsia="ru-RU" w:bidi="ar-SA"/>
    </w:rPr>
  </w:style>
  <w:style w:type="paragraph" w:styleId="42">
    <w:name w:val="toc 4"/>
    <w:basedOn w:val="a3"/>
    <w:next w:val="a4"/>
    <w:autoRedefine/>
    <w:uiPriority w:val="39"/>
    <w:rsid w:val="0050305C"/>
    <w:pPr>
      <w:tabs>
        <w:tab w:val="left" w:pos="2835"/>
        <w:tab w:val="right" w:leader="dot" w:pos="10206"/>
      </w:tabs>
      <w:ind w:left="2835" w:right="509" w:hanging="1134"/>
    </w:pPr>
    <w:rPr>
      <w:rFonts w:cs="Times New Roman"/>
    </w:rPr>
  </w:style>
  <w:style w:type="paragraph" w:customStyle="1" w:styleId="afff2">
    <w:name w:val="Термин"/>
    <w:basedOn w:val="a3"/>
    <w:next w:val="a4"/>
    <w:link w:val="afff3"/>
    <w:uiPriority w:val="99"/>
    <w:rsid w:val="0050305C"/>
    <w:rPr>
      <w:rFonts w:cs="Times New Roman"/>
      <w:b/>
      <w:i/>
      <w:szCs w:val="20"/>
    </w:rPr>
  </w:style>
  <w:style w:type="character" w:customStyle="1" w:styleId="afff3">
    <w:name w:val="Термин Знак"/>
    <w:link w:val="afff2"/>
    <w:uiPriority w:val="99"/>
    <w:locked/>
    <w:rsid w:val="002676C3"/>
    <w:rPr>
      <w:rFonts w:ascii="Times New Roman" w:hAnsi="Times New Roman"/>
      <w:b/>
      <w:i/>
      <w:sz w:val="28"/>
      <w:lang w:val="x-none" w:eastAsia="ru-RU"/>
    </w:rPr>
  </w:style>
  <w:style w:type="character" w:styleId="afff4">
    <w:name w:val="Hyperlink"/>
    <w:uiPriority w:val="99"/>
    <w:rsid w:val="00CF12DB"/>
    <w:rPr>
      <w:rFonts w:ascii="Times New Roman" w:hAnsi="Times New Roman" w:cs="Times New Roman"/>
      <w:color w:val="0070C0"/>
      <w:sz w:val="28"/>
      <w:u w:val="single"/>
    </w:rPr>
  </w:style>
  <w:style w:type="paragraph" w:customStyle="1" w:styleId="23">
    <w:name w:val="Примечание (нумерованный 2 уровень)"/>
    <w:basedOn w:val="aff3"/>
    <w:next w:val="a3"/>
    <w:uiPriority w:val="99"/>
    <w:rsid w:val="002676C3"/>
    <w:pPr>
      <w:tabs>
        <w:tab w:val="num" w:pos="907"/>
      </w:tabs>
      <w:spacing w:before="120"/>
      <w:ind w:left="907" w:hanging="340"/>
    </w:pPr>
    <w:rPr>
      <w:b w:val="0"/>
    </w:rPr>
  </w:style>
  <w:style w:type="paragraph" w:customStyle="1" w:styleId="afff5">
    <w:name w:val="Название Системы"/>
    <w:basedOn w:val="ad"/>
    <w:next w:val="a3"/>
    <w:link w:val="afff6"/>
    <w:uiPriority w:val="99"/>
    <w:rsid w:val="001F602D"/>
    <w:pPr>
      <w:spacing w:line="240" w:lineRule="auto"/>
      <w:ind w:firstLine="17"/>
    </w:pPr>
    <w:rPr>
      <w:caps w:val="0"/>
      <w:sz w:val="32"/>
    </w:rPr>
  </w:style>
  <w:style w:type="character" w:customStyle="1" w:styleId="afff6">
    <w:name w:val="Название Системы Знак Знак"/>
    <w:link w:val="afff5"/>
    <w:uiPriority w:val="99"/>
    <w:locked/>
    <w:rsid w:val="001F602D"/>
    <w:rPr>
      <w:rFonts w:ascii="Times New Roman" w:hAnsi="Times New Roman"/>
      <w:sz w:val="32"/>
    </w:rPr>
  </w:style>
  <w:style w:type="paragraph" w:customStyle="1" w:styleId="afff7">
    <w:name w:val="Текст таблицы (по центру)"/>
    <w:basedOn w:val="aff6"/>
    <w:next w:val="a3"/>
    <w:uiPriority w:val="99"/>
    <w:rsid w:val="002676C3"/>
    <w:pPr>
      <w:jc w:val="center"/>
    </w:pPr>
  </w:style>
  <w:style w:type="paragraph" w:customStyle="1" w:styleId="afff8">
    <w:name w:val="Название схемы"/>
    <w:basedOn w:val="a3"/>
    <w:uiPriority w:val="99"/>
    <w:rsid w:val="0050305C"/>
    <w:pPr>
      <w:spacing w:before="160" w:after="160"/>
      <w:jc w:val="center"/>
    </w:pPr>
    <w:rPr>
      <w:rFonts w:cs="Times New Roman"/>
      <w:i/>
      <w:iCs/>
    </w:rPr>
  </w:style>
  <w:style w:type="paragraph" w:customStyle="1" w:styleId="afff9">
    <w:name w:val="Положение рисунка"/>
    <w:basedOn w:val="a3"/>
    <w:next w:val="a4"/>
    <w:uiPriority w:val="99"/>
    <w:rsid w:val="0050305C"/>
    <w:pPr>
      <w:spacing w:before="240"/>
      <w:jc w:val="center"/>
    </w:pPr>
    <w:rPr>
      <w:rFonts w:cs="Times New Roman"/>
    </w:rPr>
  </w:style>
  <w:style w:type="paragraph" w:customStyle="1" w:styleId="afffa">
    <w:name w:val="Название рисунка"/>
    <w:basedOn w:val="a3"/>
    <w:uiPriority w:val="99"/>
    <w:rsid w:val="00285485"/>
    <w:pPr>
      <w:spacing w:line="240" w:lineRule="auto"/>
      <w:jc w:val="center"/>
    </w:pPr>
    <w:rPr>
      <w:rFonts w:cs="Times New Roman"/>
      <w:iCs/>
    </w:rPr>
  </w:style>
  <w:style w:type="paragraph" w:customStyle="1" w:styleId="afffb">
    <w:name w:val="Горячая клавиша (по центру)"/>
    <w:basedOn w:val="affe"/>
    <w:next w:val="a3"/>
    <w:uiPriority w:val="99"/>
    <w:rsid w:val="002676C3"/>
    <w:pPr>
      <w:jc w:val="center"/>
    </w:pPr>
  </w:style>
  <w:style w:type="paragraph" w:styleId="54">
    <w:name w:val="toc 5"/>
    <w:basedOn w:val="a3"/>
    <w:next w:val="a4"/>
    <w:autoRedefine/>
    <w:uiPriority w:val="39"/>
    <w:rsid w:val="0050305C"/>
    <w:pPr>
      <w:tabs>
        <w:tab w:val="left" w:pos="1259"/>
        <w:tab w:val="right" w:leader="dot" w:pos="10138"/>
      </w:tabs>
      <w:ind w:left="799"/>
    </w:pPr>
    <w:rPr>
      <w:rFonts w:cs="Times New Roman"/>
    </w:rPr>
  </w:style>
  <w:style w:type="paragraph" w:styleId="61">
    <w:name w:val="toc 6"/>
    <w:basedOn w:val="a3"/>
    <w:next w:val="a3"/>
    <w:autoRedefine/>
    <w:uiPriority w:val="39"/>
    <w:rsid w:val="002676C3"/>
    <w:pPr>
      <w:tabs>
        <w:tab w:val="left" w:pos="1259"/>
        <w:tab w:val="right" w:leader="dot" w:pos="10138"/>
      </w:tabs>
      <w:ind w:left="998"/>
    </w:pPr>
  </w:style>
  <w:style w:type="paragraph" w:customStyle="1" w:styleId="afffc">
    <w:name w:val="Пометка о конфиденциальности"/>
    <w:basedOn w:val="a3"/>
    <w:next w:val="a4"/>
    <w:uiPriority w:val="99"/>
    <w:rsid w:val="0050305C"/>
    <w:pPr>
      <w:jc w:val="center"/>
    </w:pPr>
    <w:rPr>
      <w:rFonts w:cs="Times New Roman"/>
      <w:b/>
      <w:bCs/>
    </w:rPr>
  </w:style>
  <w:style w:type="paragraph" w:styleId="71">
    <w:name w:val="toc 7"/>
    <w:basedOn w:val="a3"/>
    <w:next w:val="a3"/>
    <w:autoRedefine/>
    <w:uiPriority w:val="39"/>
    <w:rsid w:val="002676C3"/>
    <w:pPr>
      <w:tabs>
        <w:tab w:val="left" w:pos="1080"/>
        <w:tab w:val="right" w:leader="dot" w:pos="10138"/>
      </w:tabs>
      <w:ind w:left="340"/>
    </w:pPr>
    <w:rPr>
      <w:sz w:val="22"/>
      <w:szCs w:val="22"/>
    </w:rPr>
  </w:style>
  <w:style w:type="paragraph" w:customStyle="1" w:styleId="18">
    <w:name w:val="Примечание (нумерованный 1 уровень)"/>
    <w:basedOn w:val="aff3"/>
    <w:next w:val="a3"/>
    <w:uiPriority w:val="99"/>
    <w:rsid w:val="002676C3"/>
    <w:pPr>
      <w:tabs>
        <w:tab w:val="num" w:pos="907"/>
      </w:tabs>
      <w:spacing w:before="120"/>
      <w:ind w:left="907" w:hanging="340"/>
    </w:pPr>
    <w:rPr>
      <w:b w:val="0"/>
    </w:rPr>
  </w:style>
  <w:style w:type="paragraph" w:customStyle="1" w:styleId="afffd">
    <w:name w:val="Обозначение документа"/>
    <w:basedOn w:val="af1"/>
    <w:uiPriority w:val="99"/>
    <w:rsid w:val="00B635F0"/>
    <w:pPr>
      <w:spacing w:before="0" w:after="0"/>
    </w:pPr>
    <w:rPr>
      <w:sz w:val="28"/>
      <w:szCs w:val="28"/>
      <w:lang w:val="en-US"/>
    </w:rPr>
  </w:style>
  <w:style w:type="paragraph" w:customStyle="1" w:styleId="afffe">
    <w:name w:val="Текст таблицы (по левому краю)"/>
    <w:basedOn w:val="aff6"/>
    <w:link w:val="affff"/>
    <w:uiPriority w:val="99"/>
    <w:rsid w:val="002676C3"/>
    <w:rPr>
      <w:rFonts w:ascii="Verdana" w:hAnsi="Verdana"/>
      <w:sz w:val="20"/>
    </w:rPr>
  </w:style>
  <w:style w:type="character" w:customStyle="1" w:styleId="affff">
    <w:name w:val="Текст таблицы (по левому краю) Знак"/>
    <w:link w:val="afffe"/>
    <w:uiPriority w:val="99"/>
    <w:locked/>
    <w:rsid w:val="002676C3"/>
    <w:rPr>
      <w:rFonts w:ascii="Verdana" w:hAnsi="Verdana"/>
      <w:sz w:val="20"/>
      <w:lang w:val="x-none" w:eastAsia="ru-RU"/>
    </w:rPr>
  </w:style>
  <w:style w:type="paragraph" w:customStyle="1" w:styleId="affff0">
    <w:name w:val="Примечание (по центру)"/>
    <w:basedOn w:val="aff3"/>
    <w:next w:val="a3"/>
    <w:uiPriority w:val="99"/>
    <w:rsid w:val="002676C3"/>
    <w:pPr>
      <w:spacing w:before="120"/>
      <w:jc w:val="center"/>
    </w:pPr>
    <w:rPr>
      <w:b w:val="0"/>
    </w:rPr>
  </w:style>
  <w:style w:type="paragraph" w:customStyle="1" w:styleId="affff1">
    <w:name w:val="Номер таблицы"/>
    <w:basedOn w:val="a3"/>
    <w:uiPriority w:val="99"/>
    <w:rsid w:val="00462211"/>
    <w:pPr>
      <w:keepNext/>
      <w:spacing w:line="240" w:lineRule="auto"/>
      <w:jc w:val="right"/>
    </w:pPr>
    <w:rPr>
      <w:rFonts w:cs="Times New Roman"/>
    </w:rPr>
  </w:style>
  <w:style w:type="paragraph" w:customStyle="1" w:styleId="affff2">
    <w:name w:val="Лист"/>
    <w:basedOn w:val="a3"/>
    <w:next w:val="a4"/>
    <w:link w:val="affff3"/>
    <w:uiPriority w:val="99"/>
    <w:rsid w:val="0050305C"/>
    <w:pPr>
      <w:spacing w:before="60" w:after="60"/>
      <w:jc w:val="center"/>
    </w:pPr>
    <w:rPr>
      <w:rFonts w:cs="Times New Roman"/>
      <w:caps/>
      <w:sz w:val="32"/>
      <w:szCs w:val="20"/>
    </w:rPr>
  </w:style>
  <w:style w:type="character" w:customStyle="1" w:styleId="affff3">
    <w:name w:val="Лист Знак"/>
    <w:link w:val="affff2"/>
    <w:locked/>
    <w:rsid w:val="00EF6B12"/>
    <w:rPr>
      <w:rFonts w:ascii="Times New Roman" w:hAnsi="Times New Roman"/>
      <w:caps/>
      <w:sz w:val="32"/>
    </w:rPr>
  </w:style>
  <w:style w:type="paragraph" w:customStyle="1" w:styleId="affff4">
    <w:name w:val="Название Подсистемы"/>
    <w:basedOn w:val="a3"/>
    <w:next w:val="a4"/>
    <w:link w:val="affff5"/>
    <w:uiPriority w:val="99"/>
    <w:rsid w:val="004B7538"/>
    <w:pPr>
      <w:spacing w:after="0" w:line="240" w:lineRule="auto"/>
      <w:jc w:val="center"/>
    </w:pPr>
    <w:rPr>
      <w:rFonts w:cs="Times New Roman"/>
      <w:caps/>
      <w:sz w:val="32"/>
      <w:szCs w:val="20"/>
    </w:rPr>
  </w:style>
  <w:style w:type="character" w:customStyle="1" w:styleId="affff5">
    <w:name w:val="Название Подсистемы Знак Знак"/>
    <w:link w:val="affff4"/>
    <w:uiPriority w:val="99"/>
    <w:locked/>
    <w:rsid w:val="004B7538"/>
    <w:rPr>
      <w:rFonts w:ascii="Times New Roman" w:hAnsi="Times New Roman"/>
      <w:caps/>
      <w:sz w:val="32"/>
    </w:rPr>
  </w:style>
  <w:style w:type="paragraph" w:customStyle="1" w:styleId="affff6">
    <w:name w:val="Памятка:"/>
    <w:basedOn w:val="aa"/>
    <w:next w:val="aa"/>
    <w:uiPriority w:val="99"/>
    <w:rsid w:val="002676C3"/>
    <w:rPr>
      <w:b/>
      <w:bCs/>
      <w:caps/>
      <w:color w:val="FF0000"/>
    </w:rPr>
  </w:style>
  <w:style w:type="paragraph" w:customStyle="1" w:styleId="affff7">
    <w:name w:val="Основной шрифт по центру"/>
    <w:basedOn w:val="affff8"/>
    <w:next w:val="a3"/>
    <w:uiPriority w:val="99"/>
    <w:rsid w:val="002676C3"/>
    <w:pPr>
      <w:jc w:val="center"/>
    </w:pPr>
  </w:style>
  <w:style w:type="paragraph" w:customStyle="1" w:styleId="affff8">
    <w:name w:val="Основной шрифт без отступа"/>
    <w:basedOn w:val="a3"/>
    <w:uiPriority w:val="99"/>
    <w:rsid w:val="0050305C"/>
    <w:rPr>
      <w:rFonts w:cs="Times New Roman"/>
    </w:rPr>
  </w:style>
  <w:style w:type="paragraph" w:customStyle="1" w:styleId="affff9">
    <w:name w:val="Согласовано"/>
    <w:basedOn w:val="a3"/>
    <w:uiPriority w:val="99"/>
    <w:rsid w:val="00ED6645"/>
    <w:pPr>
      <w:spacing w:after="0" w:line="240" w:lineRule="auto"/>
    </w:pPr>
    <w:rPr>
      <w:b/>
      <w:caps/>
    </w:rPr>
  </w:style>
  <w:style w:type="paragraph" w:customStyle="1" w:styleId="affffa">
    <w:name w:val="Текст Согласовано"/>
    <w:basedOn w:val="a3"/>
    <w:uiPriority w:val="99"/>
    <w:rsid w:val="00ED6645"/>
    <w:pPr>
      <w:spacing w:after="0" w:line="240" w:lineRule="auto"/>
      <w:ind w:left="57" w:right="57"/>
      <w:jc w:val="left"/>
    </w:pPr>
    <w:rPr>
      <w:szCs w:val="24"/>
    </w:rPr>
  </w:style>
  <w:style w:type="paragraph" w:customStyle="1" w:styleId="affffb">
    <w:name w:val="Маркированный"/>
    <w:basedOn w:val="1"/>
    <w:link w:val="affffc"/>
    <w:uiPriority w:val="99"/>
    <w:rsid w:val="002676C3"/>
    <w:pPr>
      <w:tabs>
        <w:tab w:val="num" w:pos="680"/>
      </w:tabs>
      <w:ind w:left="680" w:hanging="340"/>
    </w:pPr>
    <w:rPr>
      <w:szCs w:val="20"/>
    </w:rPr>
  </w:style>
  <w:style w:type="character" w:customStyle="1" w:styleId="affffc">
    <w:name w:val="Маркированный Знак"/>
    <w:link w:val="affffb"/>
    <w:uiPriority w:val="99"/>
    <w:locked/>
    <w:rsid w:val="002676C3"/>
    <w:rPr>
      <w:rFonts w:ascii="Times New Roman" w:hAnsi="Times New Roman" w:cs="Times New Roman"/>
      <w:sz w:val="28"/>
    </w:rPr>
  </w:style>
  <w:style w:type="character" w:styleId="affffd">
    <w:name w:val="annotation reference"/>
    <w:uiPriority w:val="99"/>
    <w:rsid w:val="002676C3"/>
    <w:rPr>
      <w:rFonts w:cs="Times New Roman"/>
      <w:sz w:val="16"/>
    </w:rPr>
  </w:style>
  <w:style w:type="paragraph" w:styleId="affffe">
    <w:name w:val="annotation text"/>
    <w:basedOn w:val="a3"/>
    <w:link w:val="afffff"/>
    <w:uiPriority w:val="99"/>
    <w:rsid w:val="002676C3"/>
    <w:rPr>
      <w:rFonts w:cs="Times New Roman"/>
      <w:sz w:val="20"/>
    </w:rPr>
  </w:style>
  <w:style w:type="character" w:customStyle="1" w:styleId="afffff">
    <w:name w:val="Текст примечания Знак"/>
    <w:link w:val="affffe"/>
    <w:uiPriority w:val="99"/>
    <w:locked/>
    <w:rsid w:val="002676C3"/>
    <w:rPr>
      <w:rFonts w:ascii="Times New Roman" w:hAnsi="Times New Roman" w:cs="Times New Roman"/>
      <w:sz w:val="20"/>
      <w:lang w:val="x-none" w:eastAsia="ru-RU"/>
    </w:rPr>
  </w:style>
  <w:style w:type="paragraph" w:styleId="afffff0">
    <w:name w:val="Balloon Text"/>
    <w:basedOn w:val="a3"/>
    <w:link w:val="afffff1"/>
    <w:uiPriority w:val="99"/>
    <w:rsid w:val="002676C3"/>
    <w:rPr>
      <w:rFonts w:ascii="Tahoma" w:hAnsi="Tahoma" w:cs="Times New Roman"/>
      <w:sz w:val="16"/>
      <w:szCs w:val="16"/>
    </w:rPr>
  </w:style>
  <w:style w:type="character" w:customStyle="1" w:styleId="afffff1">
    <w:name w:val="Текст выноски Знак"/>
    <w:link w:val="afffff0"/>
    <w:uiPriority w:val="99"/>
    <w:locked/>
    <w:rsid w:val="002676C3"/>
    <w:rPr>
      <w:rFonts w:ascii="Tahoma" w:hAnsi="Tahoma" w:cs="Times New Roman"/>
      <w:sz w:val="16"/>
      <w:lang w:val="x-none" w:eastAsia="ru-RU"/>
    </w:rPr>
  </w:style>
  <w:style w:type="paragraph" w:styleId="afffff2">
    <w:name w:val="footnote text"/>
    <w:aliases w:val="Знак Знак Знак Знак Знак Знак,Знак Знак Знак Знак1,Знак Знак Знак Знак Знак1,Знак Знак Знак Знак Знак,Знак Знак Знак Знак"/>
    <w:basedOn w:val="a3"/>
    <w:link w:val="afffff3"/>
    <w:uiPriority w:val="99"/>
    <w:rsid w:val="00B60F8B"/>
    <w:pPr>
      <w:spacing w:line="240" w:lineRule="auto"/>
    </w:pPr>
    <w:rPr>
      <w:rFonts w:cs="Times New Roman"/>
      <w:sz w:val="20"/>
    </w:rPr>
  </w:style>
  <w:style w:type="character" w:customStyle="1" w:styleId="afffff3">
    <w:name w:val="Текст сноски Знак"/>
    <w:aliases w:val="Знак Знак Знак Знак Знак Знак Знак,Знак Знак Знак Знак1 Знак,Знак Знак Знак Знак Знак1 Знак,Знак Знак Знак Знак Знак Знак1,Знак Знак Знак Знак Знак2"/>
    <w:link w:val="afffff2"/>
    <w:uiPriority w:val="99"/>
    <w:locked/>
    <w:rsid w:val="00B60F8B"/>
    <w:rPr>
      <w:rFonts w:ascii="Times New Roman" w:hAnsi="Times New Roman" w:cs="Times New Roman"/>
      <w:sz w:val="28"/>
    </w:rPr>
  </w:style>
  <w:style w:type="character" w:styleId="afffff4">
    <w:name w:val="footnote reference"/>
    <w:uiPriority w:val="99"/>
    <w:rsid w:val="002676C3"/>
    <w:rPr>
      <w:rFonts w:cs="Times New Roman"/>
      <w:vertAlign w:val="superscript"/>
    </w:rPr>
  </w:style>
  <w:style w:type="paragraph" w:styleId="afffff5">
    <w:name w:val="annotation subject"/>
    <w:basedOn w:val="affffe"/>
    <w:next w:val="affffe"/>
    <w:link w:val="afffff6"/>
    <w:uiPriority w:val="99"/>
    <w:rsid w:val="002676C3"/>
    <w:rPr>
      <w:rFonts w:ascii="Verdana" w:hAnsi="Verdana"/>
      <w:b/>
      <w:bCs/>
    </w:rPr>
  </w:style>
  <w:style w:type="character" w:customStyle="1" w:styleId="afffff6">
    <w:name w:val="Тема примечания Знак"/>
    <w:link w:val="afffff5"/>
    <w:uiPriority w:val="99"/>
    <w:locked/>
    <w:rsid w:val="002676C3"/>
    <w:rPr>
      <w:rFonts w:ascii="Verdana" w:hAnsi="Verdana" w:cs="Times New Roman"/>
      <w:b/>
      <w:sz w:val="20"/>
      <w:lang w:val="x-none" w:eastAsia="ru-RU"/>
    </w:rPr>
  </w:style>
  <w:style w:type="character" w:styleId="afffff7">
    <w:name w:val="Strong"/>
    <w:uiPriority w:val="22"/>
    <w:qFormat/>
    <w:rsid w:val="002676C3"/>
    <w:rPr>
      <w:rFonts w:cs="Times New Roman"/>
      <w:b/>
    </w:rPr>
  </w:style>
  <w:style w:type="paragraph" w:customStyle="1" w:styleId="10">
    <w:name w:val="Маркированный список 1"/>
    <w:basedOn w:val="a2"/>
    <w:uiPriority w:val="99"/>
    <w:rsid w:val="00BE3858"/>
    <w:pPr>
      <w:numPr>
        <w:numId w:val="13"/>
      </w:numPr>
      <w:tabs>
        <w:tab w:val="left" w:pos="426"/>
        <w:tab w:val="num" w:pos="1209"/>
        <w:tab w:val="num" w:pos="1492"/>
        <w:tab w:val="left" w:pos="1985"/>
      </w:tabs>
      <w:ind w:left="1985" w:hanging="709"/>
      <w:jc w:val="left"/>
    </w:pPr>
  </w:style>
  <w:style w:type="paragraph" w:styleId="a2">
    <w:name w:val="List Bullet"/>
    <w:basedOn w:val="a9"/>
    <w:link w:val="afffff8"/>
    <w:uiPriority w:val="99"/>
    <w:rsid w:val="00553E3E"/>
    <w:pPr>
      <w:numPr>
        <w:numId w:val="9"/>
      </w:numPr>
      <w:tabs>
        <w:tab w:val="left" w:pos="1134"/>
      </w:tabs>
      <w:spacing w:before="0"/>
    </w:pPr>
    <w:rPr>
      <w:lang w:eastAsia="en-US"/>
    </w:rPr>
  </w:style>
  <w:style w:type="character" w:customStyle="1" w:styleId="afffff8">
    <w:name w:val="Маркированный список Знак"/>
    <w:link w:val="a2"/>
    <w:uiPriority w:val="99"/>
    <w:locked/>
    <w:rsid w:val="00553E3E"/>
    <w:rPr>
      <w:rFonts w:ascii="Times New Roman" w:hAnsi="Times New Roman" w:cs="Times New Roman"/>
      <w:sz w:val="28"/>
      <w:szCs w:val="28"/>
      <w:lang w:eastAsia="en-US"/>
    </w:rPr>
  </w:style>
  <w:style w:type="paragraph" w:styleId="24">
    <w:name w:val="Body Text Indent 2"/>
    <w:basedOn w:val="a9"/>
    <w:link w:val="25"/>
    <w:uiPriority w:val="99"/>
    <w:qFormat/>
    <w:rsid w:val="00462211"/>
    <w:pPr>
      <w:keepNext/>
    </w:pPr>
  </w:style>
  <w:style w:type="character" w:customStyle="1" w:styleId="25">
    <w:name w:val="Основной текст с отступом 2 Знак"/>
    <w:link w:val="24"/>
    <w:uiPriority w:val="99"/>
    <w:qFormat/>
    <w:locked/>
    <w:rsid w:val="00462211"/>
    <w:rPr>
      <w:rFonts w:ascii="Times New Roman" w:hAnsi="Times New Roman" w:cs="Times New Roman"/>
      <w:sz w:val="28"/>
    </w:rPr>
  </w:style>
  <w:style w:type="paragraph" w:styleId="33">
    <w:name w:val="Body Text Indent 3"/>
    <w:basedOn w:val="a3"/>
    <w:link w:val="34"/>
    <w:uiPriority w:val="99"/>
    <w:rsid w:val="002676C3"/>
    <w:pPr>
      <w:ind w:left="283"/>
    </w:pPr>
    <w:rPr>
      <w:rFonts w:cs="Times New Roman"/>
      <w:sz w:val="16"/>
      <w:szCs w:val="16"/>
    </w:rPr>
  </w:style>
  <w:style w:type="character" w:customStyle="1" w:styleId="34">
    <w:name w:val="Основной текст с отступом 3 Знак"/>
    <w:link w:val="33"/>
    <w:uiPriority w:val="99"/>
    <w:locked/>
    <w:rsid w:val="002676C3"/>
    <w:rPr>
      <w:rFonts w:ascii="Times New Roman" w:hAnsi="Times New Roman" w:cs="Times New Roman"/>
      <w:sz w:val="16"/>
      <w:lang w:val="x-none" w:eastAsia="ru-RU"/>
    </w:rPr>
  </w:style>
  <w:style w:type="paragraph" w:styleId="26">
    <w:name w:val="List Number 2"/>
    <w:basedOn w:val="a3"/>
    <w:link w:val="27"/>
    <w:uiPriority w:val="99"/>
    <w:rsid w:val="00E47DDC"/>
    <w:pPr>
      <w:tabs>
        <w:tab w:val="num" w:pos="1021"/>
        <w:tab w:val="num" w:pos="1361"/>
      </w:tabs>
      <w:ind w:left="357" w:hanging="357"/>
    </w:pPr>
    <w:rPr>
      <w:sz w:val="22"/>
      <w:szCs w:val="22"/>
    </w:rPr>
  </w:style>
  <w:style w:type="character" w:customStyle="1" w:styleId="27">
    <w:name w:val="Нумерованный список 2 Знак"/>
    <w:link w:val="26"/>
    <w:uiPriority w:val="99"/>
    <w:locked/>
    <w:rsid w:val="000346DA"/>
    <w:rPr>
      <w:rFonts w:ascii="Times New Roman" w:hAnsi="Times New Roman" w:cs="Verdana"/>
      <w:sz w:val="22"/>
      <w:szCs w:val="22"/>
    </w:rPr>
  </w:style>
  <w:style w:type="paragraph" w:styleId="35">
    <w:name w:val="List Number 3"/>
    <w:basedOn w:val="a3"/>
    <w:uiPriority w:val="99"/>
    <w:rsid w:val="002676C3"/>
    <w:pPr>
      <w:tabs>
        <w:tab w:val="num" w:pos="926"/>
      </w:tabs>
      <w:ind w:left="926" w:hanging="360"/>
    </w:pPr>
  </w:style>
  <w:style w:type="paragraph" w:styleId="43">
    <w:name w:val="List Number 4"/>
    <w:basedOn w:val="a3"/>
    <w:uiPriority w:val="99"/>
    <w:rsid w:val="002676C3"/>
    <w:pPr>
      <w:tabs>
        <w:tab w:val="num" w:pos="907"/>
        <w:tab w:val="num" w:pos="1209"/>
      </w:tabs>
      <w:ind w:left="357" w:hanging="357"/>
    </w:pPr>
  </w:style>
  <w:style w:type="paragraph" w:styleId="afffff9">
    <w:name w:val="Title"/>
    <w:basedOn w:val="a3"/>
    <w:link w:val="afffffa"/>
    <w:uiPriority w:val="10"/>
    <w:qFormat/>
    <w:rsid w:val="002676C3"/>
    <w:pPr>
      <w:spacing w:before="360" w:after="240"/>
      <w:ind w:left="1134" w:right="1134"/>
      <w:jc w:val="center"/>
      <w:outlineLvl w:val="0"/>
    </w:pPr>
    <w:rPr>
      <w:rFonts w:cs="Times New Roman"/>
      <w:b/>
      <w:bCs/>
      <w:kern w:val="28"/>
      <w:sz w:val="32"/>
      <w:szCs w:val="32"/>
    </w:rPr>
  </w:style>
  <w:style w:type="character" w:customStyle="1" w:styleId="afffffa">
    <w:name w:val="Заголовок Знак"/>
    <w:link w:val="afffff9"/>
    <w:uiPriority w:val="10"/>
    <w:locked/>
    <w:rsid w:val="002676C3"/>
    <w:rPr>
      <w:rFonts w:ascii="Times New Roman" w:hAnsi="Times New Roman" w:cs="Times New Roman"/>
      <w:b/>
      <w:kern w:val="28"/>
      <w:sz w:val="32"/>
      <w:lang w:val="x-none" w:eastAsia="ru-RU"/>
    </w:rPr>
  </w:style>
  <w:style w:type="paragraph" w:styleId="36">
    <w:name w:val="Body Text 3"/>
    <w:basedOn w:val="aa"/>
    <w:link w:val="37"/>
    <w:uiPriority w:val="99"/>
    <w:rsid w:val="0037223A"/>
    <w:pPr>
      <w:jc w:val="center"/>
    </w:pPr>
    <w:rPr>
      <w:szCs w:val="16"/>
    </w:rPr>
  </w:style>
  <w:style w:type="character" w:customStyle="1" w:styleId="37">
    <w:name w:val="Основной текст 3 Знак"/>
    <w:link w:val="36"/>
    <w:uiPriority w:val="99"/>
    <w:locked/>
    <w:rsid w:val="0037223A"/>
    <w:rPr>
      <w:rFonts w:ascii="Times New Roman" w:hAnsi="Times New Roman" w:cs="Times New Roman"/>
      <w:sz w:val="16"/>
    </w:rPr>
  </w:style>
  <w:style w:type="paragraph" w:customStyle="1" w:styleId="afffffb">
    <w:name w:val="Заголовок таблицы"/>
    <w:basedOn w:val="afe"/>
    <w:next w:val="a3"/>
    <w:autoRedefine/>
    <w:uiPriority w:val="99"/>
    <w:rsid w:val="002676C3"/>
  </w:style>
  <w:style w:type="paragraph" w:styleId="81">
    <w:name w:val="toc 8"/>
    <w:basedOn w:val="a3"/>
    <w:next w:val="a3"/>
    <w:autoRedefine/>
    <w:uiPriority w:val="39"/>
    <w:rsid w:val="002676C3"/>
    <w:pPr>
      <w:ind w:left="1680"/>
    </w:pPr>
    <w:rPr>
      <w:rFonts w:cs="Times New Roman"/>
      <w:szCs w:val="24"/>
    </w:rPr>
  </w:style>
  <w:style w:type="paragraph" w:styleId="91">
    <w:name w:val="toc 9"/>
    <w:basedOn w:val="a3"/>
    <w:next w:val="a3"/>
    <w:autoRedefine/>
    <w:uiPriority w:val="39"/>
    <w:rsid w:val="002676C3"/>
    <w:pPr>
      <w:ind w:left="1920"/>
    </w:pPr>
    <w:rPr>
      <w:rFonts w:cs="Times New Roman"/>
      <w:szCs w:val="24"/>
    </w:rPr>
  </w:style>
  <w:style w:type="paragraph" w:customStyle="1" w:styleId="afffffc">
    <w:name w:val="Заголовок колонки"/>
    <w:basedOn w:val="aa"/>
    <w:qFormat/>
    <w:rsid w:val="00105BF2"/>
    <w:pPr>
      <w:keepNext/>
      <w:tabs>
        <w:tab w:val="num" w:pos="360"/>
      </w:tabs>
      <w:spacing w:before="0"/>
      <w:jc w:val="center"/>
    </w:pPr>
    <w:rPr>
      <w:sz w:val="24"/>
    </w:rPr>
  </w:style>
  <w:style w:type="paragraph" w:customStyle="1" w:styleId="afffffd">
    <w:name w:val="Основной"/>
    <w:basedOn w:val="a3"/>
    <w:uiPriority w:val="99"/>
    <w:rsid w:val="002676C3"/>
    <w:pPr>
      <w:ind w:firstLine="720"/>
    </w:pPr>
    <w:rPr>
      <w:rFonts w:cs="Times New Roman"/>
    </w:rPr>
  </w:style>
  <w:style w:type="paragraph" w:customStyle="1" w:styleId="a1">
    <w:name w:val="Нумерованный список ссылок"/>
    <w:basedOn w:val="a3"/>
    <w:qFormat/>
    <w:rsid w:val="00A8422F"/>
    <w:pPr>
      <w:numPr>
        <w:numId w:val="8"/>
      </w:numPr>
      <w:tabs>
        <w:tab w:val="left" w:pos="1134"/>
      </w:tabs>
      <w:ind w:left="0" w:firstLine="709"/>
    </w:pPr>
  </w:style>
  <w:style w:type="paragraph" w:styleId="afffffe">
    <w:name w:val="Note Heading"/>
    <w:basedOn w:val="a3"/>
    <w:next w:val="a3"/>
    <w:link w:val="affffff"/>
    <w:uiPriority w:val="99"/>
    <w:rsid w:val="007E07D7"/>
    <w:pPr>
      <w:spacing w:after="0" w:line="240" w:lineRule="auto"/>
    </w:pPr>
  </w:style>
  <w:style w:type="character" w:customStyle="1" w:styleId="affffff">
    <w:name w:val="Заголовок записки Знак"/>
    <w:link w:val="afffffe"/>
    <w:uiPriority w:val="99"/>
    <w:locked/>
    <w:rsid w:val="007E07D7"/>
    <w:rPr>
      <w:rFonts w:ascii="Times New Roman" w:hAnsi="Times New Roman" w:cs="Verdana"/>
      <w:sz w:val="24"/>
    </w:rPr>
  </w:style>
  <w:style w:type="paragraph" w:customStyle="1" w:styleId="1111">
    <w:name w:val="111_Список 1ого уровня"/>
    <w:basedOn w:val="a3"/>
    <w:autoRedefine/>
    <w:uiPriority w:val="99"/>
    <w:rsid w:val="007F6FA5"/>
    <w:pPr>
      <w:tabs>
        <w:tab w:val="num" w:pos="1406"/>
      </w:tabs>
      <w:spacing w:before="80"/>
      <w:ind w:left="1406" w:hanging="215"/>
    </w:pPr>
    <w:rPr>
      <w:rFonts w:cs="Times New Roman"/>
      <w:lang w:eastAsia="ar-SA"/>
    </w:rPr>
  </w:style>
  <w:style w:type="paragraph" w:styleId="affffff0">
    <w:name w:val="Subtitle"/>
    <w:basedOn w:val="a3"/>
    <w:next w:val="a3"/>
    <w:link w:val="affffff1"/>
    <w:uiPriority w:val="11"/>
    <w:qFormat/>
    <w:rsid w:val="00794DD7"/>
    <w:pPr>
      <w:keepNext/>
      <w:spacing w:before="360"/>
      <w:ind w:left="1134" w:right="1134"/>
      <w:jc w:val="center"/>
      <w:outlineLvl w:val="1"/>
    </w:pPr>
    <w:rPr>
      <w:rFonts w:cs="Times New Roman"/>
      <w:i/>
      <w:szCs w:val="24"/>
    </w:rPr>
  </w:style>
  <w:style w:type="character" w:customStyle="1" w:styleId="affffff1">
    <w:name w:val="Подзаголовок Знак"/>
    <w:link w:val="affffff0"/>
    <w:uiPriority w:val="11"/>
    <w:locked/>
    <w:rsid w:val="00794DD7"/>
    <w:rPr>
      <w:rFonts w:ascii="Times New Roman" w:hAnsi="Times New Roman" w:cs="Times New Roman"/>
      <w:i/>
      <w:sz w:val="24"/>
    </w:rPr>
  </w:style>
  <w:style w:type="paragraph" w:customStyle="1" w:styleId="0">
    <w:name w:val="Стиль Маркированный список + Перед:  0 пт"/>
    <w:basedOn w:val="a2"/>
    <w:uiPriority w:val="99"/>
    <w:rsid w:val="002676C3"/>
    <w:rPr>
      <w:szCs w:val="20"/>
    </w:rPr>
  </w:style>
  <w:style w:type="paragraph" w:customStyle="1" w:styleId="62">
    <w:name w:val="Стиль Маркированный список + По ширине Перед:  6 пт"/>
    <w:basedOn w:val="a2"/>
    <w:uiPriority w:val="99"/>
    <w:rsid w:val="002676C3"/>
    <w:rPr>
      <w:szCs w:val="20"/>
    </w:rPr>
  </w:style>
  <w:style w:type="paragraph" w:customStyle="1" w:styleId="00">
    <w:name w:val="Стиль Маркированный список + Слева:  0 см Первая строка:  0 см"/>
    <w:basedOn w:val="a2"/>
    <w:uiPriority w:val="99"/>
    <w:rsid w:val="002676C3"/>
    <w:rPr>
      <w:szCs w:val="20"/>
    </w:rPr>
  </w:style>
  <w:style w:type="paragraph" w:customStyle="1" w:styleId="0630">
    <w:name w:val="Стиль Маркированный список + Слева:  063 см Первая строка:  0 см"/>
    <w:basedOn w:val="a2"/>
    <w:uiPriority w:val="99"/>
    <w:rsid w:val="002676C3"/>
    <w:pPr>
      <w:ind w:left="1003"/>
    </w:pPr>
    <w:rPr>
      <w:szCs w:val="20"/>
    </w:rPr>
  </w:style>
  <w:style w:type="paragraph" w:customStyle="1" w:styleId="2130">
    <w:name w:val="Стиль Маркированный список + Слева:  213 см Первая строка:  0 см"/>
    <w:basedOn w:val="a2"/>
    <w:uiPriority w:val="99"/>
    <w:rsid w:val="002676C3"/>
    <w:pPr>
      <w:ind w:firstLine="0"/>
    </w:pPr>
    <w:rPr>
      <w:szCs w:val="20"/>
    </w:rPr>
  </w:style>
  <w:style w:type="paragraph" w:styleId="28">
    <w:name w:val="List Bullet 2"/>
    <w:basedOn w:val="a2"/>
    <w:uiPriority w:val="99"/>
    <w:rsid w:val="00193663"/>
    <w:pPr>
      <w:keepNext/>
      <w:numPr>
        <w:numId w:val="0"/>
      </w:numPr>
      <w:ind w:left="340" w:hanging="340"/>
      <w:jc w:val="left"/>
    </w:pPr>
  </w:style>
  <w:style w:type="paragraph" w:customStyle="1" w:styleId="affffff2">
    <w:name w:val="Стиль Маркированный список + Черный"/>
    <w:basedOn w:val="28"/>
    <w:uiPriority w:val="99"/>
    <w:rsid w:val="002676C3"/>
    <w:pPr>
      <w:spacing w:before="120"/>
      <w:ind w:left="680" w:hanging="680"/>
    </w:pPr>
    <w:rPr>
      <w:color w:val="000000"/>
    </w:rPr>
  </w:style>
  <w:style w:type="paragraph" w:customStyle="1" w:styleId="affffff3">
    <w:name w:val="Цифры"/>
    <w:basedOn w:val="a3"/>
    <w:uiPriority w:val="99"/>
    <w:rsid w:val="002676C3"/>
    <w:pPr>
      <w:spacing w:before="40" w:after="40" w:line="180" w:lineRule="atLeast"/>
      <w:jc w:val="right"/>
    </w:pPr>
    <w:rPr>
      <w:rFonts w:ascii="ACSRS" w:hAnsi="ACSRS" w:cs="Times New Roman"/>
      <w:sz w:val="14"/>
      <w:szCs w:val="14"/>
    </w:rPr>
  </w:style>
  <w:style w:type="paragraph" w:customStyle="1" w:styleId="120">
    <w:name w:val="Стиль Основной текст с отступом + 12 пт"/>
    <w:basedOn w:val="a9"/>
    <w:uiPriority w:val="99"/>
    <w:rsid w:val="002676C3"/>
    <w:rPr>
      <w:i/>
    </w:rPr>
  </w:style>
  <w:style w:type="paragraph" w:customStyle="1" w:styleId="38">
    <w:name w:val="Стиль По левому краю После:  3 пт"/>
    <w:basedOn w:val="aa"/>
    <w:uiPriority w:val="99"/>
    <w:rsid w:val="002676C3"/>
    <w:pPr>
      <w:spacing w:after="60"/>
    </w:pPr>
  </w:style>
  <w:style w:type="paragraph" w:customStyle="1" w:styleId="TimesNewRoman0">
    <w:name w:val="Стиль Times New Roman Красный По центру Первая строка:  0 см"/>
    <w:basedOn w:val="aa"/>
    <w:uiPriority w:val="99"/>
    <w:rsid w:val="002676C3"/>
    <w:pPr>
      <w:jc w:val="center"/>
    </w:pPr>
  </w:style>
  <w:style w:type="paragraph" w:customStyle="1" w:styleId="affffff4">
    <w:name w:val="Таблица буллет"/>
    <w:basedOn w:val="a2"/>
    <w:uiPriority w:val="99"/>
    <w:rsid w:val="007F6ED2"/>
    <w:pPr>
      <w:numPr>
        <w:numId w:val="0"/>
      </w:numPr>
      <w:tabs>
        <w:tab w:val="num" w:pos="360"/>
      </w:tabs>
      <w:spacing w:before="60" w:after="60"/>
      <w:ind w:left="360" w:hanging="360"/>
    </w:pPr>
    <w:rPr>
      <w:rFonts w:eastAsia="Arial Unicode MS"/>
      <w:sz w:val="26"/>
      <w:lang w:eastAsia="ru-RU"/>
    </w:rPr>
  </w:style>
  <w:style w:type="paragraph" w:customStyle="1" w:styleId="affffff5">
    <w:name w:val="Таблица слева"/>
    <w:basedOn w:val="a3"/>
    <w:next w:val="a3"/>
    <w:uiPriority w:val="99"/>
    <w:rsid w:val="007F6ED2"/>
    <w:pPr>
      <w:suppressLineNumbers/>
      <w:spacing w:before="60" w:after="60"/>
    </w:pPr>
    <w:rPr>
      <w:rFonts w:cs="Times New Roman"/>
      <w:bCs/>
      <w:sz w:val="26"/>
      <w:lang w:eastAsia="en-US"/>
    </w:rPr>
  </w:style>
  <w:style w:type="paragraph" w:customStyle="1" w:styleId="affffff6">
    <w:name w:val="Таблицы заголовок"/>
    <w:basedOn w:val="a3"/>
    <w:uiPriority w:val="99"/>
    <w:rsid w:val="007F6ED2"/>
    <w:pPr>
      <w:suppressLineNumbers/>
      <w:jc w:val="center"/>
    </w:pPr>
    <w:rPr>
      <w:rFonts w:cs="Times New Roman"/>
      <w:b/>
      <w:bCs/>
      <w:sz w:val="26"/>
      <w:lang w:eastAsia="en-US"/>
    </w:rPr>
  </w:style>
  <w:style w:type="paragraph" w:styleId="a0">
    <w:name w:val="List Number"/>
    <w:basedOn w:val="a3"/>
    <w:uiPriority w:val="99"/>
    <w:rsid w:val="00534F63"/>
    <w:pPr>
      <w:numPr>
        <w:numId w:val="1"/>
      </w:numPr>
      <w:tabs>
        <w:tab w:val="clear" w:pos="643"/>
        <w:tab w:val="num" w:pos="926"/>
      </w:tabs>
      <w:ind w:left="360"/>
    </w:pPr>
  </w:style>
  <w:style w:type="paragraph" w:customStyle="1" w:styleId="a">
    <w:name w:val="_Маркир_список"/>
    <w:basedOn w:val="a3"/>
    <w:uiPriority w:val="99"/>
    <w:rsid w:val="00697D75"/>
    <w:pPr>
      <w:numPr>
        <w:numId w:val="2"/>
      </w:numPr>
      <w:tabs>
        <w:tab w:val="clear" w:pos="926"/>
        <w:tab w:val="num" w:pos="1209"/>
      </w:tabs>
      <w:suppressAutoHyphens/>
      <w:spacing w:before="60"/>
      <w:ind w:left="360"/>
    </w:pPr>
    <w:rPr>
      <w:rFonts w:cs="Times New Roman"/>
      <w:szCs w:val="24"/>
      <w:lang w:eastAsia="ar-SA"/>
    </w:rPr>
  </w:style>
  <w:style w:type="paragraph" w:customStyle="1" w:styleId="19">
    <w:name w:val="Абзац списка1"/>
    <w:basedOn w:val="a3"/>
    <w:rsid w:val="00B41176"/>
    <w:pPr>
      <w:ind w:left="720"/>
    </w:pPr>
  </w:style>
  <w:style w:type="paragraph" w:customStyle="1" w:styleId="1a">
    <w:name w:val="Заголовок 1 прост"/>
    <w:basedOn w:val="a3"/>
    <w:uiPriority w:val="99"/>
    <w:rsid w:val="00673407"/>
    <w:rPr>
      <w:rFonts w:cs="Times New Roman"/>
      <w:szCs w:val="24"/>
    </w:rPr>
  </w:style>
  <w:style w:type="paragraph" w:styleId="29">
    <w:name w:val="Body Text 2"/>
    <w:basedOn w:val="a3"/>
    <w:link w:val="2a"/>
    <w:uiPriority w:val="99"/>
    <w:rsid w:val="00D564EA"/>
    <w:pPr>
      <w:jc w:val="left"/>
    </w:pPr>
    <w:rPr>
      <w:rFonts w:cs="Times New Roman"/>
    </w:rPr>
  </w:style>
  <w:style w:type="character" w:customStyle="1" w:styleId="2a">
    <w:name w:val="Основной текст 2 Знак"/>
    <w:link w:val="29"/>
    <w:uiPriority w:val="99"/>
    <w:locked/>
    <w:rsid w:val="00D564EA"/>
    <w:rPr>
      <w:rFonts w:ascii="Times New Roman" w:hAnsi="Times New Roman" w:cs="Times New Roman"/>
      <w:sz w:val="28"/>
    </w:rPr>
  </w:style>
  <w:style w:type="paragraph" w:styleId="55">
    <w:name w:val="List Number 5"/>
    <w:basedOn w:val="a3"/>
    <w:uiPriority w:val="99"/>
    <w:rsid w:val="00A56954"/>
    <w:pPr>
      <w:tabs>
        <w:tab w:val="num" w:pos="1928"/>
      </w:tabs>
    </w:pPr>
  </w:style>
  <w:style w:type="paragraph" w:customStyle="1" w:styleId="affffff7">
    <w:name w:val="Важно!"/>
    <w:basedOn w:val="a3"/>
    <w:next w:val="a3"/>
    <w:link w:val="affffff8"/>
    <w:rsid w:val="001E4045"/>
    <w:pPr>
      <w:pBdr>
        <w:top w:val="single" w:sz="4" w:space="6" w:color="auto"/>
        <w:left w:val="single" w:sz="4" w:space="6" w:color="auto"/>
        <w:bottom w:val="single" w:sz="4" w:space="6" w:color="auto"/>
        <w:right w:val="single" w:sz="4" w:space="6" w:color="auto"/>
      </w:pBdr>
      <w:spacing w:before="240"/>
      <w:ind w:left="567" w:right="567"/>
    </w:pPr>
    <w:rPr>
      <w:rFonts w:ascii="Verdana" w:hAnsi="Verdana" w:cs="Times New Roman"/>
      <w:b/>
      <w:color w:val="E02020"/>
      <w:sz w:val="24"/>
      <w:szCs w:val="20"/>
    </w:rPr>
  </w:style>
  <w:style w:type="character" w:customStyle="1" w:styleId="affffff8">
    <w:name w:val="Важно! Знак"/>
    <w:link w:val="affffff7"/>
    <w:locked/>
    <w:rsid w:val="001E4045"/>
    <w:rPr>
      <w:rFonts w:ascii="Verdana" w:hAnsi="Verdana"/>
      <w:b/>
      <w:color w:val="E02020"/>
      <w:sz w:val="24"/>
    </w:rPr>
  </w:style>
  <w:style w:type="paragraph" w:customStyle="1" w:styleId="affffff9">
    <w:name w:val="Заголовок столбца"/>
    <w:basedOn w:val="afe"/>
    <w:rsid w:val="006B3E97"/>
    <w:pPr>
      <w:keepNext w:val="0"/>
      <w:widowControl w:val="0"/>
      <w:tabs>
        <w:tab w:val="clear" w:pos="9355"/>
      </w:tabs>
      <w:spacing w:before="60" w:after="60" w:line="240" w:lineRule="auto"/>
      <w:ind w:left="-57" w:right="-57"/>
      <w:contextualSpacing w:val="0"/>
    </w:pPr>
    <w:rPr>
      <w:rFonts w:ascii="Verdana" w:hAnsi="Verdana"/>
      <w:b/>
      <w:sz w:val="20"/>
      <w:szCs w:val="24"/>
    </w:rPr>
  </w:style>
  <w:style w:type="character" w:styleId="affffffa">
    <w:name w:val="Emphasis"/>
    <w:uiPriority w:val="20"/>
    <w:qFormat/>
    <w:locked/>
    <w:rsid w:val="006B3E97"/>
    <w:rPr>
      <w:rFonts w:cs="Times New Roman"/>
      <w:i/>
    </w:rPr>
  </w:style>
  <w:style w:type="paragraph" w:styleId="3">
    <w:name w:val="List Bullet 3"/>
    <w:basedOn w:val="a3"/>
    <w:uiPriority w:val="99"/>
    <w:rsid w:val="007A7BF7"/>
    <w:pPr>
      <w:numPr>
        <w:numId w:val="5"/>
      </w:numPr>
      <w:tabs>
        <w:tab w:val="clear" w:pos="360"/>
        <w:tab w:val="num" w:pos="926"/>
      </w:tabs>
      <w:ind w:left="926"/>
    </w:pPr>
  </w:style>
  <w:style w:type="character" w:customStyle="1" w:styleId="apple-style-span">
    <w:name w:val="apple-style-span"/>
    <w:rsid w:val="006B3E97"/>
    <w:rPr>
      <w:rFonts w:cs="Times New Roman"/>
    </w:rPr>
  </w:style>
  <w:style w:type="character" w:styleId="affffffb">
    <w:name w:val="FollowedHyperlink"/>
    <w:uiPriority w:val="99"/>
    <w:rsid w:val="006B3E97"/>
    <w:rPr>
      <w:rFonts w:cs="Times New Roman"/>
      <w:color w:val="800080"/>
      <w:u w:val="single"/>
    </w:rPr>
  </w:style>
  <w:style w:type="paragraph" w:styleId="4">
    <w:name w:val="List Bullet 4"/>
    <w:basedOn w:val="a3"/>
    <w:uiPriority w:val="99"/>
    <w:rsid w:val="007A7BF7"/>
    <w:pPr>
      <w:numPr>
        <w:numId w:val="4"/>
      </w:numPr>
      <w:tabs>
        <w:tab w:val="clear" w:pos="643"/>
        <w:tab w:val="num" w:pos="1209"/>
        <w:tab w:val="num" w:pos="1492"/>
      </w:tabs>
      <w:ind w:left="1209"/>
    </w:pPr>
  </w:style>
  <w:style w:type="paragraph" w:styleId="5">
    <w:name w:val="List Bullet 5"/>
    <w:basedOn w:val="a3"/>
    <w:uiPriority w:val="99"/>
    <w:rsid w:val="007A7BF7"/>
    <w:pPr>
      <w:numPr>
        <w:numId w:val="3"/>
      </w:numPr>
      <w:tabs>
        <w:tab w:val="clear" w:pos="1209"/>
        <w:tab w:val="num" w:pos="1492"/>
      </w:tabs>
      <w:ind w:left="1492"/>
    </w:pPr>
  </w:style>
  <w:style w:type="table" w:customStyle="1" w:styleId="1b">
    <w:name w:val="Сетка таблицы1"/>
    <w:uiPriority w:val="59"/>
    <w:rsid w:val="00A8422F"/>
    <w:pPr>
      <w:spacing w:before="60" w:after="60"/>
    </w:pPr>
    <w:rPr>
      <w:rFonts w:ascii="Verdana" w:hAnsi="Verdana" w:cs="Verdana"/>
    </w:rPr>
    <w:tblPr>
      <w:jc w:val="center"/>
      <w:tblInd w:w="0" w:type="dxa"/>
      <w:tblBorders>
        <w:top w:val="single" w:sz="2" w:space="0" w:color="auto"/>
        <w:left w:val="single" w:sz="2" w:space="0" w:color="auto"/>
        <w:bottom w:val="single" w:sz="2" w:space="0" w:color="auto"/>
        <w:right w:val="single" w:sz="2" w:space="0" w:color="auto"/>
        <w:insideH w:val="single" w:sz="2" w:space="0" w:color="auto"/>
        <w:insideV w:val="single" w:sz="2" w:space="0" w:color="auto"/>
      </w:tblBorders>
      <w:tblCellMar>
        <w:top w:w="0" w:type="dxa"/>
        <w:left w:w="57" w:type="dxa"/>
        <w:bottom w:w="0" w:type="dxa"/>
        <w:right w:w="57" w:type="dxa"/>
      </w:tblCellMar>
    </w:tblPr>
    <w:trPr>
      <w:jc w:val="center"/>
    </w:trPr>
  </w:style>
  <w:style w:type="table" w:customStyle="1" w:styleId="2b">
    <w:name w:val="Сетка таблицы2"/>
    <w:uiPriority w:val="59"/>
    <w:rsid w:val="00A8422F"/>
    <w:pPr>
      <w:spacing w:before="60" w:after="60"/>
    </w:pPr>
    <w:rPr>
      <w:rFonts w:ascii="Verdana" w:hAnsi="Verdana" w:cs="Verdana"/>
    </w:rPr>
    <w:tblPr>
      <w:jc w:val="center"/>
      <w:tblInd w:w="0" w:type="dxa"/>
      <w:tblBorders>
        <w:top w:val="single" w:sz="2" w:space="0" w:color="auto"/>
        <w:left w:val="single" w:sz="2" w:space="0" w:color="auto"/>
        <w:bottom w:val="single" w:sz="2" w:space="0" w:color="auto"/>
        <w:right w:val="single" w:sz="2" w:space="0" w:color="auto"/>
        <w:insideH w:val="single" w:sz="2" w:space="0" w:color="auto"/>
        <w:insideV w:val="single" w:sz="2" w:space="0" w:color="auto"/>
      </w:tblBorders>
      <w:tblCellMar>
        <w:top w:w="0" w:type="dxa"/>
        <w:left w:w="57" w:type="dxa"/>
        <w:bottom w:w="0" w:type="dxa"/>
        <w:right w:w="57" w:type="dxa"/>
      </w:tblCellMar>
    </w:tblPr>
    <w:trPr>
      <w:jc w:val="center"/>
    </w:trPr>
  </w:style>
  <w:style w:type="paragraph" w:customStyle="1" w:styleId="2c">
    <w:name w:val="заголовок 2"/>
    <w:basedOn w:val="a3"/>
    <w:next w:val="a3"/>
    <w:rsid w:val="001038F6"/>
    <w:pPr>
      <w:keepNext/>
      <w:autoSpaceDE w:val="0"/>
      <w:autoSpaceDN w:val="0"/>
      <w:spacing w:line="240" w:lineRule="auto"/>
      <w:jc w:val="center"/>
    </w:pPr>
    <w:rPr>
      <w:rFonts w:cs="Times New Roman"/>
      <w:b/>
      <w:bCs/>
      <w:sz w:val="20"/>
    </w:rPr>
  </w:style>
  <w:style w:type="paragraph" w:customStyle="1" w:styleId="1c">
    <w:name w:val="Обычный1"/>
    <w:basedOn w:val="a3"/>
    <w:link w:val="1d"/>
    <w:rsid w:val="0059474B"/>
    <w:pPr>
      <w:spacing w:after="0"/>
      <w:ind w:firstLine="851"/>
    </w:pPr>
    <w:rPr>
      <w:rFonts w:cs="Times New Roman"/>
      <w:sz w:val="24"/>
      <w:szCs w:val="20"/>
    </w:rPr>
  </w:style>
  <w:style w:type="character" w:customStyle="1" w:styleId="1d">
    <w:name w:val="Обычный1 Знак"/>
    <w:link w:val="1c"/>
    <w:locked/>
    <w:rsid w:val="0059474B"/>
    <w:rPr>
      <w:rFonts w:ascii="Times New Roman" w:hAnsi="Times New Roman"/>
      <w:sz w:val="24"/>
    </w:rPr>
  </w:style>
  <w:style w:type="paragraph" w:styleId="affffffc">
    <w:name w:val="Normal Indent"/>
    <w:basedOn w:val="a3"/>
    <w:uiPriority w:val="99"/>
    <w:rsid w:val="00D564EA"/>
    <w:pPr>
      <w:ind w:left="708"/>
    </w:pPr>
  </w:style>
  <w:style w:type="paragraph" w:customStyle="1" w:styleId="affffffd">
    <w:name w:val="* Обычный"/>
    <w:basedOn w:val="a3"/>
    <w:uiPriority w:val="99"/>
    <w:rsid w:val="008C54CE"/>
    <w:pPr>
      <w:spacing w:after="60" w:line="240" w:lineRule="auto"/>
    </w:pPr>
    <w:rPr>
      <w:rFonts w:ascii="Tahoma" w:hAnsi="Tahoma" w:cs="Tahoma"/>
      <w:sz w:val="20"/>
    </w:rPr>
  </w:style>
  <w:style w:type="paragraph" w:customStyle="1" w:styleId="affffffe">
    <w:name w:val="_Титул_Название системы"/>
    <w:basedOn w:val="a3"/>
    <w:link w:val="afffffff"/>
    <w:rsid w:val="008C54CE"/>
    <w:pPr>
      <w:spacing w:before="240" w:after="0" w:line="240" w:lineRule="auto"/>
      <w:ind w:left="284" w:firstLine="567"/>
      <w:jc w:val="center"/>
    </w:pPr>
    <w:rPr>
      <w:rFonts w:cs="Times New Roman"/>
      <w:b/>
      <w:sz w:val="32"/>
      <w:szCs w:val="32"/>
    </w:rPr>
  </w:style>
  <w:style w:type="character" w:customStyle="1" w:styleId="afffffff">
    <w:name w:val="_Титул_Название системы Знак"/>
    <w:link w:val="affffffe"/>
    <w:locked/>
    <w:rsid w:val="008C54CE"/>
    <w:rPr>
      <w:rFonts w:ascii="Times New Roman" w:hAnsi="Times New Roman" w:cs="Times New Roman"/>
      <w:b/>
      <w:sz w:val="32"/>
      <w:szCs w:val="32"/>
    </w:rPr>
  </w:style>
  <w:style w:type="paragraph" w:customStyle="1" w:styleId="afffffff0">
    <w:name w:val="_Титул_НЮГК"/>
    <w:basedOn w:val="a3"/>
    <w:rsid w:val="008C54CE"/>
    <w:pPr>
      <w:widowControl w:val="0"/>
      <w:autoSpaceDN w:val="0"/>
      <w:adjustRightInd w:val="0"/>
      <w:spacing w:before="200" w:after="0" w:line="360" w:lineRule="atLeast"/>
      <w:jc w:val="center"/>
      <w:textAlignment w:val="baseline"/>
    </w:pPr>
    <w:rPr>
      <w:rFonts w:cs="Times New Roman"/>
    </w:rPr>
  </w:style>
  <w:style w:type="character" w:customStyle="1" w:styleId="apple-converted-space">
    <w:name w:val="apple-converted-space"/>
    <w:rsid w:val="008C54CE"/>
    <w:rPr>
      <w:rFonts w:cs="Times New Roman"/>
    </w:rPr>
  </w:style>
  <w:style w:type="paragraph" w:customStyle="1" w:styleId="afffffff1">
    <w:name w:val="_Заголовок без нумерации Не в оглавлении"/>
    <w:basedOn w:val="a3"/>
    <w:link w:val="afffffff2"/>
    <w:rsid w:val="008C54CE"/>
    <w:pPr>
      <w:pageBreakBefore/>
      <w:widowControl w:val="0"/>
      <w:autoSpaceDN w:val="0"/>
      <w:adjustRightInd w:val="0"/>
      <w:spacing w:after="240" w:line="360" w:lineRule="atLeast"/>
      <w:textAlignment w:val="baseline"/>
    </w:pPr>
    <w:rPr>
      <w:rFonts w:ascii="Times New Roman ??????????" w:hAnsi="Times New Roman ??????????" w:cs="Times New Roman"/>
      <w:b/>
      <w:caps/>
      <w:spacing w:val="20"/>
    </w:rPr>
  </w:style>
  <w:style w:type="character" w:customStyle="1" w:styleId="afffffff2">
    <w:name w:val="_Заголовок без нумерации Не в оглавлении Знак"/>
    <w:link w:val="afffffff1"/>
    <w:locked/>
    <w:rsid w:val="008C54CE"/>
    <w:rPr>
      <w:rFonts w:ascii="Times New Roman ??????????" w:hAnsi="Times New Roman ??????????" w:cs="Times New Roman"/>
      <w:b/>
      <w:caps/>
      <w:spacing w:val="20"/>
      <w:sz w:val="28"/>
      <w:szCs w:val="28"/>
    </w:rPr>
  </w:style>
  <w:style w:type="paragraph" w:customStyle="1" w:styleId="afffffff3">
    <w:name w:val="_Основной с красной строки"/>
    <w:basedOn w:val="a3"/>
    <w:link w:val="afffffff4"/>
    <w:rsid w:val="008C54CE"/>
    <w:pPr>
      <w:spacing w:after="0" w:line="360" w:lineRule="exact"/>
      <w:ind w:firstLine="709"/>
    </w:pPr>
    <w:rPr>
      <w:rFonts w:cs="Times New Roman"/>
      <w:szCs w:val="24"/>
    </w:rPr>
  </w:style>
  <w:style w:type="character" w:customStyle="1" w:styleId="afffffff4">
    <w:name w:val="_Основной с красной строки Знак"/>
    <w:link w:val="afffffff3"/>
    <w:locked/>
    <w:rsid w:val="008C54CE"/>
    <w:rPr>
      <w:rFonts w:ascii="Times New Roman" w:hAnsi="Times New Roman" w:cs="Times New Roman"/>
      <w:sz w:val="24"/>
      <w:szCs w:val="24"/>
    </w:rPr>
  </w:style>
  <w:style w:type="paragraph" w:customStyle="1" w:styleId="afffffff5">
    <w:name w:val="Текст исходного кода"/>
    <w:basedOn w:val="a3"/>
    <w:qFormat/>
    <w:rsid w:val="002D0241"/>
    <w:pPr>
      <w:spacing w:after="0" w:line="240" w:lineRule="auto"/>
      <w:jc w:val="left"/>
    </w:pPr>
    <w:rPr>
      <w:rFonts w:ascii="Courier New" w:hAnsi="Courier New" w:cs="Courier New"/>
      <w:sz w:val="24"/>
    </w:rPr>
  </w:style>
  <w:style w:type="paragraph" w:styleId="afffffff6">
    <w:name w:val="macro"/>
    <w:link w:val="afffffff7"/>
    <w:uiPriority w:val="99"/>
    <w:rsid w:val="0079541C"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  <w:spacing w:line="360" w:lineRule="auto"/>
      <w:jc w:val="both"/>
    </w:pPr>
    <w:rPr>
      <w:rFonts w:ascii="Consolas" w:hAnsi="Consolas" w:cs="Consolas"/>
    </w:rPr>
  </w:style>
  <w:style w:type="character" w:customStyle="1" w:styleId="afffffff7">
    <w:name w:val="Текст макроса Знак"/>
    <w:link w:val="afffffff6"/>
    <w:uiPriority w:val="99"/>
    <w:locked/>
    <w:rsid w:val="0079541C"/>
    <w:rPr>
      <w:rFonts w:ascii="Consolas" w:hAnsi="Consolas" w:cs="Consolas"/>
      <w:lang w:val="ru-RU" w:eastAsia="ru-RU" w:bidi="ar-SA"/>
    </w:rPr>
  </w:style>
  <w:style w:type="paragraph" w:styleId="afffffff8">
    <w:name w:val="Normal (Web)"/>
    <w:basedOn w:val="a3"/>
    <w:uiPriority w:val="99"/>
    <w:rsid w:val="008C54CE"/>
    <w:pPr>
      <w:spacing w:line="288" w:lineRule="auto"/>
      <w:ind w:left="284" w:right="284" w:firstLine="720"/>
    </w:pPr>
    <w:rPr>
      <w:rFonts w:cs="Times New Roman"/>
      <w:color w:val="000000"/>
      <w:szCs w:val="24"/>
      <w:lang w:eastAsia="en-US"/>
    </w:rPr>
  </w:style>
  <w:style w:type="character" w:customStyle="1" w:styleId="1e">
    <w:name w:val="Сильное выделение1"/>
    <w:rsid w:val="008C54CE"/>
    <w:rPr>
      <w:rFonts w:cs="Times New Roman"/>
      <w:b/>
      <w:i/>
      <w:color w:val="4F81BD"/>
    </w:rPr>
  </w:style>
  <w:style w:type="paragraph" w:customStyle="1" w:styleId="Appendix">
    <w:name w:val="Appendix"/>
    <w:next w:val="AppHeading1"/>
    <w:rsid w:val="008C54CE"/>
    <w:pPr>
      <w:keepNext/>
      <w:keepLines/>
      <w:pageBreakBefore/>
      <w:numPr>
        <w:numId w:val="10"/>
      </w:numPr>
      <w:suppressAutoHyphens/>
      <w:spacing w:before="360" w:after="240" w:line="288" w:lineRule="auto"/>
      <w:ind w:right="284"/>
      <w:jc w:val="center"/>
      <w:outlineLvl w:val="0"/>
    </w:pPr>
    <w:rPr>
      <w:rFonts w:ascii="Times New Roman" w:hAnsi="Times New Roman" w:cs="Times New Roman"/>
      <w:b/>
      <w:color w:val="000000"/>
      <w:sz w:val="32"/>
      <w:szCs w:val="32"/>
      <w:lang w:eastAsia="en-US"/>
    </w:rPr>
  </w:style>
  <w:style w:type="paragraph" w:customStyle="1" w:styleId="AppHeading1">
    <w:name w:val="App_Heading 1"/>
    <w:basedOn w:val="a3"/>
    <w:next w:val="a3"/>
    <w:rsid w:val="008C54CE"/>
    <w:pPr>
      <w:keepNext/>
      <w:keepLines/>
      <w:numPr>
        <w:ilvl w:val="1"/>
        <w:numId w:val="10"/>
      </w:numPr>
      <w:suppressAutoHyphens/>
      <w:spacing w:before="360" w:after="240" w:line="288" w:lineRule="auto"/>
      <w:ind w:right="284"/>
      <w:jc w:val="left"/>
      <w:outlineLvl w:val="1"/>
    </w:pPr>
    <w:rPr>
      <w:rFonts w:cs="Times New Roman"/>
      <w:b/>
      <w:color w:val="000000"/>
      <w:lang w:eastAsia="en-US"/>
    </w:rPr>
  </w:style>
  <w:style w:type="paragraph" w:customStyle="1" w:styleId="AppHeading3">
    <w:name w:val="App_Heading 3"/>
    <w:basedOn w:val="a3"/>
    <w:next w:val="a3"/>
    <w:rsid w:val="008C54CE"/>
    <w:pPr>
      <w:keepNext/>
      <w:keepLines/>
      <w:numPr>
        <w:ilvl w:val="3"/>
        <w:numId w:val="10"/>
      </w:numPr>
      <w:suppressAutoHyphens/>
      <w:spacing w:before="240" w:line="288" w:lineRule="auto"/>
      <w:ind w:right="284"/>
      <w:jc w:val="left"/>
    </w:pPr>
    <w:rPr>
      <w:rFonts w:cs="Times New Roman"/>
      <w:b/>
      <w:color w:val="000000"/>
      <w:szCs w:val="24"/>
      <w:lang w:eastAsia="en-US"/>
    </w:rPr>
  </w:style>
  <w:style w:type="paragraph" w:customStyle="1" w:styleId="AppHeading2">
    <w:name w:val="App_Heading 2"/>
    <w:basedOn w:val="a3"/>
    <w:next w:val="a3"/>
    <w:rsid w:val="008C54CE"/>
    <w:pPr>
      <w:keepNext/>
      <w:keepLines/>
      <w:numPr>
        <w:ilvl w:val="2"/>
        <w:numId w:val="10"/>
      </w:numPr>
      <w:suppressAutoHyphens/>
      <w:spacing w:before="240" w:line="288" w:lineRule="auto"/>
      <w:ind w:right="284"/>
      <w:jc w:val="left"/>
    </w:pPr>
    <w:rPr>
      <w:rFonts w:cs="Times New Roman"/>
      <w:b/>
      <w:color w:val="000000"/>
      <w:szCs w:val="24"/>
      <w:lang w:eastAsia="en-US"/>
    </w:rPr>
  </w:style>
  <w:style w:type="paragraph" w:customStyle="1" w:styleId="AppHeading4">
    <w:name w:val="App_Heading 4"/>
    <w:basedOn w:val="a3"/>
    <w:next w:val="a3"/>
    <w:rsid w:val="008C54CE"/>
    <w:pPr>
      <w:keepNext/>
      <w:keepLines/>
      <w:numPr>
        <w:ilvl w:val="4"/>
        <w:numId w:val="10"/>
      </w:numPr>
      <w:suppressAutoHyphens/>
      <w:spacing w:before="240" w:line="288" w:lineRule="auto"/>
      <w:ind w:right="284"/>
      <w:jc w:val="left"/>
    </w:pPr>
    <w:rPr>
      <w:rFonts w:cs="Times New Roman"/>
      <w:b/>
      <w:color w:val="000000"/>
      <w:szCs w:val="24"/>
      <w:lang w:eastAsia="en-US"/>
    </w:rPr>
  </w:style>
  <w:style w:type="paragraph" w:customStyle="1" w:styleId="1f">
    <w:name w:val="Обычный 1"/>
    <w:basedOn w:val="a3"/>
    <w:link w:val="1f0"/>
    <w:rsid w:val="008C54CE"/>
    <w:pPr>
      <w:spacing w:before="60" w:after="60"/>
      <w:ind w:firstLine="709"/>
    </w:pPr>
    <w:rPr>
      <w:rFonts w:cs="Times New Roman"/>
      <w:sz w:val="24"/>
      <w:szCs w:val="20"/>
    </w:rPr>
  </w:style>
  <w:style w:type="character" w:customStyle="1" w:styleId="1f0">
    <w:name w:val="Обычный 1 Знак"/>
    <w:link w:val="1f"/>
    <w:locked/>
    <w:rsid w:val="008C54CE"/>
    <w:rPr>
      <w:rFonts w:ascii="Times New Roman" w:hAnsi="Times New Roman"/>
      <w:sz w:val="24"/>
    </w:rPr>
  </w:style>
  <w:style w:type="paragraph" w:customStyle="1" w:styleId="1f1">
    <w:name w:val="Абзац списка1"/>
    <w:basedOn w:val="a3"/>
    <w:rsid w:val="008C54CE"/>
    <w:pPr>
      <w:suppressAutoHyphens/>
      <w:spacing w:after="0" w:line="240" w:lineRule="auto"/>
      <w:ind w:left="720"/>
      <w:jc w:val="left"/>
    </w:pPr>
    <w:rPr>
      <w:rFonts w:ascii="Arial" w:eastAsia="SimSun" w:hAnsi="Arial" w:cs="Mangal"/>
      <w:kern w:val="2"/>
      <w:sz w:val="20"/>
      <w:szCs w:val="24"/>
      <w:lang w:eastAsia="hi-IN" w:bidi="hi-IN"/>
    </w:rPr>
  </w:style>
  <w:style w:type="paragraph" w:customStyle="1" w:styleId="Default">
    <w:name w:val="Default"/>
    <w:rsid w:val="008C54CE"/>
    <w:pPr>
      <w:autoSpaceDE w:val="0"/>
      <w:autoSpaceDN w:val="0"/>
      <w:adjustRightInd w:val="0"/>
    </w:pPr>
    <w:rPr>
      <w:color w:val="000000"/>
      <w:sz w:val="24"/>
      <w:szCs w:val="24"/>
    </w:rPr>
  </w:style>
  <w:style w:type="character" w:customStyle="1" w:styleId="A13">
    <w:name w:val="A13"/>
    <w:uiPriority w:val="99"/>
    <w:rsid w:val="008C54CE"/>
    <w:rPr>
      <w:color w:val="000000"/>
      <w:sz w:val="22"/>
      <w:u w:val="single"/>
    </w:rPr>
  </w:style>
  <w:style w:type="character" w:customStyle="1" w:styleId="A10">
    <w:name w:val="A10"/>
    <w:uiPriority w:val="99"/>
    <w:rsid w:val="008C54CE"/>
    <w:rPr>
      <w:color w:val="000000"/>
      <w:sz w:val="9"/>
    </w:rPr>
  </w:style>
  <w:style w:type="paragraph" w:customStyle="1" w:styleId="Addresses">
    <w:name w:val="Addresses"/>
    <w:basedOn w:val="Default"/>
    <w:next w:val="Default"/>
    <w:uiPriority w:val="99"/>
    <w:rsid w:val="008C54CE"/>
    <w:rPr>
      <w:rFonts w:ascii="Times New Roman" w:hAnsi="Times New Roman" w:cs="Times New Roman"/>
      <w:color w:val="auto"/>
    </w:rPr>
  </w:style>
  <w:style w:type="character" w:customStyle="1" w:styleId="hps">
    <w:name w:val="hps"/>
    <w:rsid w:val="008C54CE"/>
    <w:rPr>
      <w:rFonts w:cs="Times New Roman"/>
    </w:rPr>
  </w:style>
  <w:style w:type="paragraph" w:customStyle="1" w:styleId="afffffff9">
    <w:name w:val="_Название рисунок"/>
    <w:basedOn w:val="afffa"/>
    <w:rsid w:val="008C54CE"/>
    <w:pPr>
      <w:spacing w:before="240" w:after="360"/>
    </w:pPr>
  </w:style>
  <w:style w:type="paragraph" w:styleId="afffffffa">
    <w:name w:val="Plain Text"/>
    <w:basedOn w:val="a3"/>
    <w:link w:val="afffffffb"/>
    <w:uiPriority w:val="99"/>
    <w:rsid w:val="008C54CE"/>
    <w:pPr>
      <w:spacing w:after="0" w:line="240" w:lineRule="auto"/>
      <w:jc w:val="left"/>
    </w:pPr>
    <w:rPr>
      <w:rFonts w:ascii="Consolas" w:hAnsi="Consolas" w:cs="Times New Roman"/>
      <w:sz w:val="21"/>
      <w:szCs w:val="21"/>
      <w:lang w:eastAsia="en-US"/>
    </w:rPr>
  </w:style>
  <w:style w:type="character" w:customStyle="1" w:styleId="afffffffb">
    <w:name w:val="Текст Знак"/>
    <w:link w:val="afffffffa"/>
    <w:uiPriority w:val="99"/>
    <w:locked/>
    <w:rsid w:val="008C54CE"/>
    <w:rPr>
      <w:rFonts w:ascii="Consolas" w:hAnsi="Consolas" w:cs="Times New Roman"/>
      <w:sz w:val="21"/>
      <w:szCs w:val="21"/>
      <w:lang w:val="x-none" w:eastAsia="en-US"/>
    </w:rPr>
  </w:style>
  <w:style w:type="paragraph" w:styleId="39">
    <w:name w:val="List 3"/>
    <w:basedOn w:val="a3"/>
    <w:uiPriority w:val="99"/>
    <w:rsid w:val="00CE1CEB"/>
    <w:pPr>
      <w:ind w:left="849" w:hanging="283"/>
    </w:pPr>
  </w:style>
  <w:style w:type="paragraph" w:customStyle="1" w:styleId="1f2">
    <w:name w:val="Заг 1 АННОТАЦИЯ"/>
    <w:basedOn w:val="a3"/>
    <w:next w:val="a3"/>
    <w:uiPriority w:val="99"/>
    <w:rsid w:val="00BB012F"/>
    <w:pPr>
      <w:pageBreakBefore/>
      <w:spacing w:after="60"/>
      <w:jc w:val="center"/>
    </w:pPr>
    <w:rPr>
      <w:rFonts w:cs="Times New Roman"/>
      <w:b/>
      <w:caps/>
      <w:kern w:val="28"/>
      <w:szCs w:val="24"/>
    </w:rPr>
  </w:style>
  <w:style w:type="character" w:customStyle="1" w:styleId="1f3">
    <w:name w:val="Марк 1 (ГКР) Знак Знак"/>
    <w:link w:val="1f4"/>
    <w:locked/>
    <w:rsid w:val="00721D86"/>
    <w:rPr>
      <w:color w:val="000000"/>
      <w:sz w:val="24"/>
      <w:lang w:val="x-none" w:eastAsia="en-US"/>
    </w:rPr>
  </w:style>
  <w:style w:type="paragraph" w:customStyle="1" w:styleId="1f4">
    <w:name w:val="Марк 1 (ГКР)"/>
    <w:basedOn w:val="a3"/>
    <w:link w:val="1f3"/>
    <w:autoRedefine/>
    <w:rsid w:val="00721D86"/>
    <w:pPr>
      <w:spacing w:before="60" w:after="60" w:line="240" w:lineRule="auto"/>
      <w:ind w:left="709"/>
    </w:pPr>
    <w:rPr>
      <w:rFonts w:ascii="Calibri" w:hAnsi="Calibri" w:cs="Times New Roman"/>
      <w:color w:val="000000"/>
      <w:sz w:val="24"/>
      <w:szCs w:val="20"/>
      <w:lang w:eastAsia="en-US"/>
    </w:rPr>
  </w:style>
  <w:style w:type="paragraph" w:customStyle="1" w:styleId="-">
    <w:name w:val="Контракт-пункт"/>
    <w:basedOn w:val="a3"/>
    <w:rsid w:val="00D37750"/>
    <w:pPr>
      <w:numPr>
        <w:ilvl w:val="1"/>
        <w:numId w:val="11"/>
      </w:numPr>
      <w:spacing w:after="0" w:line="240" w:lineRule="auto"/>
    </w:pPr>
    <w:rPr>
      <w:rFonts w:cs="Times New Roman"/>
      <w:szCs w:val="24"/>
    </w:rPr>
  </w:style>
  <w:style w:type="paragraph" w:styleId="HTML">
    <w:name w:val="HTML Preformatted"/>
    <w:basedOn w:val="a3"/>
    <w:link w:val="HTML0"/>
    <w:uiPriority w:val="99"/>
    <w:rsid w:val="00D80510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  <w:jc w:val="left"/>
    </w:pPr>
    <w:rPr>
      <w:rFonts w:ascii="Courier New" w:hAnsi="Courier New" w:cs="Courier New"/>
      <w:sz w:val="20"/>
    </w:rPr>
  </w:style>
  <w:style w:type="character" w:customStyle="1" w:styleId="HTML0">
    <w:name w:val="Стандартный HTML Знак"/>
    <w:link w:val="HTML"/>
    <w:uiPriority w:val="99"/>
    <w:locked/>
    <w:rsid w:val="00D80510"/>
    <w:rPr>
      <w:rFonts w:ascii="Courier New" w:hAnsi="Courier New" w:cs="Courier New"/>
    </w:rPr>
  </w:style>
  <w:style w:type="character" w:styleId="HTML1">
    <w:name w:val="HTML Code"/>
    <w:uiPriority w:val="99"/>
    <w:semiHidden/>
    <w:rsid w:val="00D80510"/>
    <w:rPr>
      <w:rFonts w:ascii="Courier New" w:hAnsi="Courier New" w:cs="Courier New"/>
      <w:sz w:val="20"/>
      <w:szCs w:val="20"/>
    </w:rPr>
  </w:style>
  <w:style w:type="paragraph" w:customStyle="1" w:styleId="2H2h2">
    <w:name w:val="Заголовок 2.H2.h2"/>
    <w:basedOn w:val="a3"/>
    <w:rsid w:val="000346DA"/>
    <w:pPr>
      <w:numPr>
        <w:ilvl w:val="1"/>
        <w:numId w:val="12"/>
      </w:numPr>
      <w:spacing w:after="200"/>
    </w:pPr>
    <w:rPr>
      <w:rFonts w:cs="Times New Roman"/>
      <w:szCs w:val="22"/>
    </w:rPr>
  </w:style>
  <w:style w:type="paragraph" w:styleId="afffffffc">
    <w:name w:val="endnote text"/>
    <w:basedOn w:val="a3"/>
    <w:link w:val="afffffffd"/>
    <w:uiPriority w:val="99"/>
    <w:rsid w:val="00D71C87"/>
    <w:pPr>
      <w:spacing w:after="0" w:line="240" w:lineRule="auto"/>
    </w:pPr>
    <w:rPr>
      <w:sz w:val="20"/>
    </w:rPr>
  </w:style>
  <w:style w:type="character" w:customStyle="1" w:styleId="afffffffd">
    <w:name w:val="Текст концевой сноски Знак"/>
    <w:link w:val="afffffffc"/>
    <w:uiPriority w:val="99"/>
    <w:locked/>
    <w:rsid w:val="00D71C87"/>
    <w:rPr>
      <w:rFonts w:ascii="Times New Roman" w:hAnsi="Times New Roman" w:cs="Verdana"/>
    </w:rPr>
  </w:style>
  <w:style w:type="paragraph" w:customStyle="1" w:styleId="CM33">
    <w:name w:val="CM33"/>
    <w:basedOn w:val="Default"/>
    <w:next w:val="Default"/>
    <w:uiPriority w:val="99"/>
    <w:rsid w:val="000346DA"/>
    <w:pPr>
      <w:widowControl w:val="0"/>
    </w:pPr>
    <w:rPr>
      <w:rFonts w:ascii="Helvetica" w:hAnsi="Helvetica" w:cs="Times New Roman"/>
      <w:color w:val="auto"/>
    </w:rPr>
  </w:style>
  <w:style w:type="paragraph" w:customStyle="1" w:styleId="CM39">
    <w:name w:val="CM39"/>
    <w:basedOn w:val="Default"/>
    <w:next w:val="Default"/>
    <w:uiPriority w:val="99"/>
    <w:rsid w:val="000346DA"/>
    <w:pPr>
      <w:widowControl w:val="0"/>
    </w:pPr>
    <w:rPr>
      <w:rFonts w:ascii="Helvetica" w:hAnsi="Helvetica" w:cs="Times New Roman"/>
      <w:color w:val="auto"/>
    </w:rPr>
  </w:style>
  <w:style w:type="paragraph" w:customStyle="1" w:styleId="TableNormal">
    <w:name w:val="TableNormal"/>
    <w:basedOn w:val="a3"/>
    <w:rsid w:val="000346DA"/>
    <w:pPr>
      <w:keepLines/>
      <w:spacing w:after="0" w:line="240" w:lineRule="auto"/>
      <w:ind w:firstLine="709"/>
    </w:pPr>
    <w:rPr>
      <w:rFonts w:ascii="Arial" w:hAnsi="Arial" w:cs="Times New Roman"/>
      <w:spacing w:val="-5"/>
      <w:sz w:val="20"/>
      <w:lang w:eastAsia="en-US"/>
    </w:rPr>
  </w:style>
  <w:style w:type="paragraph" w:customStyle="1" w:styleId="TableTitle">
    <w:name w:val="TableTitle"/>
    <w:basedOn w:val="a3"/>
    <w:rsid w:val="000346DA"/>
    <w:pPr>
      <w:keepNext/>
      <w:keepLines/>
      <w:shd w:val="pct20" w:color="auto" w:fill="auto"/>
      <w:spacing w:after="0" w:line="240" w:lineRule="auto"/>
      <w:ind w:left="-113" w:right="-113" w:firstLine="709"/>
      <w:jc w:val="center"/>
    </w:pPr>
    <w:rPr>
      <w:rFonts w:ascii="Arial" w:hAnsi="Arial" w:cs="Times New Roman"/>
      <w:b/>
      <w:spacing w:val="-5"/>
      <w:sz w:val="20"/>
      <w:lang w:eastAsia="en-US"/>
    </w:rPr>
  </w:style>
  <w:style w:type="paragraph" w:customStyle="1" w:styleId="1f5">
    <w:name w:val="Заголовок оглавления1"/>
    <w:basedOn w:val="11"/>
    <w:next w:val="a3"/>
    <w:rsid w:val="000346DA"/>
    <w:pPr>
      <w:keepLines/>
      <w:pageBreakBefore w:val="0"/>
      <w:tabs>
        <w:tab w:val="clear" w:pos="1021"/>
      </w:tabs>
      <w:spacing w:after="0"/>
      <w:ind w:left="0" w:firstLine="0"/>
      <w:contextualSpacing w:val="0"/>
      <w:outlineLvl w:val="9"/>
    </w:pPr>
    <w:rPr>
      <w:rFonts w:ascii="Cambria" w:hAnsi="Cambria"/>
      <w:bCs/>
      <w:caps w:val="0"/>
      <w:color w:val="365F91"/>
      <w:kern w:val="0"/>
      <w:sz w:val="28"/>
      <w:szCs w:val="28"/>
      <w:lang w:eastAsia="en-US"/>
    </w:rPr>
  </w:style>
  <w:style w:type="paragraph" w:customStyle="1" w:styleId="1f6">
    <w:name w:val="Выделенная цитата1"/>
    <w:basedOn w:val="a3"/>
    <w:next w:val="a3"/>
    <w:link w:val="IntenseQuoteChar"/>
    <w:rsid w:val="000346DA"/>
    <w:pPr>
      <w:pBdr>
        <w:bottom w:val="single" w:sz="4" w:space="4" w:color="4F81BD"/>
      </w:pBdr>
      <w:spacing w:before="200" w:after="280"/>
      <w:ind w:left="936" w:right="936" w:firstLine="709"/>
    </w:pPr>
    <w:rPr>
      <w:rFonts w:cs="Times New Roman"/>
      <w:b/>
      <w:bCs/>
      <w:i/>
      <w:iCs/>
      <w:color w:val="4F81BD"/>
      <w:szCs w:val="22"/>
    </w:rPr>
  </w:style>
  <w:style w:type="character" w:customStyle="1" w:styleId="IntenseQuoteChar">
    <w:name w:val="Intense Quote Char"/>
    <w:link w:val="1f6"/>
    <w:locked/>
    <w:rsid w:val="000346DA"/>
    <w:rPr>
      <w:rFonts w:ascii="Times New Roman" w:hAnsi="Times New Roman" w:cs="Times New Roman"/>
      <w:b/>
      <w:bCs/>
      <w:i/>
      <w:iCs/>
      <w:color w:val="4F81BD"/>
      <w:sz w:val="22"/>
      <w:szCs w:val="22"/>
    </w:rPr>
  </w:style>
  <w:style w:type="paragraph" w:styleId="z-">
    <w:name w:val="HTML Top of Form"/>
    <w:basedOn w:val="a3"/>
    <w:next w:val="a3"/>
    <w:link w:val="z-0"/>
    <w:hidden/>
    <w:uiPriority w:val="99"/>
    <w:semiHidden/>
    <w:rsid w:val="000346DA"/>
    <w:pPr>
      <w:pBdr>
        <w:bottom w:val="single" w:sz="6" w:space="1" w:color="auto"/>
      </w:pBdr>
      <w:spacing w:after="0" w:line="240" w:lineRule="auto"/>
      <w:jc w:val="center"/>
    </w:pPr>
    <w:rPr>
      <w:rFonts w:ascii="Arial" w:hAnsi="Arial" w:cs="Arial"/>
      <w:vanish/>
      <w:sz w:val="16"/>
      <w:szCs w:val="16"/>
    </w:rPr>
  </w:style>
  <w:style w:type="character" w:customStyle="1" w:styleId="z-0">
    <w:name w:val="z-Начало формы Знак"/>
    <w:link w:val="z-"/>
    <w:uiPriority w:val="99"/>
    <w:semiHidden/>
    <w:locked/>
    <w:rsid w:val="000346DA"/>
    <w:rPr>
      <w:rFonts w:ascii="Arial" w:hAnsi="Arial" w:cs="Arial"/>
      <w:vanish/>
      <w:sz w:val="16"/>
      <w:szCs w:val="16"/>
    </w:rPr>
  </w:style>
  <w:style w:type="paragraph" w:styleId="z-1">
    <w:name w:val="HTML Bottom of Form"/>
    <w:basedOn w:val="a3"/>
    <w:next w:val="a3"/>
    <w:link w:val="z-2"/>
    <w:hidden/>
    <w:uiPriority w:val="99"/>
    <w:semiHidden/>
    <w:rsid w:val="000346DA"/>
    <w:pPr>
      <w:pBdr>
        <w:top w:val="single" w:sz="6" w:space="1" w:color="auto"/>
      </w:pBdr>
      <w:spacing w:after="0" w:line="240" w:lineRule="auto"/>
      <w:jc w:val="center"/>
    </w:pPr>
    <w:rPr>
      <w:rFonts w:ascii="Arial" w:hAnsi="Arial" w:cs="Arial"/>
      <w:vanish/>
      <w:sz w:val="16"/>
      <w:szCs w:val="16"/>
    </w:rPr>
  </w:style>
  <w:style w:type="character" w:customStyle="1" w:styleId="z-2">
    <w:name w:val="z-Конец формы Знак"/>
    <w:link w:val="z-1"/>
    <w:uiPriority w:val="99"/>
    <w:semiHidden/>
    <w:locked/>
    <w:rsid w:val="000346DA"/>
    <w:rPr>
      <w:rFonts w:ascii="Arial" w:hAnsi="Arial" w:cs="Arial"/>
      <w:vanish/>
      <w:sz w:val="16"/>
      <w:szCs w:val="16"/>
    </w:rPr>
  </w:style>
  <w:style w:type="character" w:customStyle="1" w:styleId="counter">
    <w:name w:val="counter"/>
    <w:rsid w:val="000346DA"/>
    <w:rPr>
      <w:rFonts w:cs="Times New Roman"/>
    </w:rPr>
  </w:style>
  <w:style w:type="paragraph" w:customStyle="1" w:styleId="1f7">
    <w:name w:val="ТЗ_Заг1"/>
    <w:basedOn w:val="a3"/>
    <w:link w:val="1f8"/>
    <w:autoRedefine/>
    <w:uiPriority w:val="99"/>
    <w:rsid w:val="00BF100B"/>
    <w:pPr>
      <w:keepNext/>
      <w:pageBreakBefore/>
      <w:tabs>
        <w:tab w:val="num" w:pos="1077"/>
      </w:tabs>
      <w:spacing w:line="288" w:lineRule="auto"/>
      <w:ind w:left="1077" w:hanging="340"/>
      <w:outlineLvl w:val="0"/>
    </w:pPr>
    <w:rPr>
      <w:rFonts w:ascii="Arial" w:hAnsi="Arial" w:cs="Times New Roman"/>
      <w:b/>
      <w:sz w:val="32"/>
      <w:szCs w:val="20"/>
    </w:rPr>
  </w:style>
  <w:style w:type="character" w:customStyle="1" w:styleId="1f8">
    <w:name w:val="ТЗ_Заг1 Знак"/>
    <w:link w:val="1f7"/>
    <w:uiPriority w:val="99"/>
    <w:locked/>
    <w:rsid w:val="00BF100B"/>
    <w:rPr>
      <w:rFonts w:ascii="Arial" w:hAnsi="Arial"/>
      <w:b/>
      <w:sz w:val="32"/>
    </w:rPr>
  </w:style>
  <w:style w:type="paragraph" w:customStyle="1" w:styleId="2d">
    <w:name w:val="ТЗ_Заг2"/>
    <w:basedOn w:val="a3"/>
    <w:link w:val="2e"/>
    <w:autoRedefine/>
    <w:uiPriority w:val="99"/>
    <w:rsid w:val="00BF100B"/>
    <w:pPr>
      <w:keepNext/>
      <w:tabs>
        <w:tab w:val="num" w:pos="1440"/>
      </w:tabs>
      <w:ind w:left="1440" w:hanging="360"/>
      <w:outlineLvl w:val="1"/>
    </w:pPr>
    <w:rPr>
      <w:rFonts w:ascii="Arial" w:hAnsi="Arial" w:cs="Times New Roman"/>
      <w:b/>
      <w:sz w:val="32"/>
      <w:szCs w:val="20"/>
    </w:rPr>
  </w:style>
  <w:style w:type="character" w:customStyle="1" w:styleId="2e">
    <w:name w:val="ТЗ_Заг2 Знак"/>
    <w:link w:val="2d"/>
    <w:uiPriority w:val="99"/>
    <w:locked/>
    <w:rsid w:val="00BF100B"/>
    <w:rPr>
      <w:rFonts w:ascii="Arial" w:hAnsi="Arial"/>
      <w:b/>
      <w:sz w:val="32"/>
    </w:rPr>
  </w:style>
  <w:style w:type="paragraph" w:customStyle="1" w:styleId="3a">
    <w:name w:val="ТЗ_Заг3"/>
    <w:basedOn w:val="a3"/>
    <w:link w:val="3b"/>
    <w:autoRedefine/>
    <w:uiPriority w:val="99"/>
    <w:rsid w:val="00BF100B"/>
    <w:pPr>
      <w:tabs>
        <w:tab w:val="num" w:pos="2160"/>
      </w:tabs>
      <w:ind w:left="2160" w:hanging="360"/>
      <w:outlineLvl w:val="2"/>
    </w:pPr>
    <w:rPr>
      <w:rFonts w:cs="Times New Roman"/>
      <w:b/>
      <w:sz w:val="30"/>
      <w:szCs w:val="20"/>
    </w:rPr>
  </w:style>
  <w:style w:type="character" w:customStyle="1" w:styleId="3b">
    <w:name w:val="ТЗ_Заг3 Знак"/>
    <w:link w:val="3a"/>
    <w:uiPriority w:val="99"/>
    <w:locked/>
    <w:rsid w:val="00BF100B"/>
    <w:rPr>
      <w:rFonts w:ascii="Times New Roman" w:hAnsi="Times New Roman"/>
      <w:b/>
      <w:sz w:val="30"/>
    </w:rPr>
  </w:style>
  <w:style w:type="paragraph" w:customStyle="1" w:styleId="44">
    <w:name w:val="ТЗ_Заг4"/>
    <w:basedOn w:val="a3"/>
    <w:link w:val="45"/>
    <w:autoRedefine/>
    <w:uiPriority w:val="99"/>
    <w:rsid w:val="00BF100B"/>
    <w:pPr>
      <w:ind w:left="913" w:hanging="913"/>
      <w:outlineLvl w:val="3"/>
    </w:pPr>
    <w:rPr>
      <w:rFonts w:cs="Times New Roman"/>
      <w:i/>
      <w:szCs w:val="20"/>
    </w:rPr>
  </w:style>
  <w:style w:type="character" w:customStyle="1" w:styleId="45">
    <w:name w:val="ТЗ_Заг4 Знак"/>
    <w:link w:val="44"/>
    <w:uiPriority w:val="99"/>
    <w:locked/>
    <w:rsid w:val="00BF100B"/>
    <w:rPr>
      <w:rFonts w:ascii="Times New Roman" w:hAnsi="Times New Roman"/>
      <w:i/>
      <w:sz w:val="28"/>
    </w:rPr>
  </w:style>
  <w:style w:type="paragraph" w:customStyle="1" w:styleId="56">
    <w:name w:val="ТЗ_Заг5"/>
    <w:basedOn w:val="a3"/>
    <w:uiPriority w:val="99"/>
    <w:rsid w:val="00BF100B"/>
    <w:pPr>
      <w:keepNext/>
      <w:tabs>
        <w:tab w:val="num" w:pos="3600"/>
      </w:tabs>
      <w:spacing w:before="240" w:line="288" w:lineRule="auto"/>
      <w:ind w:left="3600" w:hanging="360"/>
      <w:outlineLvl w:val="4"/>
    </w:pPr>
    <w:rPr>
      <w:rFonts w:cs="Times New Roman"/>
      <w:bCs/>
      <w:i/>
      <w:iCs/>
      <w:u w:val="single"/>
    </w:rPr>
  </w:style>
  <w:style w:type="paragraph" w:customStyle="1" w:styleId="1f9">
    <w:name w:val="_Маркированный список уровня 1"/>
    <w:basedOn w:val="a3"/>
    <w:link w:val="1fa"/>
    <w:rsid w:val="00BF100B"/>
    <w:pPr>
      <w:widowControl w:val="0"/>
      <w:tabs>
        <w:tab w:val="left" w:pos="1134"/>
      </w:tabs>
      <w:autoSpaceDN w:val="0"/>
      <w:adjustRightInd w:val="0"/>
      <w:spacing w:after="60" w:line="360" w:lineRule="atLeast"/>
      <w:ind w:left="1134" w:hanging="360"/>
      <w:textAlignment w:val="baseline"/>
    </w:pPr>
    <w:rPr>
      <w:rFonts w:cs="Times New Roman"/>
      <w:szCs w:val="24"/>
    </w:rPr>
  </w:style>
  <w:style w:type="character" w:customStyle="1" w:styleId="1fa">
    <w:name w:val="_Маркированный список уровня 1 Знак"/>
    <w:link w:val="1f9"/>
    <w:locked/>
    <w:rsid w:val="00BF100B"/>
    <w:rPr>
      <w:rFonts w:ascii="Times New Roman" w:hAnsi="Times New Roman" w:cs="Times New Roman"/>
      <w:sz w:val="24"/>
      <w:szCs w:val="24"/>
    </w:rPr>
  </w:style>
  <w:style w:type="paragraph" w:styleId="afffffffe">
    <w:name w:val="table of figures"/>
    <w:basedOn w:val="a3"/>
    <w:next w:val="a3"/>
    <w:uiPriority w:val="99"/>
    <w:rsid w:val="00DE0A64"/>
    <w:pPr>
      <w:spacing w:after="0"/>
    </w:pPr>
  </w:style>
  <w:style w:type="paragraph" w:customStyle="1" w:styleId="Style7">
    <w:name w:val="Style7"/>
    <w:basedOn w:val="a3"/>
    <w:uiPriority w:val="99"/>
    <w:rsid w:val="00967CFD"/>
    <w:pPr>
      <w:widowControl w:val="0"/>
      <w:autoSpaceDE w:val="0"/>
      <w:autoSpaceDN w:val="0"/>
      <w:adjustRightInd w:val="0"/>
      <w:spacing w:before="0" w:after="0" w:line="235" w:lineRule="exact"/>
      <w:contextualSpacing w:val="0"/>
      <w:jc w:val="left"/>
    </w:pPr>
    <w:rPr>
      <w:rFonts w:cs="Times New Roman"/>
      <w:sz w:val="24"/>
      <w:szCs w:val="24"/>
    </w:rPr>
  </w:style>
  <w:style w:type="paragraph" w:customStyle="1" w:styleId="Style8">
    <w:name w:val="Style8"/>
    <w:basedOn w:val="a3"/>
    <w:uiPriority w:val="99"/>
    <w:rsid w:val="00967CFD"/>
    <w:pPr>
      <w:widowControl w:val="0"/>
      <w:autoSpaceDE w:val="0"/>
      <w:autoSpaceDN w:val="0"/>
      <w:adjustRightInd w:val="0"/>
      <w:spacing w:before="0" w:after="0" w:line="240" w:lineRule="auto"/>
      <w:contextualSpacing w:val="0"/>
      <w:jc w:val="left"/>
    </w:pPr>
    <w:rPr>
      <w:rFonts w:cs="Times New Roman"/>
      <w:sz w:val="24"/>
      <w:szCs w:val="24"/>
    </w:rPr>
  </w:style>
  <w:style w:type="character" w:customStyle="1" w:styleId="FontStyle13">
    <w:name w:val="Font Style13"/>
    <w:uiPriority w:val="99"/>
    <w:rsid w:val="00967CFD"/>
    <w:rPr>
      <w:rFonts w:ascii="Arial Unicode MS" w:eastAsia="Arial Unicode MS" w:cs="Arial Unicode MS"/>
      <w:color w:val="000000"/>
      <w:sz w:val="18"/>
      <w:szCs w:val="18"/>
    </w:rPr>
  </w:style>
  <w:style w:type="paragraph" w:customStyle="1" w:styleId="Style3">
    <w:name w:val="Style3"/>
    <w:basedOn w:val="a3"/>
    <w:uiPriority w:val="99"/>
    <w:rsid w:val="00967CFD"/>
    <w:pPr>
      <w:widowControl w:val="0"/>
      <w:autoSpaceDE w:val="0"/>
      <w:autoSpaceDN w:val="0"/>
      <w:adjustRightInd w:val="0"/>
      <w:spacing w:before="0" w:after="0" w:line="240" w:lineRule="auto"/>
      <w:contextualSpacing w:val="0"/>
      <w:jc w:val="left"/>
    </w:pPr>
    <w:rPr>
      <w:rFonts w:ascii="Arial Unicode MS" w:eastAsia="Arial Unicode MS" w:hAnsi="Calibri" w:cs="Arial Unicode MS"/>
      <w:sz w:val="24"/>
      <w:szCs w:val="24"/>
    </w:rPr>
  </w:style>
  <w:style w:type="paragraph" w:customStyle="1" w:styleId="Style10">
    <w:name w:val="Style10"/>
    <w:basedOn w:val="a3"/>
    <w:uiPriority w:val="99"/>
    <w:rsid w:val="00967CFD"/>
    <w:pPr>
      <w:widowControl w:val="0"/>
      <w:autoSpaceDE w:val="0"/>
      <w:autoSpaceDN w:val="0"/>
      <w:adjustRightInd w:val="0"/>
      <w:spacing w:before="0" w:after="0" w:line="240" w:lineRule="auto"/>
      <w:contextualSpacing w:val="0"/>
      <w:jc w:val="left"/>
    </w:pPr>
    <w:rPr>
      <w:rFonts w:cs="Times New Roman"/>
      <w:sz w:val="24"/>
      <w:szCs w:val="24"/>
    </w:rPr>
  </w:style>
  <w:style w:type="paragraph" w:customStyle="1" w:styleId="Style13">
    <w:name w:val="Style13"/>
    <w:basedOn w:val="a3"/>
    <w:uiPriority w:val="99"/>
    <w:rsid w:val="00967CFD"/>
    <w:pPr>
      <w:widowControl w:val="0"/>
      <w:autoSpaceDE w:val="0"/>
      <w:autoSpaceDN w:val="0"/>
      <w:adjustRightInd w:val="0"/>
      <w:spacing w:before="0" w:after="0" w:line="240" w:lineRule="auto"/>
      <w:contextualSpacing w:val="0"/>
      <w:jc w:val="left"/>
    </w:pPr>
    <w:rPr>
      <w:rFonts w:cs="Times New Roman"/>
      <w:sz w:val="24"/>
      <w:szCs w:val="24"/>
    </w:rPr>
  </w:style>
  <w:style w:type="character" w:customStyle="1" w:styleId="FontStyle39">
    <w:name w:val="Font Style39"/>
    <w:uiPriority w:val="99"/>
    <w:rsid w:val="00967CFD"/>
    <w:rPr>
      <w:rFonts w:ascii="Times New Roman" w:hAnsi="Times New Roman" w:cs="Times New Roman"/>
      <w:b/>
      <w:bCs/>
      <w:spacing w:val="-10"/>
      <w:sz w:val="28"/>
      <w:szCs w:val="28"/>
    </w:rPr>
  </w:style>
  <w:style w:type="character" w:customStyle="1" w:styleId="FontStyle40">
    <w:name w:val="Font Style40"/>
    <w:uiPriority w:val="99"/>
    <w:rsid w:val="00967CFD"/>
    <w:rPr>
      <w:rFonts w:ascii="Times New Roman" w:hAnsi="Times New Roman" w:cs="Times New Roman"/>
      <w:b/>
      <w:bCs/>
      <w:sz w:val="20"/>
      <w:szCs w:val="20"/>
    </w:rPr>
  </w:style>
  <w:style w:type="character" w:customStyle="1" w:styleId="FontStyle41">
    <w:name w:val="Font Style41"/>
    <w:uiPriority w:val="99"/>
    <w:rsid w:val="00967CFD"/>
    <w:rPr>
      <w:rFonts w:ascii="Times New Roman" w:hAnsi="Times New Roman" w:cs="Times New Roman"/>
      <w:sz w:val="20"/>
      <w:szCs w:val="20"/>
    </w:rPr>
  </w:style>
  <w:style w:type="character" w:customStyle="1" w:styleId="FontStyle12">
    <w:name w:val="Font Style12"/>
    <w:uiPriority w:val="99"/>
    <w:rsid w:val="000A23ED"/>
    <w:rPr>
      <w:rFonts w:ascii="Arial Unicode MS" w:eastAsia="Arial Unicode MS" w:cs="Arial Unicode MS"/>
      <w:b/>
      <w:bCs/>
      <w:color w:val="000000"/>
      <w:sz w:val="18"/>
      <w:szCs w:val="18"/>
    </w:rPr>
  </w:style>
  <w:style w:type="paragraph" w:customStyle="1" w:styleId="Style4">
    <w:name w:val="Style4"/>
    <w:basedOn w:val="a3"/>
    <w:uiPriority w:val="99"/>
    <w:rsid w:val="000A23ED"/>
    <w:pPr>
      <w:widowControl w:val="0"/>
      <w:autoSpaceDE w:val="0"/>
      <w:autoSpaceDN w:val="0"/>
      <w:adjustRightInd w:val="0"/>
      <w:spacing w:before="0" w:after="0" w:line="240" w:lineRule="auto"/>
      <w:contextualSpacing w:val="0"/>
      <w:jc w:val="left"/>
    </w:pPr>
    <w:rPr>
      <w:rFonts w:cs="Times New Roman"/>
      <w:sz w:val="24"/>
      <w:szCs w:val="24"/>
    </w:rPr>
  </w:style>
  <w:style w:type="paragraph" w:customStyle="1" w:styleId="Style5">
    <w:name w:val="Style5"/>
    <w:basedOn w:val="a3"/>
    <w:uiPriority w:val="99"/>
    <w:rsid w:val="000A23ED"/>
    <w:pPr>
      <w:widowControl w:val="0"/>
      <w:autoSpaceDE w:val="0"/>
      <w:autoSpaceDN w:val="0"/>
      <w:adjustRightInd w:val="0"/>
      <w:spacing w:before="0" w:after="0" w:line="240" w:lineRule="auto"/>
      <w:contextualSpacing w:val="0"/>
      <w:jc w:val="left"/>
    </w:pPr>
    <w:rPr>
      <w:rFonts w:ascii="Arial Unicode MS" w:eastAsia="Arial Unicode MS" w:hAnsi="Calibri" w:cs="Arial Unicode MS"/>
      <w:sz w:val="24"/>
      <w:szCs w:val="24"/>
    </w:rPr>
  </w:style>
  <w:style w:type="character" w:customStyle="1" w:styleId="FontStyle14">
    <w:name w:val="Font Style14"/>
    <w:uiPriority w:val="99"/>
    <w:rsid w:val="000A23ED"/>
    <w:rPr>
      <w:rFonts w:ascii="Arial Unicode MS" w:eastAsia="Arial Unicode MS" w:cs="Arial Unicode MS"/>
      <w:b/>
      <w:bCs/>
      <w:color w:val="000000"/>
      <w:sz w:val="18"/>
      <w:szCs w:val="18"/>
    </w:rPr>
  </w:style>
  <w:style w:type="paragraph" w:customStyle="1" w:styleId="Style2">
    <w:name w:val="Style2"/>
    <w:basedOn w:val="a3"/>
    <w:uiPriority w:val="99"/>
    <w:rsid w:val="000A23ED"/>
    <w:pPr>
      <w:widowControl w:val="0"/>
      <w:autoSpaceDE w:val="0"/>
      <w:autoSpaceDN w:val="0"/>
      <w:adjustRightInd w:val="0"/>
      <w:spacing w:before="0" w:after="0" w:line="240" w:lineRule="auto"/>
      <w:contextualSpacing w:val="0"/>
      <w:jc w:val="left"/>
    </w:pPr>
    <w:rPr>
      <w:rFonts w:ascii="Arial Unicode MS" w:eastAsia="Arial Unicode MS" w:hAnsi="Calibri" w:cs="Arial Unicode MS"/>
      <w:sz w:val="24"/>
      <w:szCs w:val="24"/>
    </w:rPr>
  </w:style>
  <w:style w:type="paragraph" w:customStyle="1" w:styleId="Style6">
    <w:name w:val="Style6"/>
    <w:basedOn w:val="a3"/>
    <w:uiPriority w:val="99"/>
    <w:rsid w:val="00143662"/>
    <w:pPr>
      <w:widowControl w:val="0"/>
      <w:autoSpaceDE w:val="0"/>
      <w:autoSpaceDN w:val="0"/>
      <w:adjustRightInd w:val="0"/>
      <w:spacing w:before="0" w:after="0" w:line="240" w:lineRule="auto"/>
      <w:contextualSpacing w:val="0"/>
      <w:jc w:val="left"/>
    </w:pPr>
    <w:rPr>
      <w:rFonts w:ascii="Arial Unicode MS" w:eastAsia="Arial Unicode MS" w:hAnsi="Calibri" w:cs="Arial Unicode MS"/>
      <w:sz w:val="24"/>
      <w:szCs w:val="24"/>
    </w:rPr>
  </w:style>
  <w:style w:type="paragraph" w:customStyle="1" w:styleId="Style12">
    <w:name w:val="Style12"/>
    <w:basedOn w:val="a3"/>
    <w:uiPriority w:val="99"/>
    <w:rsid w:val="00495266"/>
    <w:pPr>
      <w:widowControl w:val="0"/>
      <w:autoSpaceDE w:val="0"/>
      <w:autoSpaceDN w:val="0"/>
      <w:adjustRightInd w:val="0"/>
      <w:spacing w:before="0" w:after="0" w:line="240" w:lineRule="auto"/>
      <w:contextualSpacing w:val="0"/>
      <w:jc w:val="left"/>
    </w:pPr>
    <w:rPr>
      <w:rFonts w:cs="Times New Roman"/>
      <w:sz w:val="24"/>
      <w:szCs w:val="24"/>
    </w:rPr>
  </w:style>
  <w:style w:type="paragraph" w:customStyle="1" w:styleId="Style14">
    <w:name w:val="Style14"/>
    <w:basedOn w:val="a3"/>
    <w:uiPriority w:val="99"/>
    <w:rsid w:val="00495266"/>
    <w:pPr>
      <w:widowControl w:val="0"/>
      <w:autoSpaceDE w:val="0"/>
      <w:autoSpaceDN w:val="0"/>
      <w:adjustRightInd w:val="0"/>
      <w:spacing w:before="0" w:after="0" w:line="240" w:lineRule="auto"/>
      <w:contextualSpacing w:val="0"/>
      <w:jc w:val="left"/>
    </w:pPr>
    <w:rPr>
      <w:rFonts w:cs="Times New Roman"/>
      <w:sz w:val="24"/>
      <w:szCs w:val="24"/>
    </w:rPr>
  </w:style>
  <w:style w:type="character" w:customStyle="1" w:styleId="FontStyle35">
    <w:name w:val="Font Style35"/>
    <w:uiPriority w:val="99"/>
    <w:rsid w:val="00495266"/>
    <w:rPr>
      <w:rFonts w:ascii="Times New Roman" w:hAnsi="Times New Roman" w:cs="Times New Roman"/>
      <w:sz w:val="20"/>
      <w:szCs w:val="20"/>
    </w:rPr>
  </w:style>
  <w:style w:type="character" w:customStyle="1" w:styleId="FontStyle36">
    <w:name w:val="Font Style36"/>
    <w:uiPriority w:val="99"/>
    <w:rsid w:val="00495266"/>
    <w:rPr>
      <w:rFonts w:ascii="Times New Roman" w:hAnsi="Times New Roman" w:cs="Times New Roman"/>
      <w:sz w:val="20"/>
      <w:szCs w:val="20"/>
    </w:rPr>
  </w:style>
  <w:style w:type="character" w:customStyle="1" w:styleId="FontStyle43">
    <w:name w:val="Font Style43"/>
    <w:uiPriority w:val="99"/>
    <w:rsid w:val="00495266"/>
    <w:rPr>
      <w:rFonts w:ascii="Times New Roman" w:hAnsi="Times New Roman" w:cs="Times New Roman"/>
      <w:i/>
      <w:iCs/>
      <w:sz w:val="24"/>
      <w:szCs w:val="24"/>
    </w:rPr>
  </w:style>
  <w:style w:type="character" w:customStyle="1" w:styleId="FontStyle44">
    <w:name w:val="Font Style44"/>
    <w:uiPriority w:val="99"/>
    <w:rsid w:val="00476D76"/>
    <w:rPr>
      <w:rFonts w:ascii="Times New Roman" w:hAnsi="Times New Roman" w:cs="Times New Roman"/>
      <w:sz w:val="24"/>
      <w:szCs w:val="24"/>
    </w:rPr>
  </w:style>
  <w:style w:type="character" w:customStyle="1" w:styleId="FontStyle42">
    <w:name w:val="Font Style42"/>
    <w:uiPriority w:val="99"/>
    <w:rsid w:val="00146233"/>
    <w:rPr>
      <w:rFonts w:ascii="Times New Roman" w:hAnsi="Times New Roman" w:cs="Times New Roman"/>
      <w:b/>
      <w:bCs/>
      <w:sz w:val="24"/>
      <w:szCs w:val="24"/>
    </w:rPr>
  </w:style>
  <w:style w:type="table" w:customStyle="1" w:styleId="1fb">
    <w:name w:val="Светлый список1"/>
    <w:uiPriority w:val="61"/>
    <w:rsid w:val="00860BEC"/>
    <w:rPr>
      <w:rFonts w:cs="Times New Roman"/>
    </w:rPr>
    <w:tblPr>
      <w:tblStyleRowBandSize w:val="1"/>
      <w:tblStyleColBandSize w:val="1"/>
      <w:tblInd w:w="0" w:type="dxa"/>
      <w:tblBorders>
        <w:top w:val="single" w:sz="8" w:space="0" w:color="000000"/>
        <w:left w:val="single" w:sz="8" w:space="0" w:color="000000"/>
        <w:bottom w:val="single" w:sz="8" w:space="0" w:color="000000"/>
        <w:right w:val="single" w:sz="8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FontStyle37">
    <w:name w:val="Font Style37"/>
    <w:uiPriority w:val="99"/>
    <w:rsid w:val="00DE6ECD"/>
    <w:rPr>
      <w:rFonts w:ascii="Times New Roman" w:hAnsi="Times New Roman" w:cs="Times New Roman"/>
      <w:sz w:val="20"/>
      <w:szCs w:val="20"/>
    </w:rPr>
  </w:style>
  <w:style w:type="character" w:customStyle="1" w:styleId="FontStyle38">
    <w:name w:val="Font Style38"/>
    <w:uiPriority w:val="99"/>
    <w:rsid w:val="00DE6ECD"/>
    <w:rPr>
      <w:rFonts w:ascii="Times New Roman" w:hAnsi="Times New Roman" w:cs="Times New Roman"/>
      <w:sz w:val="20"/>
      <w:szCs w:val="20"/>
    </w:rPr>
  </w:style>
  <w:style w:type="paragraph" w:customStyle="1" w:styleId="Style9">
    <w:name w:val="Style9"/>
    <w:basedOn w:val="a3"/>
    <w:uiPriority w:val="99"/>
    <w:rsid w:val="00DE6ECD"/>
    <w:pPr>
      <w:widowControl w:val="0"/>
      <w:autoSpaceDE w:val="0"/>
      <w:autoSpaceDN w:val="0"/>
      <w:adjustRightInd w:val="0"/>
      <w:spacing w:before="0" w:after="0" w:line="240" w:lineRule="auto"/>
      <w:contextualSpacing w:val="0"/>
      <w:jc w:val="left"/>
    </w:pPr>
    <w:rPr>
      <w:rFonts w:cs="Times New Roman"/>
      <w:sz w:val="24"/>
      <w:szCs w:val="24"/>
    </w:rPr>
  </w:style>
  <w:style w:type="paragraph" w:customStyle="1" w:styleId="Style11">
    <w:name w:val="Style11"/>
    <w:basedOn w:val="a3"/>
    <w:uiPriority w:val="99"/>
    <w:rsid w:val="00DE6ECD"/>
    <w:pPr>
      <w:widowControl w:val="0"/>
      <w:autoSpaceDE w:val="0"/>
      <w:autoSpaceDN w:val="0"/>
      <w:adjustRightInd w:val="0"/>
      <w:spacing w:before="0" w:after="0" w:line="240" w:lineRule="auto"/>
      <w:contextualSpacing w:val="0"/>
      <w:jc w:val="left"/>
    </w:pPr>
    <w:rPr>
      <w:rFonts w:cs="Times New Roman"/>
      <w:sz w:val="24"/>
      <w:szCs w:val="24"/>
    </w:rPr>
  </w:style>
  <w:style w:type="paragraph" w:customStyle="1" w:styleId="Style15">
    <w:name w:val="Style15"/>
    <w:basedOn w:val="a3"/>
    <w:uiPriority w:val="99"/>
    <w:rsid w:val="00DE6ECD"/>
    <w:pPr>
      <w:widowControl w:val="0"/>
      <w:autoSpaceDE w:val="0"/>
      <w:autoSpaceDN w:val="0"/>
      <w:adjustRightInd w:val="0"/>
      <w:spacing w:before="0" w:after="0" w:line="240" w:lineRule="auto"/>
      <w:contextualSpacing w:val="0"/>
      <w:jc w:val="left"/>
    </w:pPr>
    <w:rPr>
      <w:rFonts w:cs="Times New Roman"/>
      <w:sz w:val="24"/>
      <w:szCs w:val="24"/>
    </w:rPr>
  </w:style>
  <w:style w:type="character" w:customStyle="1" w:styleId="FontStyle45">
    <w:name w:val="Font Style45"/>
    <w:uiPriority w:val="99"/>
    <w:rsid w:val="00DE6ECD"/>
    <w:rPr>
      <w:rFonts w:ascii="Times New Roman" w:hAnsi="Times New Roman" w:cs="Times New Roman"/>
      <w:b/>
      <w:bCs/>
      <w:sz w:val="20"/>
      <w:szCs w:val="20"/>
    </w:rPr>
  </w:style>
  <w:style w:type="paragraph" w:customStyle="1" w:styleId="Style16">
    <w:name w:val="Style16"/>
    <w:basedOn w:val="a3"/>
    <w:uiPriority w:val="99"/>
    <w:rsid w:val="00DE6ECD"/>
    <w:pPr>
      <w:widowControl w:val="0"/>
      <w:autoSpaceDE w:val="0"/>
      <w:autoSpaceDN w:val="0"/>
      <w:adjustRightInd w:val="0"/>
      <w:spacing w:before="0" w:after="0" w:line="240" w:lineRule="auto"/>
      <w:contextualSpacing w:val="0"/>
      <w:jc w:val="left"/>
    </w:pPr>
    <w:rPr>
      <w:rFonts w:cs="Times New Roman"/>
      <w:sz w:val="24"/>
      <w:szCs w:val="24"/>
    </w:rPr>
  </w:style>
  <w:style w:type="paragraph" w:customStyle="1" w:styleId="Style17">
    <w:name w:val="Style17"/>
    <w:basedOn w:val="a3"/>
    <w:uiPriority w:val="99"/>
    <w:rsid w:val="00DE6ECD"/>
    <w:pPr>
      <w:widowControl w:val="0"/>
      <w:autoSpaceDE w:val="0"/>
      <w:autoSpaceDN w:val="0"/>
      <w:adjustRightInd w:val="0"/>
      <w:spacing w:before="0" w:after="0" w:line="264" w:lineRule="exact"/>
      <w:contextualSpacing w:val="0"/>
    </w:pPr>
    <w:rPr>
      <w:rFonts w:cs="Times New Roman"/>
      <w:sz w:val="24"/>
      <w:szCs w:val="24"/>
    </w:rPr>
  </w:style>
  <w:style w:type="paragraph" w:customStyle="1" w:styleId="Style19">
    <w:name w:val="Style19"/>
    <w:basedOn w:val="a3"/>
    <w:uiPriority w:val="99"/>
    <w:rsid w:val="00DE6ECD"/>
    <w:pPr>
      <w:widowControl w:val="0"/>
      <w:autoSpaceDE w:val="0"/>
      <w:autoSpaceDN w:val="0"/>
      <w:adjustRightInd w:val="0"/>
      <w:spacing w:before="0" w:after="0" w:line="240" w:lineRule="auto"/>
      <w:contextualSpacing w:val="0"/>
      <w:jc w:val="left"/>
    </w:pPr>
    <w:rPr>
      <w:rFonts w:cs="Times New Roman"/>
      <w:sz w:val="24"/>
      <w:szCs w:val="24"/>
    </w:rPr>
  </w:style>
  <w:style w:type="character" w:customStyle="1" w:styleId="FontStyle46">
    <w:name w:val="Font Style46"/>
    <w:uiPriority w:val="99"/>
    <w:rsid w:val="00DE6ECD"/>
    <w:rPr>
      <w:rFonts w:ascii="Times New Roman" w:hAnsi="Times New Roman" w:cs="Times New Roman"/>
      <w:b/>
      <w:bCs/>
      <w:sz w:val="18"/>
      <w:szCs w:val="18"/>
    </w:rPr>
  </w:style>
  <w:style w:type="character" w:customStyle="1" w:styleId="FontStyle47">
    <w:name w:val="Font Style47"/>
    <w:uiPriority w:val="99"/>
    <w:rsid w:val="00DE6ECD"/>
    <w:rPr>
      <w:rFonts w:ascii="Times New Roman" w:hAnsi="Times New Roman" w:cs="Times New Roman"/>
      <w:b/>
      <w:bCs/>
      <w:i/>
      <w:iCs/>
      <w:sz w:val="22"/>
      <w:szCs w:val="22"/>
    </w:rPr>
  </w:style>
  <w:style w:type="paragraph" w:customStyle="1" w:styleId="Style21">
    <w:name w:val="Style21"/>
    <w:basedOn w:val="a3"/>
    <w:uiPriority w:val="99"/>
    <w:rsid w:val="00DE6ECD"/>
    <w:pPr>
      <w:widowControl w:val="0"/>
      <w:autoSpaceDE w:val="0"/>
      <w:autoSpaceDN w:val="0"/>
      <w:adjustRightInd w:val="0"/>
      <w:spacing w:before="0" w:after="0" w:line="240" w:lineRule="auto"/>
      <w:contextualSpacing w:val="0"/>
      <w:jc w:val="left"/>
    </w:pPr>
    <w:rPr>
      <w:rFonts w:cs="Times New Roman"/>
      <w:sz w:val="24"/>
      <w:szCs w:val="24"/>
    </w:rPr>
  </w:style>
  <w:style w:type="paragraph" w:customStyle="1" w:styleId="Style24">
    <w:name w:val="Style24"/>
    <w:basedOn w:val="a3"/>
    <w:uiPriority w:val="99"/>
    <w:rsid w:val="00DE6ECD"/>
    <w:pPr>
      <w:widowControl w:val="0"/>
      <w:autoSpaceDE w:val="0"/>
      <w:autoSpaceDN w:val="0"/>
      <w:adjustRightInd w:val="0"/>
      <w:spacing w:before="0" w:after="0" w:line="317" w:lineRule="exact"/>
      <w:contextualSpacing w:val="0"/>
    </w:pPr>
    <w:rPr>
      <w:rFonts w:cs="Times New Roman"/>
      <w:sz w:val="24"/>
      <w:szCs w:val="24"/>
    </w:rPr>
  </w:style>
  <w:style w:type="character" w:customStyle="1" w:styleId="FontStyle48">
    <w:name w:val="Font Style48"/>
    <w:uiPriority w:val="99"/>
    <w:rsid w:val="00DE6ECD"/>
    <w:rPr>
      <w:rFonts w:ascii="Times New Roman" w:hAnsi="Times New Roman" w:cs="Times New Roman"/>
      <w:b/>
      <w:bCs/>
      <w:spacing w:val="-10"/>
      <w:sz w:val="18"/>
      <w:szCs w:val="18"/>
    </w:rPr>
  </w:style>
  <w:style w:type="paragraph" w:customStyle="1" w:styleId="Style28">
    <w:name w:val="Style28"/>
    <w:basedOn w:val="a3"/>
    <w:uiPriority w:val="99"/>
    <w:rsid w:val="00DE6ECD"/>
    <w:pPr>
      <w:widowControl w:val="0"/>
      <w:autoSpaceDE w:val="0"/>
      <w:autoSpaceDN w:val="0"/>
      <w:adjustRightInd w:val="0"/>
      <w:spacing w:before="0" w:after="0" w:line="223" w:lineRule="exact"/>
      <w:contextualSpacing w:val="0"/>
      <w:jc w:val="left"/>
    </w:pPr>
    <w:rPr>
      <w:rFonts w:cs="Times New Roman"/>
      <w:sz w:val="24"/>
      <w:szCs w:val="24"/>
    </w:rPr>
  </w:style>
  <w:style w:type="paragraph" w:customStyle="1" w:styleId="Style18">
    <w:name w:val="Style18"/>
    <w:basedOn w:val="a3"/>
    <w:uiPriority w:val="99"/>
    <w:rsid w:val="00DE6ECD"/>
    <w:pPr>
      <w:widowControl w:val="0"/>
      <w:autoSpaceDE w:val="0"/>
      <w:autoSpaceDN w:val="0"/>
      <w:adjustRightInd w:val="0"/>
      <w:spacing w:before="0" w:after="0" w:line="240" w:lineRule="auto"/>
      <w:contextualSpacing w:val="0"/>
      <w:jc w:val="left"/>
    </w:pPr>
    <w:rPr>
      <w:rFonts w:cs="Times New Roman"/>
      <w:sz w:val="24"/>
      <w:szCs w:val="24"/>
    </w:rPr>
  </w:style>
  <w:style w:type="paragraph" w:customStyle="1" w:styleId="Style32">
    <w:name w:val="Style32"/>
    <w:basedOn w:val="a3"/>
    <w:uiPriority w:val="99"/>
    <w:rsid w:val="00DE6ECD"/>
    <w:pPr>
      <w:widowControl w:val="0"/>
      <w:autoSpaceDE w:val="0"/>
      <w:autoSpaceDN w:val="0"/>
      <w:adjustRightInd w:val="0"/>
      <w:spacing w:before="0" w:after="0" w:line="262" w:lineRule="exact"/>
      <w:contextualSpacing w:val="0"/>
    </w:pPr>
    <w:rPr>
      <w:rFonts w:cs="Times New Roman"/>
      <w:sz w:val="24"/>
      <w:szCs w:val="24"/>
    </w:rPr>
  </w:style>
  <w:style w:type="paragraph" w:customStyle="1" w:styleId="Style23">
    <w:name w:val="Style23"/>
    <w:basedOn w:val="a3"/>
    <w:uiPriority w:val="99"/>
    <w:rsid w:val="00DE6ECD"/>
    <w:pPr>
      <w:widowControl w:val="0"/>
      <w:autoSpaceDE w:val="0"/>
      <w:autoSpaceDN w:val="0"/>
      <w:adjustRightInd w:val="0"/>
      <w:spacing w:before="0" w:after="0" w:line="340" w:lineRule="exact"/>
      <w:contextualSpacing w:val="0"/>
      <w:jc w:val="left"/>
    </w:pPr>
    <w:rPr>
      <w:rFonts w:cs="Times New Roman"/>
      <w:sz w:val="24"/>
      <w:szCs w:val="24"/>
    </w:rPr>
  </w:style>
  <w:style w:type="paragraph" w:customStyle="1" w:styleId="Style22">
    <w:name w:val="Style22"/>
    <w:basedOn w:val="a3"/>
    <w:uiPriority w:val="99"/>
    <w:rsid w:val="00DE6ECD"/>
    <w:pPr>
      <w:widowControl w:val="0"/>
      <w:autoSpaceDE w:val="0"/>
      <w:autoSpaceDN w:val="0"/>
      <w:adjustRightInd w:val="0"/>
      <w:spacing w:before="0" w:after="0" w:line="240" w:lineRule="auto"/>
      <w:contextualSpacing w:val="0"/>
      <w:jc w:val="left"/>
    </w:pPr>
    <w:rPr>
      <w:rFonts w:cs="Times New Roman"/>
      <w:sz w:val="24"/>
      <w:szCs w:val="24"/>
    </w:rPr>
  </w:style>
  <w:style w:type="paragraph" w:customStyle="1" w:styleId="Style25">
    <w:name w:val="Style25"/>
    <w:basedOn w:val="a3"/>
    <w:uiPriority w:val="99"/>
    <w:rsid w:val="00DE6ECD"/>
    <w:pPr>
      <w:widowControl w:val="0"/>
      <w:autoSpaceDE w:val="0"/>
      <w:autoSpaceDN w:val="0"/>
      <w:adjustRightInd w:val="0"/>
      <w:spacing w:before="0" w:after="0" w:line="240" w:lineRule="auto"/>
      <w:contextualSpacing w:val="0"/>
      <w:jc w:val="left"/>
    </w:pPr>
    <w:rPr>
      <w:rFonts w:cs="Times New Roman"/>
      <w:sz w:val="24"/>
      <w:szCs w:val="24"/>
    </w:rPr>
  </w:style>
  <w:style w:type="paragraph" w:customStyle="1" w:styleId="Style29">
    <w:name w:val="Style29"/>
    <w:basedOn w:val="a3"/>
    <w:uiPriority w:val="99"/>
    <w:rsid w:val="00DE6ECD"/>
    <w:pPr>
      <w:widowControl w:val="0"/>
      <w:autoSpaceDE w:val="0"/>
      <w:autoSpaceDN w:val="0"/>
      <w:adjustRightInd w:val="0"/>
      <w:spacing w:before="0" w:after="0" w:line="240" w:lineRule="auto"/>
      <w:contextualSpacing w:val="0"/>
      <w:jc w:val="left"/>
    </w:pPr>
    <w:rPr>
      <w:rFonts w:cs="Times New Roman"/>
      <w:sz w:val="24"/>
      <w:szCs w:val="24"/>
    </w:rPr>
  </w:style>
  <w:style w:type="character" w:customStyle="1" w:styleId="FontStyle49">
    <w:name w:val="Font Style49"/>
    <w:uiPriority w:val="99"/>
    <w:rsid w:val="00DE6ECD"/>
    <w:rPr>
      <w:rFonts w:ascii="Times New Roman" w:hAnsi="Times New Roman" w:cs="Times New Roman"/>
      <w:sz w:val="20"/>
      <w:szCs w:val="20"/>
    </w:rPr>
  </w:style>
  <w:style w:type="character" w:customStyle="1" w:styleId="FontStyle50">
    <w:name w:val="Font Style50"/>
    <w:uiPriority w:val="99"/>
    <w:rsid w:val="00DE6ECD"/>
    <w:rPr>
      <w:rFonts w:ascii="Times New Roman" w:hAnsi="Times New Roman" w:cs="Times New Roman"/>
      <w:sz w:val="20"/>
      <w:szCs w:val="20"/>
    </w:rPr>
  </w:style>
  <w:style w:type="character" w:customStyle="1" w:styleId="FontStyle51">
    <w:name w:val="Font Style51"/>
    <w:uiPriority w:val="99"/>
    <w:rsid w:val="00DE6ECD"/>
    <w:rPr>
      <w:rFonts w:ascii="Times New Roman" w:hAnsi="Times New Roman" w:cs="Times New Roman"/>
      <w:sz w:val="20"/>
      <w:szCs w:val="20"/>
    </w:rPr>
  </w:style>
  <w:style w:type="character" w:customStyle="1" w:styleId="infovalue">
    <w:name w:val="info_value"/>
    <w:rsid w:val="00DE6ECD"/>
    <w:rPr>
      <w:rFonts w:cs="Times New Roman"/>
    </w:rPr>
  </w:style>
  <w:style w:type="paragraph" w:customStyle="1" w:styleId="expand">
    <w:name w:val="expand"/>
    <w:basedOn w:val="a3"/>
    <w:rsid w:val="008D0740"/>
    <w:pPr>
      <w:spacing w:before="100" w:beforeAutospacing="1" w:after="100" w:afterAutospacing="1" w:line="240" w:lineRule="auto"/>
      <w:contextualSpacing w:val="0"/>
      <w:jc w:val="left"/>
    </w:pPr>
    <w:rPr>
      <w:rFonts w:cs="Times New Roman"/>
      <w:sz w:val="24"/>
      <w:szCs w:val="24"/>
    </w:rPr>
  </w:style>
  <w:style w:type="paragraph" w:customStyle="1" w:styleId="collapse">
    <w:name w:val="collapse"/>
    <w:basedOn w:val="a3"/>
    <w:rsid w:val="008D0740"/>
    <w:pPr>
      <w:spacing w:before="100" w:beforeAutospacing="1" w:after="100" w:afterAutospacing="1" w:line="240" w:lineRule="auto"/>
      <w:contextualSpacing w:val="0"/>
      <w:jc w:val="left"/>
    </w:pPr>
    <w:rPr>
      <w:rFonts w:cs="Times New Roman"/>
      <w:sz w:val="24"/>
      <w:szCs w:val="24"/>
    </w:rPr>
  </w:style>
  <w:style w:type="character" w:customStyle="1" w:styleId="block">
    <w:name w:val="block"/>
    <w:rsid w:val="008D0740"/>
    <w:rPr>
      <w:rFonts w:cs="Times New Roman"/>
    </w:rPr>
  </w:style>
  <w:style w:type="character" w:customStyle="1" w:styleId="affffffff">
    <w:name w:val="Ссылка"/>
    <w:uiPriority w:val="1"/>
    <w:rsid w:val="003157F5"/>
    <w:rPr>
      <w:rFonts w:cs="Times New Roman"/>
      <w:color w:val="0070C0"/>
    </w:rPr>
  </w:style>
  <w:style w:type="paragraph" w:styleId="affffffff0">
    <w:name w:val="List Paragraph"/>
    <w:basedOn w:val="a3"/>
    <w:uiPriority w:val="34"/>
    <w:qFormat/>
    <w:rsid w:val="007F5880"/>
    <w:pPr>
      <w:ind w:left="720"/>
    </w:pPr>
  </w:style>
  <w:style w:type="character" w:styleId="affffffff1">
    <w:name w:val="Intense Emphasis"/>
    <w:uiPriority w:val="21"/>
    <w:qFormat/>
    <w:rsid w:val="007F5880"/>
    <w:rPr>
      <w:rFonts w:cs="Times New Roman"/>
      <w:b/>
      <w:i/>
      <w:color w:val="4F81BD"/>
    </w:rPr>
  </w:style>
  <w:style w:type="paragraph" w:styleId="affffffff2">
    <w:name w:val="TOC Heading"/>
    <w:basedOn w:val="11"/>
    <w:next w:val="a3"/>
    <w:uiPriority w:val="39"/>
    <w:qFormat/>
    <w:rsid w:val="007F5880"/>
    <w:pPr>
      <w:keepLines/>
      <w:pageBreakBefore w:val="0"/>
      <w:tabs>
        <w:tab w:val="clear" w:pos="1021"/>
      </w:tabs>
      <w:spacing w:after="0"/>
      <w:ind w:left="0" w:firstLine="0"/>
      <w:contextualSpacing w:val="0"/>
      <w:outlineLvl w:val="9"/>
    </w:pPr>
    <w:rPr>
      <w:rFonts w:ascii="Cambria" w:hAnsi="Cambria"/>
      <w:bCs/>
      <w:caps w:val="0"/>
      <w:color w:val="365F91"/>
      <w:kern w:val="0"/>
      <w:sz w:val="28"/>
      <w:szCs w:val="28"/>
      <w:lang w:eastAsia="en-US"/>
    </w:rPr>
  </w:style>
  <w:style w:type="paragraph" w:styleId="affffffff3">
    <w:name w:val="Intense Quote"/>
    <w:basedOn w:val="a3"/>
    <w:next w:val="a3"/>
    <w:link w:val="affffffff4"/>
    <w:uiPriority w:val="30"/>
    <w:qFormat/>
    <w:rsid w:val="007F5880"/>
    <w:pPr>
      <w:pBdr>
        <w:bottom w:val="single" w:sz="4" w:space="4" w:color="4F81BD"/>
      </w:pBdr>
      <w:spacing w:before="200" w:after="280"/>
      <w:ind w:left="936" w:right="936" w:firstLine="709"/>
    </w:pPr>
    <w:rPr>
      <w:rFonts w:cs="Times New Roman"/>
      <w:b/>
      <w:bCs/>
      <w:i/>
      <w:iCs/>
      <w:color w:val="4F81BD"/>
      <w:szCs w:val="22"/>
    </w:rPr>
  </w:style>
  <w:style w:type="character" w:customStyle="1" w:styleId="affffffff4">
    <w:name w:val="Выделенная цитата Знак"/>
    <w:link w:val="affffffff3"/>
    <w:uiPriority w:val="30"/>
    <w:rsid w:val="007F5880"/>
    <w:rPr>
      <w:rFonts w:ascii="Times New Roman" w:hAnsi="Times New Roman" w:cs="Times New Roman"/>
      <w:b/>
      <w:bCs/>
      <w:i/>
      <w:iCs/>
      <w:color w:val="4F81BD"/>
      <w:sz w:val="28"/>
      <w:szCs w:val="22"/>
    </w:rPr>
  </w:style>
  <w:style w:type="paragraph" w:customStyle="1" w:styleId="affffffff5">
    <w:name w:val="Таблица_заголовок столбца"/>
    <w:link w:val="affffffff6"/>
    <w:qFormat/>
    <w:rsid w:val="00691BE7"/>
    <w:pPr>
      <w:jc w:val="center"/>
    </w:pPr>
    <w:rPr>
      <w:rFonts w:ascii="Times New Roman" w:hAnsi="Times New Roman" w:cs="Times New Roman"/>
      <w:b/>
      <w:sz w:val="24"/>
      <w:szCs w:val="24"/>
    </w:rPr>
  </w:style>
  <w:style w:type="character" w:customStyle="1" w:styleId="affffffff6">
    <w:name w:val="Таблица_заголовок столбца Знак"/>
    <w:link w:val="affffffff5"/>
    <w:rsid w:val="00691BE7"/>
    <w:rPr>
      <w:rFonts w:ascii="Times New Roman" w:hAnsi="Times New Roman" w:cs="Times New Roman"/>
      <w:b/>
      <w:sz w:val="24"/>
      <w:szCs w:val="24"/>
    </w:rPr>
  </w:style>
  <w:style w:type="character" w:styleId="affffffff7">
    <w:name w:val="endnote reference"/>
    <w:rsid w:val="007777DD"/>
    <w:rPr>
      <w:vertAlign w:val="superscript"/>
    </w:rPr>
  </w:style>
  <w:style w:type="character" w:customStyle="1" w:styleId="webkit-html-tag">
    <w:name w:val="webkit-html-tag"/>
    <w:rsid w:val="00082B3B"/>
  </w:style>
  <w:style w:type="character" w:customStyle="1" w:styleId="webkit-html-attribute">
    <w:name w:val="webkit-html-attribute"/>
    <w:rsid w:val="00082B3B"/>
  </w:style>
  <w:style w:type="character" w:customStyle="1" w:styleId="webkit-html-attribute-name">
    <w:name w:val="webkit-html-attribute-name"/>
    <w:rsid w:val="00082B3B"/>
  </w:style>
  <w:style w:type="character" w:customStyle="1" w:styleId="webkit-html-attribute-value">
    <w:name w:val="webkit-html-attribute-value"/>
    <w:rsid w:val="00082B3B"/>
  </w:style>
  <w:style w:type="character" w:customStyle="1" w:styleId="button">
    <w:name w:val="button"/>
    <w:rsid w:val="00082B3B"/>
  </w:style>
  <w:style w:type="character" w:customStyle="1" w:styleId="text">
    <w:name w:val="text"/>
    <w:rsid w:val="00082B3B"/>
  </w:style>
  <w:style w:type="paragraph" w:styleId="affffffff8">
    <w:name w:val="Revision"/>
    <w:hidden/>
    <w:uiPriority w:val="99"/>
    <w:semiHidden/>
    <w:rsid w:val="00281082"/>
    <w:rPr>
      <w:rFonts w:ascii="Times New Roman" w:hAnsi="Times New Roman" w:cs="Verdana"/>
      <w:sz w:val="28"/>
      <w:szCs w:val="28"/>
    </w:rPr>
  </w:style>
  <w:style w:type="paragraph" w:customStyle="1" w:styleId="affffffff9">
    <w:name w:val="ОсновнойТекст"/>
    <w:basedOn w:val="a3"/>
    <w:link w:val="affffffffa"/>
    <w:qFormat/>
    <w:rsid w:val="00B51003"/>
    <w:pPr>
      <w:spacing w:before="0" w:after="160" w:line="259" w:lineRule="auto"/>
      <w:ind w:firstLine="709"/>
      <w:contextualSpacing w:val="0"/>
    </w:pPr>
    <w:rPr>
      <w:rFonts w:ascii="Calibri" w:eastAsia="Calibri" w:hAnsi="Calibri" w:cs="Times New Roman"/>
      <w:sz w:val="22"/>
      <w:szCs w:val="22"/>
      <w:lang w:eastAsia="en-US"/>
    </w:rPr>
  </w:style>
  <w:style w:type="character" w:customStyle="1" w:styleId="affffffffa">
    <w:name w:val="ОсновнойТекст Знак"/>
    <w:link w:val="affffffff9"/>
    <w:rsid w:val="00B51003"/>
    <w:rPr>
      <w:rFonts w:eastAsia="Calibri" w:cs="Times New Roman"/>
      <w:sz w:val="22"/>
      <w:szCs w:val="22"/>
      <w:lang w:eastAsia="en-US"/>
    </w:rPr>
  </w:style>
  <w:style w:type="character" w:customStyle="1" w:styleId="html-tag">
    <w:name w:val="html-tag"/>
    <w:basedOn w:val="a5"/>
    <w:rsid w:val="00595000"/>
  </w:style>
  <w:style w:type="character" w:customStyle="1" w:styleId="html-attribute">
    <w:name w:val="html-attribute"/>
    <w:basedOn w:val="a5"/>
    <w:rsid w:val="00595000"/>
  </w:style>
  <w:style w:type="character" w:customStyle="1" w:styleId="html-attribute-name">
    <w:name w:val="html-attribute-name"/>
    <w:basedOn w:val="a5"/>
    <w:rsid w:val="00595000"/>
  </w:style>
  <w:style w:type="character" w:customStyle="1" w:styleId="html-attribute-value">
    <w:name w:val="html-attribute-value"/>
    <w:basedOn w:val="a5"/>
    <w:rsid w:val="00595000"/>
  </w:style>
  <w:style w:type="character" w:customStyle="1" w:styleId="UnresolvedMention">
    <w:name w:val="Unresolved Mention"/>
    <w:basedOn w:val="a5"/>
    <w:uiPriority w:val="99"/>
    <w:semiHidden/>
    <w:unhideWhenUsed/>
    <w:rsid w:val="0004437B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7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3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3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7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4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43">
          <w:marLeft w:val="-96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4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4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5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48">
          <w:marLeft w:val="-96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5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5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5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5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5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6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6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6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6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4904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720834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8557299">
          <w:marLeft w:val="2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254195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1742168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789255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5696909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618974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7057913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432026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4513308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103472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620255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102158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504353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04190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32949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3304514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304945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8193591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201481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0096833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0497635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333483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19582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9021479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912847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8605481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386565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552095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895363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7488556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233686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4244705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827507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524821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001158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2489645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664722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3017994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934041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415483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863159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7529816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429830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1855805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089444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2934229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70102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404835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17289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9337399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611237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938747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69398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8747182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766134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7003688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082513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934038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84226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5508363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179416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1250248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5661730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0408299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18272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819661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980787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0733985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816147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253463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39057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1204015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1970692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8498844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1275665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411533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55810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2081431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369565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2253818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88894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697958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53072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897010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49113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4670112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639725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845752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925458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0044713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340603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5703346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819239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436835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58083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3315104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8863287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7594990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347911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025627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626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7297020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843351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851374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64843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871408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22912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7067007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890170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0448081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336500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496972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75914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7929616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279626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9505902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909570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882504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83596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375348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280356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563305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596110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723684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9405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0746438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669337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990891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1502419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816923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71161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6017572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465187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431985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7571406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790852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86276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4546428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587484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0866233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580377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950075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77123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6143661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826790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0650874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524062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717097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71991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997737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069411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6483971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821990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762616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1225262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6377128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164538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3983850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2727760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820963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55457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1160395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374642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7360286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7270627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8812585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82556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0715711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103574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1011361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164319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7117013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52609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6657603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175483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8461239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0917830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25547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07441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1372422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849237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9054866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488092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552565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416998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1867471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454643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5200256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881860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272212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97226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2473804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669819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79031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096905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558999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58843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3617883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320650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9745837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016653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698118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17796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7232816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488986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9900599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8248275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758912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01598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2440205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303954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086098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498453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061748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097601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4641593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794706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763661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913673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226083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77370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5479732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565066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2825666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461392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702977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5630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4823868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156621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9958799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725101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642725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79071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0164384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009060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678992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2591789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966362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53053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4044386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908085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422210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9497525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051622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59239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9014346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040274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1862712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445048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2514107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28805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3434262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746640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4194865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732401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318217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658989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1815099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498934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1833704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1177902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089458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49608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066110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031840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7078736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400671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544371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74933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279132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598217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4982942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18903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007070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28604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8816891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475201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2806616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754992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508445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21037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3026139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172048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4596355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9242328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889321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86938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8727113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42731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4479807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237656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522914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37524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291754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978999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0457049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298177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634137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43855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86363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776118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523238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674603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307808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49110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3457890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899375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7379233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128187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226037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73194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6130988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945031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2526956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392558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480088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91464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8254192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1668099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7581432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489275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088811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663800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3811840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317605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8719319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797173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007568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81838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592127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761433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0991061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850937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936815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100345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9880383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382130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2873746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432884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068029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05115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0825599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305968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0614951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365832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798882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0908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8876884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500882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9555270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262570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0190569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76057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0427377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814874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9996080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453888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716395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59406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5113571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764768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920596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593432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722035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78056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5669131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699163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8673292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515606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559200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89201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8697840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22801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815590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64637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856230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324345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4367590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473520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9714463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3115417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378721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415284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328032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866825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1421773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692444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668030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84631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9559451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038253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8795068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879845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3154368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783869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1546077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716423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659831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7016636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837757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0461664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817101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0686679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602603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386522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694608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569872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416621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345819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4635865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33017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687261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350903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863620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7911794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802833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3460045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677841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626309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290739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692024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6386850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25103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5351383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49175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115155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750140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012592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6581931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953976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2272540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410222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836140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880960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804444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7697730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258429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2819986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974892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53674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251443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1089278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8077798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428359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2270658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363118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918791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215271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837841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8071934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151137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1955875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218905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929739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461941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783407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9580271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7539382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4204296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947975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201696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117296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091701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6833699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336171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3564183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146610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757752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4629699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603672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2968855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446924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0149347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653385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286553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593815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9167955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657613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805264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3991429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978686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195686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7004012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083543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6236447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526836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9611501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78789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054830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017097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085602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3341911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848646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242134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662375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11066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912069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409915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6371146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327304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4769128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180374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494951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577876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090472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58742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007039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8312465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556569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719820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064098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3775747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7193825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387054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4018179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410673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850267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237040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198000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6298163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082465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0509059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423685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074176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937808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57293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2516389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582999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7486454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264624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58995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406630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669766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4044945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084491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6520118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773439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974419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933151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480010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0891713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199502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2540033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278902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081997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789053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859073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517128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749359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4343133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211989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743523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528574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8027112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8064949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53631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71383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635361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036460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522728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738006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4688641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657055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231760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383950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83980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977004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501725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4865887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830761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844396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111352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824390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597305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808203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5623445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702536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4162998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988464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677114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166707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315479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9469834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61629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6403337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985470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347893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782382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056460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7574937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071552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2384856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545263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025709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36931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070670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6514963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764390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476017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620802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07360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338268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761752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078270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012870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20946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7948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754750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536657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5045907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34446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3396681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232547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5180531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864285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7990295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485853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480935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1106705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571570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814992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406032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3962729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595422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6102629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059565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53465877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63394665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818915016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15704158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2611091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292581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443302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4944233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756995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9500352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6400392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927349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614380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986544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9811797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84311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1614689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851670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952863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727769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5979874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90070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7105794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7241292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89470652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43787579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551460861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21519505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95647542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672161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334034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15594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972655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1000801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122890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829311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189997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894691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6221956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576146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4263876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693768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878618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620523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7714165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261505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6766697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8614668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9836760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483825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822451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517742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527635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6706880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516107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719367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094829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465589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049329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708689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6313012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287032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0038289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224326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5555198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959015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177455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273757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9813415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577174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4208788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325578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0693188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858840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466517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9447631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2504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0142364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750609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347617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647317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495278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4526992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585093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4678685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312638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8236144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221488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7284066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609807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51453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449487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601740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201186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8144574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382805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026715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027229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102370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481644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974352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3450840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356923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48780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943910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901560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654371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480578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9893045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127048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2485417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289162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44693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771253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318963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491113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4594675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956157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4942915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8322067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3374322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799985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675994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479316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970015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3659646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1918968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244943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9683466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223478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879220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554328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0209414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99356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059094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591351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011701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955773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804311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766989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5842717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091629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2744032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7550105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838667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438839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668769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261471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768753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041409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561409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354355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957247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968871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8890895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907465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822989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420682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410149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7990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835260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513846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6399774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199655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1397300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395355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243800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739852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766916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405804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191824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578692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127976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728511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5943514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633809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4016938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267325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04830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239250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8547323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563074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279470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982186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3421234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455907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1805876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285320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254539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752909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401138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9383205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984524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166338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2061465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853388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163944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153673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8598456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25357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2460399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78214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8674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972373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392935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452192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7589497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4809985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385355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295469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953961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0379693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849942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7219377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7483228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967055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598182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839561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8345544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674075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1839892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336273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899637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492723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5583157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717448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7959802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815154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8931191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910145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012299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0925161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097180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481926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6487656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136447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969583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123169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0101980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1378422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2522375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301589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989365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476221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0193031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350362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467988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041135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7398451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598625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234513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6019310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9520232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028237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175378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49599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699286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2044444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789247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801521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816882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275854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6544001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15372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7714880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368868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475031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713677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740824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039240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0020642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348009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881249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534327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263188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8212371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545030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1913938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2308222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719264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74225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399040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5257723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849222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4572838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537168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045335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895737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8394258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570173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8423186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4897503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7812385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362784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637947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5827897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969275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2207870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390009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904314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301510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9237144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3243233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490951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396929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252642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266379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322816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0885377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194815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0925247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8568260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896230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66575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308487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5057386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20674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0867584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325546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353434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310444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729028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352437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509318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9120921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737061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340494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413160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445680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75750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7844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375213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585135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90507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14663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333399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496436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1861658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683222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66378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318818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296542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9054935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358940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2630755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851792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6013679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927614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4921904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746044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133641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838275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2285579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472597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931826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043517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688670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473151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798376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066602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680018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2520923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8432783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503832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876981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38341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5929228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654397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9271344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756951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019652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870592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8122759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904469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7331278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94968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2291511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297365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873925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960658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292135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4767993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882223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131297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677902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134419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519624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9115206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0294940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706908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535955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131804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1013556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628013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623742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547763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108254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353778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496870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07240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5036380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44442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912578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7190607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36889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4399937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225713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148356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201240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125218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8869412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929940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3614848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136331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606495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86940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2262921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265861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317250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057895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4668109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903197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140920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118968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8112842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853623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884593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235382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347166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531718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959304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999222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521078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082800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573955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472615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6841318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93253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195226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404015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5192172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236917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236118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739450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36086570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74464716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009818641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34948285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8454372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628991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677340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6668135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657923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8610844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126810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575487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259588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613280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5610732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957181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6885215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920776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555524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800649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2816090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057541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2844688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763865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015471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62202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231733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6851999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880368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7064751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68248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912833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204121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662679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4277250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119702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1269085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89208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710990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791459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6462111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84818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1608072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5880590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538277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10210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125366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5609179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780417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1810249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07334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0675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629533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540693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1627545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146785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9132696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266256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74062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723158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9120460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216917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6720911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187383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670096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327671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474787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2545497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224518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2614472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57385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596728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988494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2163853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145687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354966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3821193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896446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0952688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855133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486038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519295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101017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980681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9442696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947197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8292284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6855116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275039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898405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496233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5078919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079671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269009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6853123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333274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157956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686477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7838411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836004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1100933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696399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0795935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195879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456814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775937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78203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745335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3367017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962713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5282900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661206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8717342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53733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716593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625935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211331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457298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671821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545058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340669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155285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6477154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944552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8879572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886399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233124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878507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8104707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982214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5765340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433338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189296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540652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7564656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204669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452341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686807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095589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850225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437680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0044570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464190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3974595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151035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61258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140028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5033093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019119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7532173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8366520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724678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79087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926703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0903797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149138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3043119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732477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809196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480147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8647075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9922077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561508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7375152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309943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804290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240296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4911007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622954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922821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445599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7316915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61424256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679696423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72602553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70972044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792171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795321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1985596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174838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9395325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357257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288489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202921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6215218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250975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822509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7307332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729846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34020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350129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105816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68900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9449867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639492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065070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717426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1746994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683844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9107637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126356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572577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20917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838788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9551545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653513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9060446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85381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170338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067492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033050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936454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3535796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801841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15056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751122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2199253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951912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4915788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756392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235065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026897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3538464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44729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1428754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413355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3775974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099628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30072425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5635174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457693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0815259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020621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156342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921055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3862641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259655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399782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203047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84890833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201222256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511145689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6949538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75008214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458389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214905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828455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66832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7241626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300557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882626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93289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716747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7654263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874359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3813370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343029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648040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734182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1994830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928861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3980672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0431990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86116573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80869382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233201892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46074156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3220542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924392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287384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110638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953033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07345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2365999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725861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863686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21891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6121943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932474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7348949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5729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139930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424630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7715374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295713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7305950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942155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864353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643731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782974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368817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801264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9323864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580859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158451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136760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477774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1021817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702271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0322330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552101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762967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01028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4350649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526584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58310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719282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039148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091011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6944965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1386889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983167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390070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418842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7323785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837116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674426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825035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82551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50474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106262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119255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115092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0985746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262194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0864261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747942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8587234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990683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580659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290694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5147762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073624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4471199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4363016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14272303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932075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396261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27261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236029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558586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39622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203084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493859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804543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1117842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460035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4901207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840502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252724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079903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2099409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663875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799003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759964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9504436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206868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3370849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679442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5430204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171878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914467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446931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04429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634624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238048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356750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058861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001866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8971250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173072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0461034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679409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0945374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222471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0791231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826527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633835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785960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851786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858890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717057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410697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955701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166702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123010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6161822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307513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4882336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1401392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255263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967291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764555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6420356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539299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7763088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150955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79592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529587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6071955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320207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3726886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525991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9084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459053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440740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9913130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12301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3129174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603053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267608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183906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157984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4259425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598031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7307530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652507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4232780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392761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9831074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044313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931181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375281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016982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17905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8294806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677238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139126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276645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118065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390138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937830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100873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0322306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217128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653599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4282232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6073896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523580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6259810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086939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455143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380136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1337641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32360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3976064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0785631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481315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033299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096805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8791266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882289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9993346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221433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213888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201385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156459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777193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099893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3777066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013567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524207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290922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723926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414617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0274735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246611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7358118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382990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458108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4586837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214402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0144078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7055130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262828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146537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2135189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6466233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030652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9601628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09450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6648862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822467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5007038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003994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680852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222538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5937725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576757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8404911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930029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697501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129395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442992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9623006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127708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396702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175409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681770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966819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3040690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2711518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352797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7394828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775418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997768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267157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5579421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100964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2975513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7169456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5844748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94053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135789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2146227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609512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717489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819998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529371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164131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972599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4681531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33270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4656578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616862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113393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975837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4304333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526713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1374506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266025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68510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052680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418745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080949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896119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1435966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105954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757050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5494508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307363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628242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996369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4379255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623983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202241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088615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4003596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0931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993881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843409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354477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979349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086971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174550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95015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891703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205523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557668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957831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129251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2707562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512938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7328172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529704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464707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800350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1615364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598193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5806415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136067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565442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12688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507488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336956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342713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009921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355021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898753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581571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65361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8266876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206274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738270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374809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0857010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978764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4404693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669605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85701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780365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0098618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956646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561533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472731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6199413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148601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369446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4258873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884676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815853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5080459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85227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777527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918783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1745259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8974636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1098298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578413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519849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312865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2834512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783298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0170968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197237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5701978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211434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098501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631441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225293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932013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8116051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117468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798432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8154067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9806484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664776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9858278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278071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913283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201318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800996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84436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08124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988593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3189601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49299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8379665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387283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270410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188419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450099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7267793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764964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1919854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662191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527261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547283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643944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7995689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154264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8400315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564435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6347691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016207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7890571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651420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110177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053570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8424813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364798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4673427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755689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325889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898442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193600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014382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577583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245868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21609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855747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39810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21154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1125346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255481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2977610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609932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287303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26201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3030141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878651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7141409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412188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37422853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2100370496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311788003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89519325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9185662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942915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103528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2880666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529973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7342773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257195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102883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012381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3088107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7587124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488181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9784496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330309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078510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634181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8150320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708882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769439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385446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4092246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547979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470687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181919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964095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3001593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2971108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016493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283416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436487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7094239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6659872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3406734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129505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383563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644223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6523576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663658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1977155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2555382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1335860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475953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902923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9716777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780825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3709536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3265471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870435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1360214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286477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9874057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8312692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0318179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251040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178974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335536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7752866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364790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5674046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347699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7073301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857789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495209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2345173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149422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223118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3600742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508946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5976995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515707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8426810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393089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3778124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375661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1961315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120184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5093029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445488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351658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526525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8431955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223233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5716371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2063047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074337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125687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595991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8536327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403987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930610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187979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238572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873253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307748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8837446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333885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4325718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977538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222609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957655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5233814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671032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04380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410414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959519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355993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2371564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497895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315296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848759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425305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155172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388412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3510489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780234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507507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304473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4398736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6554968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014876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0794009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440897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77972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414247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104613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865295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3822315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723514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958484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211592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834017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547480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667192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162376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455452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993331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997440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5166963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449036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2560184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832594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302290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178151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6133646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113847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7845496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464446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352494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795509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424881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5451255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216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3054685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4086478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91799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9828886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403953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1918062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859533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1910427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066179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388672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041099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4763500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333396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475892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847391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205816281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208622321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004160862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612081616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3786310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056887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391964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662430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380676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723902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41152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168975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197429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833259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9106930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845709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6045630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914575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353945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842715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5140929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845030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6700376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198535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581167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598102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601500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537361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1055548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159359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256067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337432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522455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7879577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642644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7702310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549332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746657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676839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8633155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23338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1430665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70449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173548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44650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6995431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601852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541717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171379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602389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155753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6633628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559290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2805836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204592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1675351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708281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0649396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503064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0829734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811897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580753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6456227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55492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5619964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974936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685631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5439111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9368750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621677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9202852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86201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225967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7956779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1552175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41756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903300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2542050">
          <w:marLeft w:val="2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7220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383119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960549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3628547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1732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7894520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836162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2036292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926269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587497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297285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777122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978615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85055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684540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28524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8114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4638051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929258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3051115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984758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192681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64893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9467828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959134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709701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879612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230495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460987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5610873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903273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9381053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2783228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9250395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96211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2660554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744034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507461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205446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998577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745899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6749288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326289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098176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793273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83304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57156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9341364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83350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4353505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469716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885877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75895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8385077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973986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6473519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451396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8098949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26613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8077303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986028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4195475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9466607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974451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67864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7495445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5399191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6070790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215537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8332692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43361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2866085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09600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8057594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818843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387172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07563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137528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0265779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3096873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244267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3392403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79860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816912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667698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3077302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960805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739473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4080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2685470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700441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1985384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2191754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8447863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373834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7827012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65293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8088471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4077785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246739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296726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6799604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420592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1900601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926059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427847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94536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582509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666888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192621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241572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913526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80169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6550284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446739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3453257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709697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802621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74990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9934162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539062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1202637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611538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12352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64833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5182694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93009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9834054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469194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765726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94470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5145087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89066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8954997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2859575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186001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1293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59535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857510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6979064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6592522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048100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25779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801287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746144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1857358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643826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18527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21788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7677376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772616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1692746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175245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486005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42339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2980453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228244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6670611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003773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771134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84227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1166802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15603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7207764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466596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197449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549363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7368901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382754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8549813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583682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739688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95467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3098415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032969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1797605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388984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701550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98554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586244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213525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0488920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422332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6265377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56921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0197233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617849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6775375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068613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234213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804794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5008930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820478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0154759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349372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10283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56770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3169634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962949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3468526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653297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525011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67275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0491671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8847831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1389060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572598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599544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65336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7002028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898560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3078425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301383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809733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25712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849464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930788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344368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827262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849649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37959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597157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545678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0749442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45417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835629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394192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6172097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34706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0736454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585202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404260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14320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5416753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089832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1724062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007686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104342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84350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4735368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6314529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162522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356699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891549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12701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9561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437286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859677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217291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831585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86996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8111910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177257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0827764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572318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751643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99204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6524996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9584959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4412514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329517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4759367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76024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3814798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545105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1401051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047374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287979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35747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7526259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641953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8728706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8541915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367235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05108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5890291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474531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1694993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338541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935342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61059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5428806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00665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044953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959148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827651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70925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3887118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214092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9994464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505051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166545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60434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0340571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601099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6888270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7050615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04812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10125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4536859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99339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2483571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112411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3316097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29425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474103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225646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1734625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2237416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688536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965492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3783197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329258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8288300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053991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545127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53055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1753706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776634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4279729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171575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2179839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320962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6870212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055095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3873017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519180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732876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05293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2687010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538771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7516361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981370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458303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97815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2959319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600181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7831913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758538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67547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91658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6624373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728706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1012281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758013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224191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22886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5028782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046063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8020281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690296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751540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310146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1241445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055349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8195667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08806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263773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29122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6387645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9486083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8065582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010280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969271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38773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9068112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854233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2402850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947589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843681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67095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1308333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772847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8903566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71602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29267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733465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7386836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347595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1254043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567485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011660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763254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330718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943469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2531006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179852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993104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80379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8833382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793896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1886802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9507473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714622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295792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4250114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795026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3702478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005037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227235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34662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5610914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654621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6359724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632210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432374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17733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6842219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198481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0476554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854115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533505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96844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9746078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235408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590279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641390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489643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04600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9728578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27747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5267921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5294918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837249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92792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6683858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014857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6394885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421742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4483770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264021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9034693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066559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712451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704682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341092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4333123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627346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0749816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218050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809844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685160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456514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6563225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070244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5732676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110016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033880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686788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940230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6401725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325916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7386477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946114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843620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16593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092291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3838969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411400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7061862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787916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950475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049760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973119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5188348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482837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5702269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013567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789489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7568240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1425306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6057421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338252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6637418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580636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675941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1782342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6727783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1939197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4420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7296146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799934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506983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55405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294266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16532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607233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6983382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930629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334894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7812706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558518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2790865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289919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9342186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586805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850082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411929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772156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9836167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446087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065316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194619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96477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7417608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137374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0409585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149433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6547016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485839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629291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196830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415935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0046366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356408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4709841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619122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985284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230830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058633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0837982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206416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4640824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435832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698232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079786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701091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333963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713191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694263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780530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963049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89335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818314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4657893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787304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9522670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334689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754333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59536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415946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1333521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768517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7125182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45924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594542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165905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503425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0521932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863949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9584047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718138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703748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303518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366324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9749884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505672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246232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173362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979884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018115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481838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039495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288248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6333837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836437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633621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12261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739990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788848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743250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7125108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709078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861673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014189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631633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403397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314011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817267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92291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085875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897311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439385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834201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1935146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1865934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448482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535856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621029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8045096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9585461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952198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2053173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624527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986225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563782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340492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9845581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988581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3181815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468222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838376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273242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579574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0421759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353547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6912274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158535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163071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134091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218894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599514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93666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0816532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048860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8703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670435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340125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0377664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46650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3874390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079645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710530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409234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362463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6032670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101463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4008590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6262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668038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596392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860798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241435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036521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6925269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314291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443497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0847663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520928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0809581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395563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5592850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576985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773577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976533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7153866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8968166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356563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0885097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365985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854491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654679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380626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5886401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903689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3898622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615999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300756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692602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480611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8132567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940539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4289976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966445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550315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704278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20292893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68608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7108872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854864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8157636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411994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8794662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0370803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200017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8714365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279583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284391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591488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1098757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574161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9903725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328172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73515732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33765969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982033054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865043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5260221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568053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601991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644315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098766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0746099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4200906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03435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16116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1978206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947624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255284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1482513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765711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752321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830231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268865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410687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6453192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8602257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549109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171400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987627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0038334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003559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7167852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658941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378329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760631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99381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7100133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171863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1256614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63139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681044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321577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9839081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237950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0480911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39908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5604495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22426674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830443205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68086325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54757103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849507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161635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1224624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239597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3485981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191506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943098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630761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887074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7613775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479823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0893380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051092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05175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752253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114684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45626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4771304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3575416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793282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947950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246266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2630436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221786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8752930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838221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747875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982398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4062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4690607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266877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8389085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822176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404842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875549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7576527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877748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231630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057250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9016013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612112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9622336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05239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664644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389326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144615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498516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943624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2892614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1691303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103792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848573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865340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1447803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262466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2154406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518381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5797914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023701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9173889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584246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98821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854017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4849825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787720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5659963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7309821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1153977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307864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333936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215546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28905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9028654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7529540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599748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991768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612106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338215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2031802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2289755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725348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543718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623359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4697135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524941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180063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9517275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675936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915133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223805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5116255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604268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5047989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561692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651403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605986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880417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2781218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840234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4482899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560652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157655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719020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6116906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546858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141437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149230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683067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274218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3471679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445535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080512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092513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772474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0018627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988985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9621900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1326985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159577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071014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398862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8844467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183251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3574850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712566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0628186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253431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2564566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970670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340920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812759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3523116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805352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0149497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460574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0966065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812178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541490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2118059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82789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1322233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837669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89357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333726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173657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6276628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30227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4499715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098985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352205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883865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366145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900074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2085793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1501396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005942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509901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11977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8213786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309448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4667762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7258981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83560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871180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781177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164259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719370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4363123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992071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593422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595519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8252477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15138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090259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141424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8338428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929401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1378167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088183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659357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860542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315507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1361112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863544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236515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686236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924352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273633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6269974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5392667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143357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228977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639165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23097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407475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9220806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110553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818317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586148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7733786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074350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234831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6439435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84704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1152441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5279405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467859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934572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8405788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681748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446689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6738239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703896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481436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491155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9660117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885610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4547133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234146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010323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030174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334280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1004746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661380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4709053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96361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520159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986932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944374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0924944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22928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8228979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343204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4876025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512573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3905864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026269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302136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56242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4972679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778772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4800470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261638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8155940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867325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635411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8552683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062320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8460889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3656633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494818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223913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327906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432030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622434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3604535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364670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995830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84633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23647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362359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559163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115199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381920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511263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492103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7378399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399289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0930171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3973461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796011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855707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480488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4395606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780750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4697511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678033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901659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438830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007516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036531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1550213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9674491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418936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102556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75267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2884883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528937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1540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3205321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231514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092405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4023222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3183135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925735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9295436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113224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76981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28177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8894633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574010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566383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350914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2165590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892220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405683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937135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974949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8709998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8380866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920555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757781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549355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2869039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040597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8579620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647419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966353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145472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0651383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20483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564112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55686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836400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718240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350264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3675623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470704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995588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815855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509108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96134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973575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497916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627176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4455518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145996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019049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159579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7017776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037442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719674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492376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544313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297416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4638777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141482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928852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567728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671285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5620014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948448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4191099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210527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999083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982804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619597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8989785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604762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6784204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098036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624148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692161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4304319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582810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6397754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215333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325559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914716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60882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0282674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397862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73316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154004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349993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685522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728543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729714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972516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7077318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100372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138996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015462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1270978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962551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709377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632599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9375724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589048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2416721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609339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1738266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838062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952568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128906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672530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622528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9316371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030565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663412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1404862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5749295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181878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2415210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147721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3401000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042206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1044482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472485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057984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361320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9049215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064603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1979907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070734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191312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023826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691217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4526050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913296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63827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340178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297557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937100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3593015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1270063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093839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3309928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821392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271997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041645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006703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018287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9328430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7589386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90560750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55445999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86157894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813060696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57956019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34416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786229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29648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357834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3466344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917055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808828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317736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7742783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1765499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461042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2803640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56634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320916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497541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809027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815418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907804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974177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0133749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601577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005853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242694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564834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2164962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987213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653356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958178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4458244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71891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734340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1797088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689633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823036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738464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6949891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670403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4821817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0532631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409788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735231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802100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6675097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881716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0258624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4716344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85237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091962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192189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6843895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295549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7614620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14066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292272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873150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1934230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476703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8944378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110699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8278939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913844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318337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189454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687654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1185322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9036178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596066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550199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381179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9744404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459296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3356490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891066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236787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725330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1029509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03501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662200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160944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7624849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876663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0115416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564957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71888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868294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750709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1284740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074927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206785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3922708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950093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555280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720003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512272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990535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4604864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472423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961625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216081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2440298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165605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542049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040483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02881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873543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5797945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288166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130248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338941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067116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8051352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459339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7108854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934666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607913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596222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733454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7095988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918152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521830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868971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936617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189570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5200620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667596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9528800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855192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713441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07573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0617436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904668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8479499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3877230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333289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369387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4090464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148358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9967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0815672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322629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863530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148547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1271637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505647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0593715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1591844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36272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960533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523838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75929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380215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2987003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5159441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705673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434545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135599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6307884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32848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250365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881676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981819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276886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6198427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069338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9441870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3902891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17808524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58368909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072003300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14145951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40599779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428902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081534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245698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703951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5574716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732733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929654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876920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752200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1573244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704017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8672376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653644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740344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386094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3322350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806651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123973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328559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319555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917998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496089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7716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500396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899924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437997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710472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192765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5741765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644731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6644412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183762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311429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65062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73871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792823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0510376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484392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519356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20713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572045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61493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527206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0687238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565267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92354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816218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1510867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98755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5190091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750555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026510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400133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2495026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228114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675358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778966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33380178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97302266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412121058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90711050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06425759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651926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145840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5157580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828029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9121495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5790206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037151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105081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2379380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44247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5466440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1675711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2361327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662775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9958420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1299380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211988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8304597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535959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260909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101700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3319899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765359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510033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935288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84381274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37311720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158959299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06945738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800481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565974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88116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108026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366100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8491748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610609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442712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009442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261795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7135157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967000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0761525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302864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103296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895785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4112960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644362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153677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8462883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0463390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583913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926730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531610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184995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56064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700092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929383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507637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793675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2902284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328355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4239068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890858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397268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073765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7973112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201734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4648197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7787934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95178907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209493595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31043521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82539236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37214473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484636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436138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88898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920816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5696638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718708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280145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557312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7308977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0734647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07981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6851285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787696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956771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928735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7404636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461098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3956702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831594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7209319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732059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809576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596833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083962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2097188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587703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507662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465913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690197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2845558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354160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0671758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640822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6653881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289946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164976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805085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857624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467587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155282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552285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2208628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5660331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8623076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854497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737819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0604025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532064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47169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7080652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032941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98297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488743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4153504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399151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7336602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327593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0608485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869450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2492664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270920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543724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220765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3834816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139782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1540251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839662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9261699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508230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946952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998393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813723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4250512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0870394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908926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990890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2269698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5874992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580623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9777626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793226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328990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646522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2860171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350942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4327246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974808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194014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001219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345294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0115845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117606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8328840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633144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367793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339807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715445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6360256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118788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0611516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160919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1912896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090288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0101563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102827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631232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531191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2950321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85919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242971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3864140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502719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601846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529679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713682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303336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317972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8841851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166438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1143979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200181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0630155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618315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3766150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572783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9419759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9231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9400454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926586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482291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694748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8629533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442853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55649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2993219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831963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615888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986242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010345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285582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7553737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912025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729851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287264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984304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7916548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300528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2713269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011942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48119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853628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708738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49828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1320317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7442219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138025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955511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002468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766403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790695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5263352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681459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629002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068147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990110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3385787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820076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2096655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814950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990360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526714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05115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532750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069050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903382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0733829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68312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039838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725863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529350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791426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904025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3892174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528521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7759056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694346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538083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1106606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034842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2311161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552796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1537752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918372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183245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099471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727854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826526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209705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538481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58999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124110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145184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8195570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887795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5443488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483487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017647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196337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810928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4249320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966319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6327950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927096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538912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016929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7703216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332194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28216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2714749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649540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616279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280906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8342296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957722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282367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579154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190259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99880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992759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8138693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666935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5267940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243287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499424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056653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5074245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172193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733527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812034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3883837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45919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2439624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3789019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523216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053828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26752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8470722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646512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58235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3068903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841830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652349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8302138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8594774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614212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9834878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388408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822061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063270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989548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154381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0410824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137717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517319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650719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699779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699838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795906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5657318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366263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910707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422218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4553110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5977740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081153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6538062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102125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805756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031890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8937833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036263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253323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2292686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1942119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247119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918766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287200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863780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7384205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991634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161555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1401447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78382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6457792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594746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3167137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701036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547918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423893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4574007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733910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594658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1107895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133974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096916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010454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6635060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060292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8586128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772148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2577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559344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020342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6498585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948180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5655898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873375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022252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607943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336299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988469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4518675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1677084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322389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56150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7849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2021214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124870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3628455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135627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014518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192503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606794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0221410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996729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5081342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500038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612165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72328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0831859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30179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830205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156379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9758121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646618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7960682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6327460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735945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533227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559126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1132196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783627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837499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413817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730791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605857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54019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9316630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370570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6582546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739678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366492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117415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191879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341842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347539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649224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863934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227990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205679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1830218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80587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8858263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4992458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452499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577595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565824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5845301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742019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4998896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952784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412640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752389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0048042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456894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879516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050345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1307964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327709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2677957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607992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576588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248405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088384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6778261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636980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0851561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83035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437863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768282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122207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1045442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353423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3749319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196189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185446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436953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3532237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096603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196227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757794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7706145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249037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4366167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508784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740052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189576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204612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7517056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279722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4442911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962920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412052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964357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146657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6966096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64678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206761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553702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193763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901721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4117175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583022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7520710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4614276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53446405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59621157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945527198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47367159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700795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313371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779661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2720853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674305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876881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727140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45730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197164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751015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1133733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100076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0619676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850377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039126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598626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1724199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493748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1306736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6182020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241736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601636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205610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2660006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986311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6615852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2434065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535215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278103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7676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5311670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422254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5643232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121853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194759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985872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923219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324061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7111007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385071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126771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673104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546216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045514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788907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807129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119395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852364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539731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9595315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5559400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423034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7009632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798521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262597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445167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260145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380347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3682577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8943862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2822629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132593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609918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0894157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246835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2740678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5509243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400464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999889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691704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3949533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7737255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4094546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241568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1629702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605750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2410747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360550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963059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569863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864000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857899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1028487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5119654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167575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05398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33572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1422863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878563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6720004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8176346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548859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171954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814703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1962682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811252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8978882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777548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539631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067304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7632441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206607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810680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216749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097767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91510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613030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928966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2708996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211402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898678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5306658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323189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5330948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3686751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82062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231830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7513737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163736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725725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4013371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006480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866939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403646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023813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60755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8003069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2961891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826814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78424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9045971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569478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8290962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872911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078239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874914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7730227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4212053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963234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803248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575090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658034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893799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4649051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38630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6833101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045264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9388830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862204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711230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8436202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57105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3242970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370516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635266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928554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919564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96989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225232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682559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254698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18715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069627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2752885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462170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3983076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437889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65749081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41651141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761220104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90644958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7776036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768957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881949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8929504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0945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8369585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061072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746053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25568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440777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3848370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673041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8804542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815019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443507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241665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439854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312129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4512533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917327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890106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788104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5740036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24347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3476740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8552615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694573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876647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311019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5774893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636966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7735853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391989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867753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295186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1547188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816020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2463154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593182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140256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906857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694087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354619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7755342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879881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890432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254651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30664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294340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136758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8222461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329822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96873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584393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1601424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610951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219266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2792906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208726636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87650307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885674339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86757209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80223151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36963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714807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2368165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105430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4873244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382545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824849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474486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8234249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34237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4702254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202647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1586270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106675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1053969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675390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4986683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726115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223786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1066285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003553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4217453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078999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992191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538449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7598486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809148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2254153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988958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055943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3910790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9050233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266415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243324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190095">
          <w:marLeft w:val="2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56062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5420191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642258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8609837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14621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9034942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5858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6370782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381457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43703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777575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464159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088550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130045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218384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4507371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1970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2754141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513575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1870280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14583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613980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59348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522115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132462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7857776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741734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028443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26083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7893437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413005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0312445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447697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806425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09321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9334093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222431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257564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168600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576376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47243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818754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799546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3295918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235666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645448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774371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7049938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385623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8223712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452608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592572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83870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2403089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948176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3992937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248940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935313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896647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127917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351210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2853945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774212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429535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6333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099899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535560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5352151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522223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5078401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14970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8110843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298036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0153728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502539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016644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853262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407443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383742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8024134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9438728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32524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49322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2037174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501631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4530046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5275570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479136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72429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8149408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463268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977792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041354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967085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270616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8690426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470571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1762181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149216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1754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44797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706968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033620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3740027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560205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231003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39419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5756431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18959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6866154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472504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7657348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128920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5017178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413964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6141386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688203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381247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113623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987285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959678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3071184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197230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732844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561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189083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127543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8056840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807197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530541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74872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1732926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480101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5977542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537797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180476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96410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9421295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82645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3399633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321180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131894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3990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4553658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841130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4638018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781208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759658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23563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223638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410530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3655992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884360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557709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607446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757219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333931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1976279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904950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761371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613775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49342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333599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2612871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15899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890638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44182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3084075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275919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84596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02315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940717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3065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9697376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658067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9235753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170745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981829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67993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1569090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136217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891118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097912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8708009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76481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702473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784070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0527731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02297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617228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35299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5938212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019246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7107609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656067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666256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87917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7737951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122647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4669775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949111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471155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96233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1444894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885973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2658236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670745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313164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09952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4587117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953534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3794174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38894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92005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000181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5246566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421675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0449843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0999973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529497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433402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845464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589016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6589786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623617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481943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97657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7572260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575681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8468212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212808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668258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86036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8074107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54199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6587492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527147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524616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81743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8656651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21002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6571046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535239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615426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55793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2324806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194077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4330373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267442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923176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11817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1444511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593431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8960002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1393099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991888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74146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0130255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272683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7310939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5367205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32381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85940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4505280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591047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703975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810115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399422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15717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7644638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1639831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43452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0659039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468501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554886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1390160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357368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8468699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66542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090143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89078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6052022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116504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6915225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717876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795362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87075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5448064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806923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7530608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89755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697239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87080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7761551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335688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3036848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7778026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803468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57058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3394107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5477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5325636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683083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545197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01125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7517276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568580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3821474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856852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22736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62182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760562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546177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4162851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268924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373194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67856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2327616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512436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3193873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498379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420400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75394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5618340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982262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7674081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305231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595326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3713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0886376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839941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7118016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697138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959266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79658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5999416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64721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8141199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249268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123459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26316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8884492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023173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5383261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990838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392993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594775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963787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566300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4517878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3986948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252234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33249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0151122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492167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6998931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3332457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583045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91665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299606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033394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6595824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591758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604951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19249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298938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534346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4652943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278150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673411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50461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1802311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215977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5921842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7513277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705232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501688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0557001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354050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2938137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18734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833316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41941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6916637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495631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6241571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478567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953667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56880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710669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428077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4570167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927400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897475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50714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3107243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429540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764512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110436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539262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23116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1721568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2066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2338202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570205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0614479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89218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4083261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616345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3288053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074153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744775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94132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8996637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23015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0610866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574651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271584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257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1235133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420805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0173199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078100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097634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37121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5637072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5198169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2035366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0260585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1319450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630477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5873745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257420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125996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103322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623107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4425393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71431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6178414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713033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423127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1044477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386852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3652477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116613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6914090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112882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481518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090020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302830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7295854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7951936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4546484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884023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335133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7142782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072389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7660495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831243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3302614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599857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42004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434990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7125013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3280634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463507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8645249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486253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42897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189662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517397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421636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020725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477515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700307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486401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038592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5887017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8698796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629574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7520148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950102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012277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722682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326133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875685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509860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0138693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143603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297948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173231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803803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9271133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425531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1112504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080230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501438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968710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968797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0707084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776520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0266879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897671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064910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408913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017590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955593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618364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6476556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445043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256146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57572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875807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1221285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859281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0127355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616257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239575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034628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570384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1230613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728462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1717301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286761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13122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65332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083390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522724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0265966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4426693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88161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413972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7494198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615984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8953228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071902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5593677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927745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253315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556549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652452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8636516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777666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3241218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411853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041617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739700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150681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3300935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82628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8728779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628467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528813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67822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333647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1415180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703864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4565049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875548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586926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347533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1151489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4433240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866908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9962722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848102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48121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848955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0275435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6668174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142953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4933754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076279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053973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861818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2056700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1558063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22305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9199229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414714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80553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699672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253302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0651133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871432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7605131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877553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241796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016580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76927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117024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87572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8707157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811932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299349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0194175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107828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2544776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301944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5507475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787381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401542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9763915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226569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8776871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933267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0014231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311326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811122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96678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659296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9594266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805992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6110263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357215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291537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087791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579743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6644093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098852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4851009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637974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689932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1408824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022001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903526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7268298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7213956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443353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156222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860669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708488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3218557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845387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599677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031667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653181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937986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6089087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263608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170311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9623500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435855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259409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837355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402736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5320878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985344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3414243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854199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112348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1406111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792378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033291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892063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0669666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143092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980525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731077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950594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2933649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908741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9482413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725732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192545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966399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6910288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74343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6779413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532976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6532553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956984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9096076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3847590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349470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427943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147591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412859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787446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243321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698151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7163619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6441251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23567537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8940019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917515816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52937491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9150212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249702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894921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8198187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845188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3225016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4020304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751662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757148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2479294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1184647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49787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9105255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127123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40092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159597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4854600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322527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961554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9317160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039070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481555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508004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0975716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295187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5792543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003896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359419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56600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776698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3096873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551822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1490599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416643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459908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504464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7720192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044827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1172375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2566914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37081032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92059876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013877537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763528096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5420089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15558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730536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9398919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523515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7626602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2957156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197727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654310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020126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1816278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2188365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2789299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353882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711252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390059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5309306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181734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1492989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58828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9176018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401806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405260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023420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721435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995668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7048993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287662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048166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083744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879945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582657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7997865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070259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2684083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642691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427779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641980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423953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043318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694207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0173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0919333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826233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2468836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391512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514160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3987249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275463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634892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1044807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456105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47582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873418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6707973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502780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4776822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612179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7093687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461073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1328827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041180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59040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169247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6766924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891064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582911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913662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680549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831119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521485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500742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772425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8300456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978373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55653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9470338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162832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971952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623173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0831226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096688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21356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350812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1068689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959752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8530695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8710850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813180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719429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119265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1492642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954923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4478363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696334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631615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337352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285786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1831518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262403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1689241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604714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6914371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325446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477537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490518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244430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595653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833471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097403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1038464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4180343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3127266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115430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548612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89453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896930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6303719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858858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637501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176895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859267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0611695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802612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0550495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603741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1393240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716884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329420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18277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131861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474715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65997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975274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2248726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576372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3459229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776539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723887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159607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892039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6059488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0600986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156911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9342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251520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6421073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205201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948326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02681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749298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316641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167422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078675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561620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381002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1449458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583573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254647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9646780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787328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51071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097964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716799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76004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661034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9752225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655191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2229106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31148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23848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820867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6245130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433357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455021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588372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1302407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193558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5202606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186274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9606882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441466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125455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1028270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522002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3898550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900823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191258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145197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141877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2554959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72364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8677628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775114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746836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718386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8517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197894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2900019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882248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9426330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686460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344362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1879923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637571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3364371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022216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556380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289461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651599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902242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108734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1333131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898935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163186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924074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8049229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560656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510330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2305599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5640531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610043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3166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1422750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580045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433251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243318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3180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745766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710670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4006458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305304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388242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699935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7030594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804942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053293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312481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154166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13550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0569491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875873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7585347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06511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0118120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450682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671741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3746505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934722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767491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08996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432076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809858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4583313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2914925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890998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3071263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074032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793527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745311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739886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520209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7531625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438184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1301242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475706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846216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7519990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598194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2188528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210101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906909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870508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771502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3301287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901949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4578225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81591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335506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182071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6984627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394473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0587909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358726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914595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24272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91372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6063166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219943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04588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0046788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611542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954050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580372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6095673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267770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8832557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981863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548526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45134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8791805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261740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819616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9546387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851726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441843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863404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753255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871321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0336595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241788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988921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936538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9384894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7448193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428519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3313116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470887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415209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528263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3202036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467289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3316143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593304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796610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362533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517562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4969723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40387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2822709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9295313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651820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2837600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885131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1045680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27386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8253373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188347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1108316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393702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752573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409073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697777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002320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8425131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251309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0898131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328960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724881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904001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956908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7302559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114868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8589449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576295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901293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723401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48319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5595914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068100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2168201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676289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27220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564649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1636421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659807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2303827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7739831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946775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349407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869286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7848445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280717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9513778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66103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333168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430131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312475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262902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173957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4461472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605257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6673276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107275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1572315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059632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353225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571198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0222797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617637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3571800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2855202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9287231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037424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879910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3439768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692952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315130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662074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962857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527215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774726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8070552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187693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8492851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049786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8629767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494996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5561221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113049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463607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894985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057347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807289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4037200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771656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497461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445835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314157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1655257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116812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2439991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817112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05682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285860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877164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7631758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686937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548981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012234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126434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957636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3269619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399574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9565634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1126721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22973542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45440091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418791046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18883210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4386166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503881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25431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0940981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417269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416965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145394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1316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1136249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304112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010078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679020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9886941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112451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969743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425937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77324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021068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6701975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280914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318731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483073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340456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9302579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932352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925572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423488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306746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860463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521629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289465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451351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8525119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521834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911847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42102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5639740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82802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6417954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402107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93205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949434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099033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3868425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015560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483825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0471660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495741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760503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859239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7713858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450136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3229723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864070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989549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541233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150963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686130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4761163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9700976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9402854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297961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82391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0856116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579538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3342662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786887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665939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911454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084289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8146461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610201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0311826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662988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8662124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521223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381870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043297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568618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656144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5136265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418080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2308406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558453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2518176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331303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687019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4046960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376629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675647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333712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930829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301171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702189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337945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961201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2331302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249615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7252283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560305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642560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148151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376506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9068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702961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450504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0306581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542456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8800330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169441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548100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8235899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903966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1898608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1879120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097517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898812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014855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7463392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710351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9302677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907277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72245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550403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9658600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192519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3668414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501221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605827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968463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815098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092744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9575625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593211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78662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171962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854956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3799569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371971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9080859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299108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046834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755308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5626305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869393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1428525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380372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2097452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632421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650790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120478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970486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9174805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5381110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541058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720818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925086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3803775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985357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7668491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209530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466373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818640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422893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084949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792416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2850831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15206585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81980487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925414245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83827539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77092532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389006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686162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5784375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251139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0178317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385439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382593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937621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416569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273487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622046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3880844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490728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434029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57845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030924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339247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9966474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0974638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57297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364016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0320536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692255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0811562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8235916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062305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670623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4934222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2972869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630006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1124556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397277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923586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410827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02766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006148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0365262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268388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803366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310616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7293852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713264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7840350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1231861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557352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270126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735258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6303265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07824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5935348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600101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686972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084823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6195720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695060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407404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569297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72918310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56591532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76585397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58329745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4378694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203659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458384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2064078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158327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5083715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188326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462591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146840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31645095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648510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2990829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385131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7152760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81138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1008377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7387570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672891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7107182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447388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057300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710399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4087594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392337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614138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343786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32158782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38321457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776288185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14060981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11798841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542316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461002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752555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293536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2529379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7718370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493887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266144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712182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2444222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463851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6241975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689376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273670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478248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0540093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672332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3313056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766866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849906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502467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403210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2104623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494192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4970520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7194343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169016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342474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48432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4175959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608271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2442667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726403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136352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596867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0487781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167216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1316270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3079324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51665607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76816270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595043586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09643806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2378592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633918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014985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3149999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96619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4300012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6906941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500588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1218014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901412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039498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095672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2404152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315694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14583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294011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4253118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528326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883475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321766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086246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988446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208738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4302751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220411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9163651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937152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88820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748863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100102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2994003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4350856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6188525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865958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703242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978808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4368585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404269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252647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521065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1031986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077355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1951648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677972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8017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044352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860674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4724577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292638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5911474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373275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641639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611311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579250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2982927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061091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366453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451576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9362545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239819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122997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697427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374567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323325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7800237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346767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774861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464646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816071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989515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594881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0073649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998854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0129617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366797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773404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681021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797668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2470473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128813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2838598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435090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642530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431254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0175500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238628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1165541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754707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963567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606066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119936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0253101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107130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945468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602223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373483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835485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42783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5611790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719569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8658053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450328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673561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396626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5018531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720189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403569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966926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7770956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865430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206423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21653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6283093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510532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37878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423357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978766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5860384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7488218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793592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1155938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682008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0876410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300421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8993988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793172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5622646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236590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6595914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474646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048294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908740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93012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082623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6255739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598677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0598255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794105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33333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0021436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662571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6216124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4507810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384461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594185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049551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7585409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438764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5110281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843245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587703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874761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260626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372110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2751545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6216461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479526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579349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5325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129434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469706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8021558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7467693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49771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497616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200284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1839314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258233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6221868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542340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0874868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653937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783571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306691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591684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090883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452706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012124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8792810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374488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6526858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985815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045341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585514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43295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769716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5392621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325747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447555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3707574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204483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730691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6105568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85217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606021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981078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2706899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757023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222312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595399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23360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674679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140008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3914133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161425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825723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220250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611866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546581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177527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6460923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881689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8113881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797038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613952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051263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2849385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843610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0550799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3360383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5383810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728271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266606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043385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014098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083902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304288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243608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363127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9849735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2574527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209394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4361829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201560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639306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199155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1838801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289543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22865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008694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413440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577989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2541306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18487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462468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964693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490726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320273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68180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7534120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4194620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419391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552467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307672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2526299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397915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5784581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281928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836647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768471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3768422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245706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605370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291674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321007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732537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590189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577595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950101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7111323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0824316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818835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783743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272941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2329074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609843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2147587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420023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070183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318375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9575303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30627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0738449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6935326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2903882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995769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427067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266928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070729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451645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3556636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846232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863415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334049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8012815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627641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1845059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219484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32025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104414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567843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585087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8105834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0149920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40111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399347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51283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0893170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449867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8479032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8963460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368692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618352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803399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5713123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625607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2700437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854672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598495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742404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8354390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394799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0447145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8223368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020335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43918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832983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866693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050388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8121755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341325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379286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3702332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723098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4609055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757836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4037750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129300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6606317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477975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8879505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739286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373893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07814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2328728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285957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1939363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478575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4589116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747744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747055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466289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410019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0329277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478722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510519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60250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312444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311279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87963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2669583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735253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862117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993728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1113562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735255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7486380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4052118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1423562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107895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213788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5428296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548781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6060333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387045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726572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96443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936142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2268181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281649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4649958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149948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537479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022985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829270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95241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44728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458359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3675264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071337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8064943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349067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826149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019113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680077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7977853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457201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63291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40149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849960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363327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246953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0616054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523101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6826156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916893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608267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100174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4097502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00079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976530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996640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7200009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136931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6110388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557547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6097672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576164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502433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0282523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136415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6524780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3636242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670763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620031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653694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6547638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857178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3950397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898046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822556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156403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253380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006101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3599389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6621774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19068411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211559431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373164480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43641521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206938086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500586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690543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5019673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403194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736527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75623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644056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777239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6293928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2905060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1367690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0399215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726166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137885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293701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2531855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137342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5922934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3116602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7310733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254906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647884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2605971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090975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8880982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59448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902291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912900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8515917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8501152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426327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774549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58513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885419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497752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1868663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273450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3151683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858197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891848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476118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266842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9653255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472531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164234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0908211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423575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031408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555184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2298645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922476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8171913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370913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78383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341153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6441776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343673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114524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5514293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9565003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104114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736636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821591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36765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71116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2018146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661021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67823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816994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42801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627957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8602685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613385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4162015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717475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48597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448715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092007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028979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8507867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812557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6377187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902708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961532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138662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410057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0383785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220109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7193680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174639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315646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083564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14556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5933394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313445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6283220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270515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348224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749244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971144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580465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349957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158556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619569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518238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278134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8785422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8383404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102714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069482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4372481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642758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0920980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414949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545906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413262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4134087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7506330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370941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7736792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352374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817460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324332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2040759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631693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050067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0481713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278913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289382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5172954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787563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5872802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0455236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280356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086625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648631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5360075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416072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1016454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115053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114470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473190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4565980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33701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7073723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1104191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392943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558209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910793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5855465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941471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670644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797390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369056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456247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622913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1500622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584939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582443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273404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400311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878587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270790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47662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4922041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7581241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36501311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43806388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970167157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048678166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2841891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789526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328166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2028686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429535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2018737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468940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496548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031850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565900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187462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815312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0846044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812119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358010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864369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5511884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308760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376831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833539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094466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232120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8244447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731980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234084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528847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031665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550471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039038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3871075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931244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9495669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615513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157523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955738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6986620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481829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876624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3162424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499102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347583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555521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991262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3940164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6929773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800356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40089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718901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6940661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824386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446940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880321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728042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113164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437655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129022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310689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6113460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89654780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05416215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47748572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91970301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4168103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471404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787472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402162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092339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1612966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471060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226280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502476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8336476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870387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8405003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434902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0165236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028313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080210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72550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3548976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039312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268762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5003623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719495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0567952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381192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189646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700760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1720879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7109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0095149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198060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798487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6369561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5735891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341848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782784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668798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376692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670263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386645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634870">
          <w:marLeft w:val="2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24672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9486012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170029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6559378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28910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310886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139609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7616608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657210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836619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351601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802063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825644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071157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191112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990419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3942086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280646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4257744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170966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4168037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85934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282801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57826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2313857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038575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6526620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396342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254556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91699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264764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971626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6562189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322924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94990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083731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2901685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865954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4579453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637967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781730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96384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8028167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290809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0323660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633515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072457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64375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392073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887655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7523279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827731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693529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11559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6550598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529058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1217690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13869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858645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09207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9224635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002043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2208241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033909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713183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78874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709261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526997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146621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340634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961138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43054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690711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847944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5315582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026741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231575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09639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0195269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71647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3865424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201607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562939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46888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2967645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990107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4890230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68168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288699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902017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4105797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651138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0318908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592565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4711821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40807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2327162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2647289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725481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727907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355268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63628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0362651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697944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5652492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826768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411991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2770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244447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9174981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0995590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858911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412387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68798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3359790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90781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8846222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194467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009839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45144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5784773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396792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9471130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8831605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693298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91084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6360045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239648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6822901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835210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447137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63058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6576023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493862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1906548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519748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02768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493782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3803578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263074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7963700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615008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331906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83981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3273906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594692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8923064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543272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471248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80725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4667461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930024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3425445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776725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978781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59890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2283070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193572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7182662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085878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697950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34640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6541261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787884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4842529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693534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10387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115665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9865218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06114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9263525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590297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629280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04231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9710172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427832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172917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623689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77912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75247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591247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732441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7295329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201434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0574297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65304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6943956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4603779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7056857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677597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876077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92162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7512795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876766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5775563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102774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841844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649381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7520120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758202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3798182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1308743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233074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33636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7334382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7975841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1729181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406779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207741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00976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3428549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989819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1527076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170149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935073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55933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320434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814361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249011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299412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0287319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3405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7493491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08195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3256371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8035661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367460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32816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602861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085001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3020187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0679256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2906531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38117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3622373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852379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6564703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519654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880165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18778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6956987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0694862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4843318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660272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551830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60337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4635319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167139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9882590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156025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89521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24725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2729378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418838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5650652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212790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515119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36985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7215452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608730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3467924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027223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3289471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85518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2169784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283496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8683924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100940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300020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99158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6777773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021701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7207524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576588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782232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54099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5025357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416152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4737056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420222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329339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7583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670312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856861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8143725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738859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8765131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86913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288281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553538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9823787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421238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98142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38107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272658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292138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7773386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333613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969348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2827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3092867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670391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9068875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119176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457470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67538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5980207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88612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7700471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450805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425532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415320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634172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829571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2260114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3955098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897984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53161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274557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642264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1473473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507918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467660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7528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5015825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133211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2245186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649564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953747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47137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1603438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255061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1276648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067826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935491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987463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479135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427594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339603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483689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364816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77645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4882457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920522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529246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072901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8529351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3754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0694501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961370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7553961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518043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911243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195052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2564888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365568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4712701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2403132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1594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780150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0071279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301795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6705612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743276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1775217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68587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866939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578450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6333127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986800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831378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67920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0357067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626426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9566217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5639430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434170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758122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3860823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575429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4205052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962314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936940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90187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2909930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8710657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8124099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8532756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767379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769712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362107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867221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8377705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186501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861394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711399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5133772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990177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3076077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870276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058464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760439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6991630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84577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4130574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557554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842007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37856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7161921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779570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5233021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453215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058150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17489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971623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978876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9767027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123358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1778531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856634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43245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9575351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5439873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941952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139364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65759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7771737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338751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1921011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545858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069723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567559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8727945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859866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6486683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246148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895738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26461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0560513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833815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7350434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557716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5411481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590926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1284818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470944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1033681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403451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419667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131435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5053563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827487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0263202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038907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193480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60405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0531715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506866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4896386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529197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068875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16103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77120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89618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9560077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118635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917030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55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5880926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406442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439353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867427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499139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12117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4296954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452839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9452890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541748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657964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6889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677080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129487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4942365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867262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772127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49881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6666489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175151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1618783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315912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867717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145157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6106545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116393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5060322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036502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25022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31619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2730678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5781997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5027876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194876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591897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73484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0404873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052878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0475334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226283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274669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662807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0836326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033455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9241410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756974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464276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24855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5768683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775625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561596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957011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755035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616407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3714931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758698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524999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119896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958411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77558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3011132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648799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389625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757858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460479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72608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8971027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2910618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7106116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28242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178286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42569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1979133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974050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86384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153997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243559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35154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3026914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851988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1445809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787667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895286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31107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3650801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881682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0212873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380532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833618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85891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1437230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9494323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6051106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902570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281585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014318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6246469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3614651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8189421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422774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255277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449196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2933953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180524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8651835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710790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7251953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284093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2027160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502927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49554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458620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400207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503207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521633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2140717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25040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068559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594196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663660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201678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748997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1025460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330723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44456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842930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4759828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700711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251537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38919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673636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218219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700407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358210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621036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756458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3285759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495752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674784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1086665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74603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6884776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320724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4315456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693516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285603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919284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401395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2892743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388340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6040729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112266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484279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1537892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4022964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8955312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68792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9433307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027176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405207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617351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015929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8123482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824064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3719938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816527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244805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708428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1979200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0894198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48962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5595829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509339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420468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722528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660944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7500963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771096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9123792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143236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684352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887674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698605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6877735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492581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196717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056177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877738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1103910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886692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4491599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6536165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7376909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354350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829910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119452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666306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1975660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8865112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3050340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215851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529740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007100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817581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1752697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820946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6503429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532942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374006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1392554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031967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6603957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022963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6482956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530026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144092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4663179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157107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450704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684202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7676212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975973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597837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190491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34044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7653067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245115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7904951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647812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36723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0338416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155758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741722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082533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5789859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743261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353671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873196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359423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655039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779604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5931181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597160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037944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70933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613552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0734677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4736248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9393416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421124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880718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839765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741020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604552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478374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8324517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645150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978218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585533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262717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2140535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442181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7794165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472741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411928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912833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574066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7582458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196634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0824268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205314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174849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767926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770893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3956055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117079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1415134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363688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165100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022792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198275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813896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346378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8876024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243983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039805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936264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7147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0904557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78371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5341216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430312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672755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110820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2133350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755484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61675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0379774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517833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129984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726178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241861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141597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162240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5453154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549139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382103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833949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634567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9058349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753383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4331412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07086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664184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935366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580560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4348661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685244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2525700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018219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911903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631219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010937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3362142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739514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5710591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292467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323741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087879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493260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3452064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728476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3191858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512690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151548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885253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28892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2065068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564091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4914229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5838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54132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7836927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136862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9410357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945266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7708392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140191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384641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147497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30439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1159774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872501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8203477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957835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508692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485975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212946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7158460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46380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0792266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509066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314277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821518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998469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5815819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871058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6838445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462802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844501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777285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168550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3263368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11971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8654812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560927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304816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144498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8082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8541777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22918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2311324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026194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83530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863813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6349109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881700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609229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5523685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723937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23582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730989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321547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2606986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072454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3508492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009765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052872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7211783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091095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7710595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081081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926790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134747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585204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286424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136740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7175265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694901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2111689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765386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656398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13151090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355548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6937311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376400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7339222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21664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454603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425488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842778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9377715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095595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6554058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441145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960457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7970669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797618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55875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2464964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175949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5481842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707802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5273785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8012581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453970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3163012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854633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771110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906853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335914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776859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964838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8346433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79490203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8896349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617255355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14631497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3576605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669310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961103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4412014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851916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536527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847786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99250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579616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149368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6989035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202420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0428693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751103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824236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219153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0002530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420505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9192393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684293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225737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525825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009563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3771781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632686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858836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767142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457702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554844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916234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005866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499957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9254545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468600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066308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855420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953833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8990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8168505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333028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56977685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68848415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308871528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81247918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74626871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88753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372068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8527159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383939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5757731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3177726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281508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189713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671792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7413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58537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9905440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237971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732128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524677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7067619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726913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1607803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12134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266504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872359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104675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200210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431097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7251030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2068015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980227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514397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1252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5027890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332204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9685324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576599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0724490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670525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7699121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183320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351019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019905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210690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193003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9438512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246058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9690101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014659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063141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9656731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073107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0911600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2471290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521744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857260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972736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1066118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7003578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3591034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13617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595631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604553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4351354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54400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948489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44054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61685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708376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424863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4480682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019828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112337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244120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5474113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356836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4151756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515886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88454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677445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852303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3128681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0126256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0115466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814115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25020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554747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7467185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713310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2012386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34980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8521101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501145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145032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79363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329341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6307233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484838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909688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788687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222992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473501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9738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0194929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238899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8067417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488949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138051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326309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772884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851882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1449470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345210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2835007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703829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204327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349558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042494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7741616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326533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4395740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250752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775149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336145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049492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8784344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5473848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5936887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863794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3137120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363197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357380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278764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341199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894242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525081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292574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4214130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556101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601008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071353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196356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526736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528403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6010944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540255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703313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91508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89579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0806117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49855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8102393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295172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847981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6035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0788949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98920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4674547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6648998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53219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46149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137653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643560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254545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8223714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2664378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026145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676272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066356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1286582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612946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3133627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546295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4560989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15786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0346933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977653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820401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683826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511984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475324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8199318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754512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6628099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789822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41320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3606889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182062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6595705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996691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736853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652607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708340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7220393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843623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5974202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25187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713240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823374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3764309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499815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691913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668777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8808800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248972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023718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429689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274908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580062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3784521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368530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121523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837247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9519187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084048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0870423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171714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393346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454304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6550869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424081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102721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3730375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327402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476667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934655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5232762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867943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8122663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267944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01573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686030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979690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3882178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545422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2273081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205485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5330717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603023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8436181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994639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090334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597541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879277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72160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4778775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872455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668016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629434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57087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3616203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182899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4283993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451193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1245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910000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403276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7382917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784947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3085695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520973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635178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021679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5935094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287405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5356303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738890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169010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029273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577090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281995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279567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7451241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4338913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556260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472484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671962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110966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467132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1964198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012768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2656135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087492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0916568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525183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168399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342690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794922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401102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2439721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301364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12366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060368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856846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509657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809835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388687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425485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321750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441370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438523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6850247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569917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9839718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605914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047918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278133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5277532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346357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797003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1600033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997226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63721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77735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4681930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646875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4160219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128079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931461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56607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376031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400588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153792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5795190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833138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996266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500277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289636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726089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9360948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5995586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078504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579696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883921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2565453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702712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6312838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2638585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856760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818294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619329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5630405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128262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1325083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108351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695528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48047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290165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528838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2405281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1750080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819065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21894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409385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033844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83699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6602668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175673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55655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828251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206942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4230197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309941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478784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960106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02276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307405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5849469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569162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0837490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899587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5520028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421748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576895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1777923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119867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9349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1819938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822733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05571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629561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7454984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045985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5301024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079905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262250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172657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6079475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54673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6428731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811532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661655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780137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087957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225731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335966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0645872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948390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766991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445629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604152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5052260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274306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4450772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61780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238403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490392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7290977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337749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361737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711870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863061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406565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8226942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40314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884361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579773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929775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4538783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246749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8798982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6169746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963064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021894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469075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9822924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333754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811288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11757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125437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894218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4933573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005782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386192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1799969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8672981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951607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381893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320181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584158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490431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0607402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789453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006180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4121089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1001247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832436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9700077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884186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4700658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821512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3730876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006567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005966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8042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7822165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675320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174957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9520386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577132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427901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171822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8158932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950718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039296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4958676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097048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893060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411374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1138336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9674516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6619390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688295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045110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667656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491383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971024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998371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091093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9518942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252231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1145521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911270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968951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131922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409386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118816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144496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9471751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816334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714610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328762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256279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5581149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348313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5310901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324542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592529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397537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8946971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201880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177986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6604110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76950322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640183216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653291747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73789201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76916282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601605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047457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9818065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020781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1579060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8692125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888643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705457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234206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6738570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084290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1401361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05384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746603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037203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0259645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491080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3066217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027758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169655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570294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047169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7760275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446506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8673182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5882120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998661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697445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716036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893423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181964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6566804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634779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342053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195270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2544205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2105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4169599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052257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30384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246785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534295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4991215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649013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5663932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119438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876174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061267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023192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9569896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452714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5563899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073418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09689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262360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9299634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083427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9163188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0155694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3533779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389337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000385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26449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952232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743552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691917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54219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934079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439776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9133147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81625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5446166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030363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482371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56778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3169168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487478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200425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713279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9505193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628566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4113777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899792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5899015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352309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824564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753761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466588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9882920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1141119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139496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441357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006045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5994524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527307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7629581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096150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7959245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425565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147388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514708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663186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952453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2533262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217478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2395304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457142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058297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359580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627058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121706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740394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0063653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7724981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801547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767625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365683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5409759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572745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1353031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211420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315357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598818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6097415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013687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5428992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7747066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689122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690810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0151205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230388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2432141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8717361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95038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53215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706530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025124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440904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03125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927334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715854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99018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1033735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374235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7249710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8218746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576118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984333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6363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4321727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368019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7610377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9458495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080963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915420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614872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9432487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499306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5292120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501329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77616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410738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653658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550551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3678548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815745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78338287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37673241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759792056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08915806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32945032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52284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300877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5724116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593991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995187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381290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564086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183662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0522404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352061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696656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1329408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710756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307060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356268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27227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8849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8329715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991128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088795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217043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952052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938762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3308389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019630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838120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816539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45684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0943692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492728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2682159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048801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78928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169886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0618690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548936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7341912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115488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809513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850505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684553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528745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1703572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639252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492366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841708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2016625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2539998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998237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9649515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709868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67786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331155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3710230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753523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91139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9557271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5177872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84111533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032655364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08803598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6143617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68759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553027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451831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395575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003220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4793396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73752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027767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3728766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2693034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194860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8626503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321918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333784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80819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3791344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726269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851608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439548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7241939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545098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4272542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8838801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176304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191510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698685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1826157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807674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7562237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299787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677981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587988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754495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0879965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220479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5219446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446334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027193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534531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0096550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28790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539214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771560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388350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166884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451028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852761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338251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7622191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674883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929671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875463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705217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2795660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430957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0187244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836215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785731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801318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4684414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142812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5381859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3521238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64746573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9286763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461963751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0199896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59766846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048300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687068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8203790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459225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4798106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635542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862776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44775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022137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7573818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210961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7606801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780433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760396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370633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7141276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013242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6865979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477404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6618737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732962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874497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1089565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052226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9813858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142206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754068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214055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425696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6219996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163253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7934914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135357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668136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313914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7849553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813481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259185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697960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444674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039704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333755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3204147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990530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72947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9766582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241751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414634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787921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1560720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628644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7839710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083408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536250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095453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408595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480204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458026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2341326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9245238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633969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983567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3543724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513408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9355925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6786813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694430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358072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096645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9252713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986087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2058185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471570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839891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8733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2430581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948605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4772027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036666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315479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09247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431312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494798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649762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302631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090404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178874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183155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9085222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3454660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437623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2562054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559294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279873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137383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4626771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391554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184509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924674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569749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206392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886140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3026200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172862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6225860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826484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9346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2844938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963454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2805112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6795540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4460872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654408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045717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464583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0115729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125457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88358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666099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856720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283441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060028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902344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242973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2036241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7415213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267737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530264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7744701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35553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6573648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069708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8450640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444169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2123059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4495778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284950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8746784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599385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141455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935507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5021622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709837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8662257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6750026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3554741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32581967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9262424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81580663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20691887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575666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243528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0160543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618009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0233890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80875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679236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244920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89652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702076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294809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4198553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007568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172517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075826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957349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524957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7585345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23557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373782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571852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606129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6659037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130953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8976168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45196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321283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095039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073985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6191603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513050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2094938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438457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06563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976228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2724767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839230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260668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432425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1005795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41937636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618070670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41367219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72838066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447340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377945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3178917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200094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2192009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721928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033291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751539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645602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2335031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4131792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9098995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779344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217273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003286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2099641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222723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664524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955881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942072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07483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977223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8976355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76223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337920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440381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026400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315495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529433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3753934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503386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9591302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032926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8965613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02026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4384616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972615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41365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901942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831187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360509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7028305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048120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523099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635548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579919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6786761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036930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068322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8001260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877166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1108059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065009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112323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593221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4645911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021969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983154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56655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7692735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85926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83203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954295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2514309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959549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1192863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07239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577009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54618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554047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106747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042470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3742752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433475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72640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448123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981205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4460100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182566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1171564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476549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497602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49782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1364090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658843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1604771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734522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918933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204139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140034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6258087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518368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3647418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8619616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603226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1232558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9253321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3133360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537334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5041759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381689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431432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139925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1299158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439196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345466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018370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4849037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894897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1930708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1949226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8055396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336883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750838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510952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065979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0922198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368479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815463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596115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46827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5374644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447331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4286212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647258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533890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714648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4018999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780554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069017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01978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4997608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399362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982808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563300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426470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55645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965737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0607499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019072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9243933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2261243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791267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237124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498943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9785055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459177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9073413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7830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052859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132772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0363831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366181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4571271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450723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387572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868326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403627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1708807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352026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4492197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326625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405380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344083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237051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21975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909466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4101991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434378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211743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875544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580916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826000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403704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696488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8964217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574636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1829826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1482645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0235772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351677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383756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059399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941240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7969644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405753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143068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1433043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931449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3272559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999515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91266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61220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334530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140338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983325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35289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3747660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1019392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706108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968661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080104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805885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080532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0682507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603768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671728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100636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3096477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2151608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366217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1443902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438125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144547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141939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2131550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360003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870828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9221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815726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400007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321271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3822329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444348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3428741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845988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830345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983180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791942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1037026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001341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7646294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11694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3109037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416853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9650166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676459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243285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939378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0822449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868567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5926246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665858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270861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021877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745033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5477489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388379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6329017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498427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53855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9438005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651400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3684362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251292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8447626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525972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752009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966778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756756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655173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2118574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3472571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697911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121193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485293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8615079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87435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070437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792007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911702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103125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739879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7154523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663441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9213329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455230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590577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304326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285993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988285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770842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561173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7497207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995160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9813875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112876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443549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617766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604374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7732310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80423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5431725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4129380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395627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695957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037095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7665950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929155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5166973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116578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79258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131934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6228466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944545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7868401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616821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403966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378494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10682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9336635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408096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440271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8420053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255904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372153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372112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367693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097984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4570520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04911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760034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783189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0059625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425077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3459560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725504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055072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422736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293504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1565036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08574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1469308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681644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500645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664236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013705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719190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173807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1459362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473418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570029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364776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983513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728867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582740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134070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814223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604578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109312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5954610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451487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628770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9248777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019961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1891608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60744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3366644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117649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6725453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28426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101574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716971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8595342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57306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4447063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475527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7193769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984361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664902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187040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132406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9807932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1054199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566709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106540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4835445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187847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216494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0036293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927207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975524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377939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4532739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885675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4074082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450630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7870102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437891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664762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3842417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657164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4151163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271249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552760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882621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077915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390957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779438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1760521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923097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2715987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945962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6503314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483423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413114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828722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0241233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130821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7917477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7682900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169562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38215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92435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4753389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098120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2840516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643235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16877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358233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002888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2879689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542608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0724292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181562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846850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073789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7938901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967819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7832974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098135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8985985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509224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682779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0122831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991154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6251247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3154421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928212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908025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202882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704534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461965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8577209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297849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6406683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265567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3489900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756105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037921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834157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2753960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070060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6229557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88884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4187100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43742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370240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7723600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932776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4506204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772204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798626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100997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009426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5906331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172666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7731282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515907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1574125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399372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1903574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109934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823695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272347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6988259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606755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48165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2166102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0330645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256456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7677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088441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727906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9274982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2430549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476385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761438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072673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9577490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545740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2637154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088460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637002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929712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8269559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888222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5025550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1524115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43675024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72314338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574360790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4187816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0656861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31094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491981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2315538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715852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7528908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1059703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887712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329548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576920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4393100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811249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757182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274338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857172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040160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729382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263181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3733436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6034369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599979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416102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127294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2252405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642844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9853181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461576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220912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54849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749377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0766879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902389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1082562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450301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110276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630860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4548396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854278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7597896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917599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6694245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628058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276536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3267457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15074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9236321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404650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786758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32315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840075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179661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657560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2050345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813697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875752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690793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014304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99362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4810603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108255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7631289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169019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604069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1769703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515489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7481704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182338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453129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7841695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1277493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777039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3638959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065108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636311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996499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6283905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472174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096835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358233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7277221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545510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2462959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4716371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643106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855667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235937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3400519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508258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4563992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575377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442188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478367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790841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882463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318436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791198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231784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8884354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792694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3592448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743366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329515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245341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3442861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564881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2658414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919677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034194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819528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242577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466440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843463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0078520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773067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200885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324213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9897624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802443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5078246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4636353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147170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327366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434101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4979239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627175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0617696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812352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948621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37195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0307427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389586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932827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651050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480054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4916432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398564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468215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990039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14152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866638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029917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207355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0381274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25375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7754285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2999351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540940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997171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213597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127026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468579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833001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1243216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372136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413891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684883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531894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088590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5672212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856400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153226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402751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243440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771619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9506383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3608720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71496195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75940298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072074126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7158907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8766487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199072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281068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270741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279857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4492573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729422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310386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042391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86038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7343164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564054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2363734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753679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646195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120989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125551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739599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4425215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080955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207284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487457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979189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102913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9845577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604088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634402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535031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971058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0755105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524483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0139620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807941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991177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89740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1372679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80399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5212008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055420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671645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812481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599091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505724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3446264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13536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006577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441174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255156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8851598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246331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1213627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31823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883072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453360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5432219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563485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8251921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129795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43768183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43031807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245994268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54206426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8487597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439359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361486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343622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093887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2708865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634554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520592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769076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23784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879755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893826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2697363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508266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007923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043158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1762246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690596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926450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45129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477137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2718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6541212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0202149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9669532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336570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589690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3729773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671484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4154760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391532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796660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441413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0137967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58400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768942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7841616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072858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460888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44853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449586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041566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0779659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5881301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681294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240468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459180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2908211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285906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1725261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541149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78304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966818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6549462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3681434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43129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8623636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02943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171226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323198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6726564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772456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1309177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627526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0153145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03831522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508101017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56101673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27882873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307669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436115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1054396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433672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8413792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9337462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913931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6736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027073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772113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72600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3248564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596565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772938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328272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2722684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998678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011430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2574500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988224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725561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092595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614574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041422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4439541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265245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960132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2013650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755861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7016697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369305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709034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675336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480372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711447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849738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219811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0722968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424509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8352875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144781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693327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7251893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469020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7300924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695344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498015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799309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935019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6016864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185311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7920263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927320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568573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236208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7771473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301328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2644414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941902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977516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567355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96610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968914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175938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7477902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65744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403404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862166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867987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774893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291977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4463551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587081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979915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132280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525522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934305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784187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975022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11457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469586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147056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1480501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901519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4473645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8557411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101962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733516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404892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7219929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302069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890613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289277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161458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327305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5923627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188234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03262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159116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253808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221665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363535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740411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640661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3768676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798219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152997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694014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842148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449534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343891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4723155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792299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414714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476294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0723121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633879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8928666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731633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7026000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890804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080208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5033442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809810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032261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036359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171118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245695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9425667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38491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4935362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001822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9508958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680038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7040646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856430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9871383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685627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117686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8050028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564784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6826379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210550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638749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9345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4510142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590922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9171612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034614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441955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830393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0597470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621906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634818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41160888">
          <w:marLeft w:val="2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5222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014327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446905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2720159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004625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481613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51775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4067515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868119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924982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733516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251772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144518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567299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198826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719938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8003008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2050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3716811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298540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3278515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463756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713430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52099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9867008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26546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9822147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3095217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226499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45065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6059664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821193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1254555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912154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86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575436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8643395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407360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0672279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993067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525019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805646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821328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53920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6180049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6151090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072492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224883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3613045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038180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6133508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419118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667207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614301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0345893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187219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3066231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9131593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926247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098989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3110535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061427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1364623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600374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751892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97936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8239546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348413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6013270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354433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206953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54976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6012286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605226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6347162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8060970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720769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032438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049407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498568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745289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070349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402577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46153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5937553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143948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0619655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3643698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0373138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51704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886533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212836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73785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193631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344665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73179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0429610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097516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1755516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314207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24465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54933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7702515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868591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0060124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531881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538322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88778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3950541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003616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0652468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35510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141857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81181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8286425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928536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5175825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863186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412631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54025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4545075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509419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0041861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507903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893990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9980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5562455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009006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6969696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644149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083993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43880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4795346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315967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8746726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684246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785673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22837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6579929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190020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4652802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169770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791682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38793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7114866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250552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2178665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1045225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091649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71124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0194622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11919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1606611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391931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189610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1371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503195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380614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3516469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901168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323455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32339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605081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901073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333568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556066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500884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35536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6824601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230001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917362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7638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27211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87639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6553206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89987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9258680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506494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2693735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991010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3686332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220022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5216752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032447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693570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885236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7793850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183483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0811082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633625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84303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17004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9545186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554172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6964482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248536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362297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27177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1231218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096970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1804017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42973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731636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57049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2411618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248027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7460246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17239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822969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22436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4032615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228782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6484863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536736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9394677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21047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880398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056335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0718622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7444917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618868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14413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5673060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842111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6113154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701455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583132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4255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2971791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209564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4334836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763936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912790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17541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9681177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31428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9808420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59957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314391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2517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249453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015500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1479903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996979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716068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37172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43297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10699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4297857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5507797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653784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67943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9428327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349232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114752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320248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798975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395322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8298901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213843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0583606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91501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416036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21567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8388348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086072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7567510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725429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134158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130004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8432990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6251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5864844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233463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6109539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842849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8381361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590395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0407246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266676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700248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72590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5595711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855235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8674450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232398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312157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80257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9722423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885001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3603670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200651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0551433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314837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4824325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52983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3859573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556376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225510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8381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9546561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356661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529918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508091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483771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84586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3786991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3848085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3509088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602708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311423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14262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1558049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415364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5487115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924614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1346062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89805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5320993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202875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2760531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595897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094607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32828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0605909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77426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1513823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8349290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150498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58850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4415587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65840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6297445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041154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678144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69510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9751198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386825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8080898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4390129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774929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64909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2006309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45679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7962818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919423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032950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58564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1863147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226352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4802444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337497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2903571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98150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748040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079073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9389547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145443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858851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89730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526014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065360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1294993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1692991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087416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09941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9373643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3286849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7926499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881754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323117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34093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2652169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905500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9314330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113288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50991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592663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90636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754016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8527001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279064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070347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807775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120741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382471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1362002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396357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535778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09004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5253981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777854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9811835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247908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388526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90770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05649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953835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6733904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504256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516447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02743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7077420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009184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0691662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520963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50992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71473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34995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25299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1299139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078690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037835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952096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1324146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75693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9719242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55409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971270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96196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5499722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654043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2087542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776641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603900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347999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8409888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438829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6168802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372183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8520081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636928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8157381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561900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796602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16006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317435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8831297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402466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1883132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886433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943747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467044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7642787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0387668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335043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6051645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429871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566852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815413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731503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240255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295356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7690960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484039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315675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926914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716793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3819700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477341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9355953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74701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112975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295800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162916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4596569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891756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7341644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185968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809394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705735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12150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5139070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864967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7443650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540918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008860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078971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3489740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6109952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949819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4008729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398177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668999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709370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557843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466614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394357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252690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643572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63252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696546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530189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7643202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219648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6930722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473109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921604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727168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879753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1758786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313023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5858069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078675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41818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492389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750626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4688372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821698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5410062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393295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27921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085721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068812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1266917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351209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1168273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883649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729478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293630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835321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4261454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032621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3041542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717164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630141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017970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70717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1621774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983595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6928315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685224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454392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915838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101302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4349139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428077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3062953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453791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131354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03691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759861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8928883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114006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5815064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432075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061047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269339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749082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0089915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964109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658548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70872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38424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556596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995085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2021554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005455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9230790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350204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636032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0732328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071569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5355078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476610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4912241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183043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269038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346073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180047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577867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186551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847408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522761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019504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4954486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5360767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9308104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559862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0305589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021233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585775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962244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717412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0710328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539121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0044555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917263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48569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66505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675877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0790595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874090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9386800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733534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730983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4385741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6676669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9630195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482339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7356554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420368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136638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591022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969971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6071058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560785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9307688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45616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434177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4594970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513475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3354676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576387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8412049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142891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147342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990782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929799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5510693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685320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9624982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601771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066060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0136101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561775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3058408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543056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7861892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285027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95029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919067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294039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090328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992624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7006127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303925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066454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1902200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0681878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3622983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6377408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915781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006169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849682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839348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232948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4749216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563837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7673668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466642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557346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617832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2439269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8584617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991372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3517149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885600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288700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043317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351138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0894690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30369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506557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900413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652405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109746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5467269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91639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6316989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345864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8236172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276675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8766247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8288143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151704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8154623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24939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31079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505110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1232329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944471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164612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420926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47515197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202751609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271662122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15831076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2832704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889175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289952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4434698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606063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571888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0077870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50283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982055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67739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8790588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716437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3795950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734859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545081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649216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44453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822507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9728706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536817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93969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497143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513525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434905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178679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8865484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412599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236984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448957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566093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2281952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278854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2924884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872325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459265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908500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7539981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010052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670002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965226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23609306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41756240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551645333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477621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0464901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919816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150768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691624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374799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4278438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5784206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504018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81344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148900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271804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463472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6685707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17965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858130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681616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5335781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483967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8773959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073549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512251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67754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415874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4354031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048740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117076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4712681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931884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1186500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060290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5559202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812677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333644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341125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6157267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502590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6457947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143265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99812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784789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6576693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375875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4532626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6221336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3293734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860541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617889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768585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579124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8814159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025057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289945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497337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920102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2431158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1815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5747618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250033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7478703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042298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0282347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248010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160612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555024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0261766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577832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0240335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9621573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9571252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531307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23245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3384485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748355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2384626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511962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409058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882262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7457556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9042459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843276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6760567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555993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604183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558923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9913637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763866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2501598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9656654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7271566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707649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012238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2442448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147541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8686798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9939298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4934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822079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419618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3194386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063531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5386603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068613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3163969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630654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4455066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626174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129119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32248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305026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341139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841983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477930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404929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221250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418475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979290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13472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8226281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9915260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689073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782231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4525839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5662760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240651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3355298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410607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398494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759603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8868528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278235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317140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693632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6214495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53908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2364101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484269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6607546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7488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673516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15353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152925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2242735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749829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746232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192074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411240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7511150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401052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546724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591767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798461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761302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4797007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27245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964194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031119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6870651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375284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180061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634167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772071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845653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2482600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843186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786474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479404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7425608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760474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1756519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817726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0351467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725221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1609663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134787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171081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381626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583547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047253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5648812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194302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614642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284124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481830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0376172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715036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9218982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242148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709592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868719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133021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0441271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458819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6328459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386982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401860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701165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375113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783647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3862876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1939969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2858235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833428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803853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1391192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180256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9715120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079872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273068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318794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676152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6172022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204541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4847759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681054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535896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082680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5482467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510847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1576401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4669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342654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764634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164832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185858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733446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164948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324768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588675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939839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492309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4155432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295749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6912861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244914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829745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208300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53240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457830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031874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691013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8707395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627759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0554744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63603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4292540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475574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222190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744200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513688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8452599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156411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265539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1216763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7020955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6949863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001142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3308707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0996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201628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676194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3681338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996984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0281603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309524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929784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308859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350824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855578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784695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8887672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1627703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074863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436816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245488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995869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819040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49145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298399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55676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627631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305543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041666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1714738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023128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782114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819183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528356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9221296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519020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3999727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317976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766490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828167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831658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8915845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028473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8686497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764946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063152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02548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0526857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902954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8230283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760194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2939492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47702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570388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4695532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892319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0128281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285066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885300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734409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8388177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7217996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399072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199590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653651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999305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270907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8916041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373832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767242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273029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902547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615134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265919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3498730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406783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015284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7513180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88824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493112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245538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5807603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796841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0128124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761174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677020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121178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895265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69670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501547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545673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3202136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90432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7709681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429533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4069920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477340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330172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0943700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35897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4215899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561722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0987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715470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5738005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4018092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626798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0042926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67702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373262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00858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8045498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676358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8556037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3270091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5948526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143097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412231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991803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543958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9826834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1055153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660310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506373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890029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0170181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945349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1028103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096320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7633220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594345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1594373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811684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365787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859235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1335696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682792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3519967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1855412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87847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753490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617092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2658154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663967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8161301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194708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1747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215941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193298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917709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496267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7371757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233816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1214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618723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0783540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415162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610360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450285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0619823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049129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3604386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260012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5414162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483419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700371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451967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718413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5097210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5281096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152690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826082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85751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8798596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9420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266445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976117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509420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400018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71633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109799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9154954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383581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82859592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57511973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963269284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10549335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1142465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632856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050537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873888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549468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9140460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351543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48626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383969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616331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804313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318115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2017880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714232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368994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835836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1032847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921773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5347517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931055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182697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374120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519205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9090889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932189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0371930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35920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721815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896224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06289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0369192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861909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0187424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291811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878624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54029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8400748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905219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9425053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810324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0268588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123151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029224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0170854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990867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8755358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134892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800589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244733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250137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91541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611423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0066005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597988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870927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406734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9816721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393374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5753474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7852096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553388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230495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333763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1060025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96981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701934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185039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525233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795096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100799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3497305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977043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5887246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823111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067132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933139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7072332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568750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671374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62384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257616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926569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5031625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518045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303230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405840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07710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51186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952928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7889399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3125410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183041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056383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454601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9937899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348090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212713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880354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3278834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530970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4684958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448661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845219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152277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4741757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054245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6019935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131164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971054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054087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683298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948862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793935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4467699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2410521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409826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60110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770183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4430008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752554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8316003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096203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525111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444059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7241333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253700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2666380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397112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535774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04146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4013860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678754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7525879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8063917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97674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323173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016924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6355594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619486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901475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092577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645831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349583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246044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905970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861831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629808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879497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707856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503438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900168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852735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8090283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141890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423714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480128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739173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0000102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514303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706586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051795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342965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774610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878280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592635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9282782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896476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57935962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60754171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309747558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97642227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57647496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649402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451495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955513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989306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885438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7228966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675376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299429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774094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5791740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685091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9147787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698812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165461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80452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122992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218717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6892266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457261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323867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283928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3201573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322238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2459206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3135745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835626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55878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4400057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5972205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736872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3080965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159668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839121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996106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864782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955244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200289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059100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734430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545040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0304298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03591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196709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3343956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979579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876179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589013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92139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608584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1130380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438768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690762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280315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2876414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600174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860000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399877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51465923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201554926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388912787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82851750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3986758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033182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495915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529584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764401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1483188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3372890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569232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808762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2601422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77420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107024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368080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2665364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895586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5568645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034557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152588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5821574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564625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78228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912672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418721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254837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0057168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775002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52625513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37704616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853302157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41559392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0919710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474509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354434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1380657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603356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957224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297684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75956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725469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949221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7520025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353865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3926599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427480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033146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220784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3068703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203206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623934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8847562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5337445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050465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786450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9748835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594021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258669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662191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126569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018387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8885032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9771560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101756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8845908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287120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29426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339361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0251560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220668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2840710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0661795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92504074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14943881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011570217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6103210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7645435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57787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50024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488664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13370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3444235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231363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010946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58349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0921673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988945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265420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9750645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425788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881344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885792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3161054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589173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3419576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7404443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0971139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599320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022024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6483450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016921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1945441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9341571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406405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505581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292256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0201468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393648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6700807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661175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2093867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678070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9874899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297331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411645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156837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5459488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406775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1859350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60965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864802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937048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200390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8935241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700150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7677215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195701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421079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954027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726256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349956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216487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8795480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638294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033922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629187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7678504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481888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651432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595566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917318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073708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0357918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248613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882710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870090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997667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5156947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269545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844554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808748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503514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9090148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761051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531258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303092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2571003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402768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046179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848907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2290428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351767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8832171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763903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20884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702622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079110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8633979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433456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2154374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713775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369766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526797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5576251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1978604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469353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2037475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823481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1585631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519198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4214090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68002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212975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58570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0044679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597270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417667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7955291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218775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430204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057232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1363957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292681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143230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5786094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364762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061299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51529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1836444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764037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5155667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814687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974220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796845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3128859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813184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732401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862412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4044544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709550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2820589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89105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855306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491640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904391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794449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786182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0071397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884255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215847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239761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9295238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9036260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887449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1069520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255332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988833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647551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5439017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701178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33411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952561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455646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581860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230501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713517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913871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5132827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4873842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29908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458920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333732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1626194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046496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9094687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021321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0950031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807863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0181290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5683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992359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348292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8688069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806812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3176150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6931566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1506132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132655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804378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7050176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505194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4779330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528734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31394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789384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468193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1246027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500519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7525041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792458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323943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313238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4068416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638813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2697886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693792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377227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83487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629378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593849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902775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2713693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470803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578872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487977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411778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8109378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208647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4507184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792834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710554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851649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244853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876641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9027285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135489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502078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762456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702005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993739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682755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1500181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901739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53474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5534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470850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025944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60009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2217044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614227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1915681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606621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2244503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71367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884079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290610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7264091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346637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5117580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100420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398535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238484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180642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5620090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600632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8648573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12209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166140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66993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214236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1634314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79622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204045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977269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04892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187040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0376415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55649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0862611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964322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015807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146201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584110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6345835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113484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4766654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205315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144346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7048166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847176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5659814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686865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2746366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490326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28704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216693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651335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40078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2063730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056007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2922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112165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224588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3929117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247795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109565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8590656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647018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005724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568940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5664501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539829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4194231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386835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892924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287823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7151941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764697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1723665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624344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3744962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885517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173355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0189492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335784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437447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96098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975938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619884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1243560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6711890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322258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8209364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368081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392143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307265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5452616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885072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5409424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9971971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792532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139912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461778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5754274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132844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917389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2565305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627974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956230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870085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397018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608252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7714770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528996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6399661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385922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727911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825252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24257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24575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785123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067270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400991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228383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1028710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598881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358965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9781300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781645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1365346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314540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318349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618596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461136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1902197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86232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261799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071240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275145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61173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149851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927393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8980854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4721793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450644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476169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24559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427832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524024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9761284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147135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131509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346798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5973447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2113454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326182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0721126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455734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5233084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062098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2020283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553723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227716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06392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072820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829405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197641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8505313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6755654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944841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328788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026252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960558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6282576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0110289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788864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619230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952054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5770580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853542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8118604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212962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987131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360974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746011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823440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864219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297422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724313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533705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5320369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114027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806536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012705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868295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1393072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975469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0313162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931532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669814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582046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617033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4059668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080500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1515470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803441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609215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548858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123753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396826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6244217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9927513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210299098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00948136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243032427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26125909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4278890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092378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717900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2252517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404776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9158911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0570691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431024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1370941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239313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6481675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781299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9920559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112203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693659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244839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4994824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180026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7336446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409710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2209310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184390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076345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4837781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148257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9550014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97777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639953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814951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8678322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3349990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32624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5722941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607162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672125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244319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6843743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811051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2200003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5122316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153224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871200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511028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5579523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827506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631902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721273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031708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578043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483479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1212361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292630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7284147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749469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134490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454601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1026464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46618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9998663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4747601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504614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122139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753733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5500788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203900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4279629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6849456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360596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052197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452453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7628125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494544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3029101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616953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999484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869476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0389218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338556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581156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528284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2174904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290725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2090525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989703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887234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310602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774206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007492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182277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4400425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1228136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435445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074973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543553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3626524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514501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0009403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197634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378381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93487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545416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201689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734824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84722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2645765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889627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1918779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1574006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5702004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116415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67641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836045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23648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4256727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6369513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107499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12848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485314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133516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282138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8007765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158901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417964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263314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3291409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129794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7814246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200759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192768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295724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612753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574678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2678682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690948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535422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143503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999632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1062749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695518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6774949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47141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535144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50651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8655982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993295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7033712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57573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874428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252411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423706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001102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815142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0128464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1111746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343319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347859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573382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758968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840891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0502424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240560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317520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545540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7605998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05875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8921110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211422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52420217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42673603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96686458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86621947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9308030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622828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699849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3545201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243328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7758138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616680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281442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481507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8229452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145682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953691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5640204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620989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076377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212154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6004415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150597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3350897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6032183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758313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314582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750900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07886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18073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753178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004445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690583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776953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6196247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862843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9018017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346989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736014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433486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710180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520737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8681539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405642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009380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762918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225384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578745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0277227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2756149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424986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439852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966447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418729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981426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8266540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423221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611767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471564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109508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448929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5577791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801060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89565945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69858019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330258290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35588416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91007479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819345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502273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0275817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773992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0705478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602741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826599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060598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45995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70576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1150729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980444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7980518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788115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7464185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038634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923587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208892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823577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9481310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536898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2996539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325889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660072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117984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2183615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588584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0845242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225948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872670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201529977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694731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010914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441249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95595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87394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310589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49491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320085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67466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71979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02597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22730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56589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133862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31317439">
          <w:marLeft w:val="2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6408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3395378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437978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6001801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5556329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052840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23158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731602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20906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017185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4950934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6983518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30565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648922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827883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278889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6050879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35685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65944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206921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14976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4616058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1821524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550632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3033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3784000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76642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221458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885875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702826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4393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1414342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8252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429126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5566511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79201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7528591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942082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4119041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475830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8603335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5642364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243129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704582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7859985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039484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  <w:div w:id="2281971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0519084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6426142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500401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483299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1557728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6123732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191214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538785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733927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460087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495227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1306350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3351107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466762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60263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1469114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1151840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055553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8700989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293429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72592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113309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95483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4022791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90844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988400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59744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3471933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824193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3472382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439032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432402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77513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0225434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0746709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660731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259303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050898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98216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4859068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486259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5522149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003077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039638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09621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6327659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58734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9251217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670789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442101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10660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2684631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290083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248073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8219979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619345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430391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261252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920347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688881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577825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797717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54981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9429703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0886718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0136256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445450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225342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07909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7333549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1792248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4325315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423825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422992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09829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0049994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106687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3672218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145114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0895109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822267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068014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543145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954180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9913797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89573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630015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641473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796998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6943172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40060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932896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40573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2887855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172421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1024697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115457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134862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84475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2600417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976369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5695647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282370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514882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002821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8667937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3092649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6871105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786265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433797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43338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0816412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066808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1244766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102597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932833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62645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3621614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173065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4581021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5260985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872298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7850829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2232575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714344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1608466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371887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177254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09591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304069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169989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696330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7934846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549527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8195390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0449473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383847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068056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2629082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7341487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856430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4491729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6364029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053936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550446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560348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78859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0070921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132667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601413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2036897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747708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900362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499781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9190935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986955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786654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7991709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07363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183505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852837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6785047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6794387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302291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316161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685481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9777410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695897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141163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157247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53508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367811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223289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871927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8450318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412282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120026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6322201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4308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325817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1529963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486561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124999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697363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4012518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58837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596110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858277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253926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7815999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000605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316797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6403292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035509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191063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7532731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71256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154271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8937065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821998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1954604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4877468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764533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697441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3425866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5686684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257983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3941467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940303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377498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9271243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291813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2860810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1579369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5114704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027311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230079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223886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35913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8528524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645892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781647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4936786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447437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360425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8543145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25048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611026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0544565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106642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422071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2244714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8722099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3215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4828277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4913161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890166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1552491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794281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033326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9170292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1120905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904008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024292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83806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604929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7908414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7936440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915478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314170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560937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7609770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990509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562093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1250176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834437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913967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4787536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61997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9274787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022237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8791339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856210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14495964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041808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838807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507145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317567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460136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1954511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025640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8388592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212009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3136785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709267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955019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653813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36741447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5018338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644983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0898243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77898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3675586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948290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3868908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584925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657772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440661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076808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972672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0256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696726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425878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652253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209351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032310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386256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593621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396687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3934334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010071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4847431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9320765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7254485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923222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6802284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281700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613214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5302629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716118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7222100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051627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504054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966831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2142406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924664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183175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763469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290611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8030979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828030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460923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857560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354563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774305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515540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1733048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2882427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79108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248620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1337451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597905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994580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197839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559059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715780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110036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5906579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695156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4213313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1302259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987424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200145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802019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319215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894895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0121725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1530309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97877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6774503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7411710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893300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846558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345190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763587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9784213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8052643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718383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769835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722605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533777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237796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550923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968129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9086063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054090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13575741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111498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4980478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511199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9205593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2193888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3485218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92990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602112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806758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9263983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127021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979059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1898933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5648434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0214803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110563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886288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43194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5268045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271997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060124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639267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5765872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579472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5327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9560718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548883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470288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152252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2887280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014170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849657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42719332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88179358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92727699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868912667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  <w:div w:id="10647166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118564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2513237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731111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962746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4764191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001651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167161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275066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0779023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284447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9120120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0707552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53686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774808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088182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298700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5820224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9573453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236210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747334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741048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5932959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756971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032296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1150067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875010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968620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400205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9668694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4751065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9642223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635844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8084736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655667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574927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8888960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067109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6117062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23259403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60824577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958070845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55700921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698274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979015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234395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553112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331291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1292199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202278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385059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627181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732444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165434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6977514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3821689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693828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0956157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755917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571343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1445083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210996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823380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269344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087010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3032104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826646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3703164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354240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993753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898999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510102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938566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921053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840421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744975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229907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975605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2184833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6218623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020287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8481577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342512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9388501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6955904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559442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776823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863193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7061307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7163123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19223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2814631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064662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968110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361211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1280895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448278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035263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5639815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471056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111226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9932209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567893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5111613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618443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6770733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164840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643556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829876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507413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2674018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4409234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939544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245390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465175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393850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6122948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888332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163505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6282066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949647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2573251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8391866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2200662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53439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127559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006242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2185875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3571372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30450905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35770256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408184060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99297713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2723262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883565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770418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077767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299658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364580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016819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020734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296216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389851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502670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378159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241109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2260297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6158947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434646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7283837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996650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102819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1893678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524733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236403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589826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154165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326779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567017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7818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871713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112694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508838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220027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363039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467314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1678966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919919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4843308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346625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501688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801624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182777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4054968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9842816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404218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078287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095394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309833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991722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0459675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819936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3267052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206113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905848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5970905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0368763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336697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8403356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58988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264298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153127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6602589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5787388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257426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620136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471564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315472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3487987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35461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3562759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0600149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7451987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126810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1187026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174433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8764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817931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021062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4427885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322273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430154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0446844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088378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222881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6139146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376169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537130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558731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8473647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7245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536667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3541554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780112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930929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7013976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7805273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10486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293221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5555615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035140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0845064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566511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624477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3852434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53202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715374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1961808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6809991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087417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100604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161620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567332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8965621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4975969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012026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788556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764271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383857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7064434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6995229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6803257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832205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585896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9891403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934442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341901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460484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122985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595336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4091543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9684151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757432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4919821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679313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775533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905154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00940496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815117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320739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3785937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5752310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311228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000706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259062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82829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430045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5358635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699056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167030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9547430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7310306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232417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261400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191293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548897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82998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748237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6435062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0152451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918029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898130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069777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061171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2552795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0384407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03311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877099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105668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211323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4875610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500988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575108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746312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282551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5523114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305661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324255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2324172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8182569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283259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252216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870186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092052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5378414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7906162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590361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2461456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440180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2714310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6267188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308425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389976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969007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5405033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1501347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037933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463406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135950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872870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7331945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872334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287873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7136748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6059490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155752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3954075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214159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4312591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8509486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355282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391590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2654033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484537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349044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568181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365689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457677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359265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477512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835465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220982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732222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0035670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5712909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202330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2044082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955162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629616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321961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767467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5312413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2395682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567408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3113201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168531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876658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184890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222525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4742515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895174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1401251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3361300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212584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816215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048223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801243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525843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968909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318142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8921811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167030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616865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9891048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224641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836025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368800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053297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6286567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302448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183444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617456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1683126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28433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14350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7802014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337508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612330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117902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374104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407232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9763206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815705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8252698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8289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832055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0519265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702316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435849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3267834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085145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332235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785243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026241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57600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2001208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694905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301098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918891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620553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449188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5075392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06314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117976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4924491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56522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828738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27730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105949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3471394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121866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530847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720798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359138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402568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561397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1770303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408660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081927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213852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398241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448262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9850168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801922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98708137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9988037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9672622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9493942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637284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520167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7837524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8795254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5851290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885516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543929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377472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713313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5535730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2306814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132915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740846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947091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894569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111746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3294021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6562463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30077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762875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9501498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508851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375695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466274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55908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6535814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212542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244332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8295372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353444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504468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290077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5174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9898127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5227909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276359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19856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806806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2512374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364418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349986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262067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74002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2529866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310631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4490632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9566987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105831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98828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763070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1035292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249958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0558266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913443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619288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2921439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793327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7228057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3375532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963636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657104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366441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980967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5904759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338171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424277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601590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8404075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574310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8571835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1879887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272998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77341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8981020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580591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8589820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344740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730397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86397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133536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690839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9267837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24567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0289376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32001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5149999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230522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111065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7947574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128059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4830159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465019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7272500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016908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008714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379072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780955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9796363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49784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530106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674174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362840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5071542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110522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820710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367829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30217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448838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13072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953093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9383448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6655356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04375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8141335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091194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964905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300901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1072556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2631624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165630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83824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763355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7395220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153301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0618277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2613944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46262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322674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1832073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886166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358280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7331608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3369631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4097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8360710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308295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109073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745001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780678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659864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259841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2199639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86969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069677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842518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806344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6361622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2278449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026694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820572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287788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641614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355996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23088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3772058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867398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493817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899164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710908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421054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3210084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240108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034333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943497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258019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976879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468106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5164636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997745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182613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9866688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627545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557727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9478108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4347230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89548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0219492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257783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132486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4176794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795774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2640047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16931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5510633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065358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682609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836817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814131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477334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925938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2160264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357526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830634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785332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067777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3663539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438917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7475299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320163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982891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7204684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1058876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699455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8320450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3840703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931919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200034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685876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345223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2175434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83526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07770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4075500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175653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004643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2737049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252684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364446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3411272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590967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697755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340997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315930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5334901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735735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533279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3507102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562280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430538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3680264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7338106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066544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802413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3515986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707025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322404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3691831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5232215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675554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7885159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045910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252832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782005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743157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1916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7529431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416568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842344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7968004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738893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435439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2569900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9298891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501873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182431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0519267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819124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586969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595129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90832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4167335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95143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393647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031022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193187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7677793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82332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1524671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886297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450500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301945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445316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2190904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155007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046038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5981553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75932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249838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20381198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51922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466452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225633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8836840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659712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583872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8914575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39085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6281449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6967301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736986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545007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655233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83840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5482251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261746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611519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1557087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501579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950580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8834247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242395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621651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0766596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130517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954238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5807703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490442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9326412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8528876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002185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959406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0371186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114271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594579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6800821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235380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2023699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7519698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3259259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917574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799979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075371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46902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1486720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957622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983744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4495650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414457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  <w:div w:id="19994573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615567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072176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06812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4562799">
          <w:marLeft w:val="2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720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6674192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282491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201332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8284295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555770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8874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3350612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0789939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767171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095303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114363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2460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5677080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2382316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535779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6540723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665726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5100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9734825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329595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2122827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0923135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178351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36339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528676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514090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205441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387123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366547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4902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158054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681985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1368655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445949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057299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293872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6755254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0008293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355101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043511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675480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56670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8857902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495602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031857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7273732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634599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301235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133707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546578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654005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8179790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176135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359865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9287935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7892409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922265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559035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530740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7835160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60571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83856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99006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499160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125096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114441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1733754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736378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605951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2815846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19034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7120705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048523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407682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10664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33225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387263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4523993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310398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682329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21269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9221687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0712175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603878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488230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912532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30975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265738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712089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289180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3980332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415361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434445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535418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8324010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445433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365032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946445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40035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3447615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9597051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4452820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564423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040812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41613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2785068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14699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653803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0095311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615078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4727223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8747078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249021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669135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4971897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4735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7057185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4342238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46546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0890459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949881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788963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09306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753245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4784031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8190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408028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09063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754479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0526723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941650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208465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801765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400083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1327614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5831046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78206792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647031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73331006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425150417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6991652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788737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173184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657808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9578326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77218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850914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374968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1426376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2007325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352765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38968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6132839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996180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191343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9704508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3001415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451615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953279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531956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117967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436335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1468804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796649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673175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4367908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788217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765084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693990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988006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01976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4334756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478944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3199254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89900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0940640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972772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842586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157901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79779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2280950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278052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7319873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4263011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237338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472586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5583971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53400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721129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5159152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444908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6611541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345164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5237877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3235247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864166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2297228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025271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7298191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2256114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785245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611824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764203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439202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8118740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758565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979319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0938732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9466896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0999540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503671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5725759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355590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453339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3365781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655726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235017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300736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0201410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18031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809327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7584249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648044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541709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12958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3794721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0799417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328782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926200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673960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5152570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6831376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202143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771944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922404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664482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329888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5306082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7651488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9372438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00984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7301605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8313189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622839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056227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799181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060041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4091135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48512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898200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480766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084844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525140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507541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366647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9478486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70196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0237679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704129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667659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852259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874258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8042512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2055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6492435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740271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3199245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215042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760295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2644324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401416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063447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011829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787191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261251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04144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173650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028177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311253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960925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941757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910828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4527791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2145820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69407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047080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165334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2237212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414146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394916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449664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054370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474610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4410157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395410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685941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3671487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1995470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486123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963269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310782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3715236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0782866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901740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347777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9566730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523573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4558586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62984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4252684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816124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1324784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745794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143853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0364599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325579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385599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5391785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207003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061372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613989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9217897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212020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174369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803269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8936617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4104486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59548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423020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4312095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388273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428029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5269684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5833660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915644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682612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5116940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054745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135417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4058687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305121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106140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149998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331568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321344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0368355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3998904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2174728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92079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469492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28462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425869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79193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903355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213603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888851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736235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1957710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260781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31318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7250490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218747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794329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439853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1163592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014675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0434057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806661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897457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006248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163317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6320712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7826838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1280610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270362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412732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751382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4511956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73998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383871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7592605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040743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76915811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533544774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30766330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07515390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8516012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039561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273256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092269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4385426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5001687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135085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0008880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995804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3017834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575632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12831306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064777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377387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933005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8968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1146109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9432821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822572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497643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398815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0457661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028784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762938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9945807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818751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820957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302731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8959903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879758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7592005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6564273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666061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7007538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840624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218149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0728693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248796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7367236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683461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746372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127197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877330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1979157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371033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618968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5007427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74978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166178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6391043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435674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4812627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742292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268602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4958909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559907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046858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765936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33790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48051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5625496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218127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214235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922951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232855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9972897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277638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211935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416810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995285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719872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835433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131494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642012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450282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1091995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331268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876277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017099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422575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4030527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2252849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599547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949305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394909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705661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7718638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94773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0916308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938310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459928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5154122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9043995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2659252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092468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2277549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76993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4397689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235716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8192649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3459912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295271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494169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000313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2526843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5268712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684820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369272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719234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1782414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959813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326432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4026081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353299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1417231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5538809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7015172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9127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124239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5236141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47542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107318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8355579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95859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359731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2787730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998500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4098481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684421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3166856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28029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216451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831105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902178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5797615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384013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2111080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8509145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159994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5854515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3194446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21878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5704371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10190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077256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636287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530564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031365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4886509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381387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587334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792608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545602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352096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7134703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4837040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260767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7566350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002128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5509900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45016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4808973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55038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4528714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6738582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987976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8570620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352009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476782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509344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193483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0496007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069871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792874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3506366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6108017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882985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224503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259680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614167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80414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5261079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456303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782774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6958276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296267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424745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1559838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0886647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075325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437778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927551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839515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7916546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191565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147836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821479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9079008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725777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326520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9026207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252629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746513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9748213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36929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050791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9420328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34335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452061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048959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681330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8030304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2562508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32042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832819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6842706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64272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843102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6991761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25066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385091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68790087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1421432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056214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7167482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119780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412835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4926898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07174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698500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7977924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032570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372132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595111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216020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857549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99535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072110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3658292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876002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702215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1044808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5299104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9337943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57105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42224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622880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709766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720817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2551132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72218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24055890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298340016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72433338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44345848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21335971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139432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930296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4885315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334887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9595187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5326775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527037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853834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127323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489897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4395889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93960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960966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460188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0030049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35460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667008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599545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140342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312287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105950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3252588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6176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752164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2826278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961250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748851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4633519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768272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8444678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2425623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59542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1032905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066052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289123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5169722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17699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805855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817320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000319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4138233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283573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276865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0903648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077853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074332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1982064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422257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1162359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1276974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3373760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092971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589911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182690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3484606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759679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84608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472336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7063235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980987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1603649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50812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09208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196240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626696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890910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293146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4432020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741427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723791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499683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7257855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200074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782390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4543636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4226386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83088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7156329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779614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3355073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112079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108807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295002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142338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9389183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587070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779614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7827163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8541998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6272120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031995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68711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564525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537785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8880241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199278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308326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940374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9914811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599826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191344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6386661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3880779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3362951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209252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366595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945821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251171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4843780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269576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1940782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5601206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798266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837156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482531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49064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962305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7325798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270458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23024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2571136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108242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340228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1996417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872978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746420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9506734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009387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1417912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825937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103167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727429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14362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1409734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604035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668742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231205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73357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2000757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0365068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862964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928181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235983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84081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922183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944649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025312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8768103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0362012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862479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105878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305746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735613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474687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092737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867266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126108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7325828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817710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240809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608612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92501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9726892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299508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308844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70185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610068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04990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4409149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641491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851775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5562112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781720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005865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8430393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270378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9497029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429073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910463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12269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3839984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424944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2903677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754279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691844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40277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5013464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8533447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511030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2896808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810175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040322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2004289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680751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735807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7237435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532672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044721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3964011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569215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2961376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654051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206566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61102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8293068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7437147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707113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4065931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779602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72853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0749826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1944102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909533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908554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975076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888929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6878825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117557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4289802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985728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896801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21799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444764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21119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696600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7010522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290666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124154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5655011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42946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2121396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035715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915938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26117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2166557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555102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072346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861764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116777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06409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119565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463235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002806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1654282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741451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211918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198869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944722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5492544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365428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864861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16889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7966774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42273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4492940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0350135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7659767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504301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3929379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790056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4739692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760819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571174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88851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7539179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518972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215784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5358686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500972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327243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422264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373070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3510083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096453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339587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75469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7652957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391561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3473413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642948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023358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85909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7816115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801930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719207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9873903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323970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389065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047289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349115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9153120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870694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996343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16710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8452289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686648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3326459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821738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756212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63500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206182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87997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598435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4192280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0168980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548909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4285618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1399311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510134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496678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110639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85933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7091268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0436286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453259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647562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568117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01468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80186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012183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533333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8282863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9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2494735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992654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539438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7145370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277164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054690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45516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632226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7632890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789681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588307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804018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852020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23880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5744848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8062006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0305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850005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329182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955005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929459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4725462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737614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831541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6818666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359898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778493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805125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6862297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793446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7757921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286025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189349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532716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73260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5495997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6717389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898904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798494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564525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880355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818822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5406088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372563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822498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3024773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861528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861425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3460976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5517310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090577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19990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125100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4187180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940604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787488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363017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745615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321175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360629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372248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335968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216087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7878079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456066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042682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1843389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266386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221785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42192425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2479239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256969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418873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9025915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69623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900536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5438344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8144705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740332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416465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607597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469862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658537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6013945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4821807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037409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646904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7077180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73585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400798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75038868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5205593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398782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5693775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20616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515107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166762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688904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6601121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3883028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957211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706050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010947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966338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500223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4817219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8989746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800754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635230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7707034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4762678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979347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4812108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6335067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914979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007970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7930146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362489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440049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0802570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5398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209425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7838610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232550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375728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1827413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2347304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9364881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394881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834654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284189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577712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561366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2415586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0978908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3170646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11698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532775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078681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640149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2741153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9340454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15176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993434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631911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045973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944261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061210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295860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4758972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62366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746934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497020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007909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4918016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6562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5027890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117216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371623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7612461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0892716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8473831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2629096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356084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144724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0286757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403258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445832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0882010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622434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996591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8054599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394579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558145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72301818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8732651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93198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914273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3767368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669013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7740479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211042296">
                                          <w:marLeft w:val="24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993756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739164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21057467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  <w:div w:id="7230215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7878455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9090522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7848682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1645038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765865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995238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152665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457211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8381948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169068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8507027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516381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294722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473638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436894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9960276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5140094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847462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916465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872397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207099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  <w:div w:id="1770924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8486306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240547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629945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568165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363259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932048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0338818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89748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1906733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5786295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9972897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650411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6598077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186397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382594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1608347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479285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857896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948247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398550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4006673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14832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3678702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8979518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5617143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455194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118488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84439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1073333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49346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94906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2494274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207249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913418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549231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109944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2917289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132756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850857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35747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0198967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1437861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5590377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057690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315230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509704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4696449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49605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409604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432725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387636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61519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5702961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862592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8699164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654522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329690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6922643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21060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520319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346220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6236065">
          <w:marLeft w:val="2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963989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9538320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803188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1083621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457646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6686631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075902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382037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776107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714102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117900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602111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863476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032316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4353693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70783315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251894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0478941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552757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9098042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890832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908616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14413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8511328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376227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1641025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876660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440257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66242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3839861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877566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8856064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301711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015592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9380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3557311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746830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5095870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723147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839166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575830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6201822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749198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7498520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287955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773695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90257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0414243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238641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4116024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871468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162951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252710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0454471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620392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0591627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509156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936942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86438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231986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75928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5932318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024524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585962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53019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8702792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847714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3392721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06377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673271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95112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6378208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746063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4811201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7987030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71642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65154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2126283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867633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5232567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1579318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132897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94905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8699477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445074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3670703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4073832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3124491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21717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817592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461440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1127762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41035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362340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11528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4925764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842818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6179036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38855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879897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140799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4434928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878375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6073474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21645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397030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30193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8288384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879242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2610534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6922268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201781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49065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0691500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691568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5383701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889759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414669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37684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219226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788862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4976238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023574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86935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73683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2602211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409506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0502546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850575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662975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640159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0640465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189241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3698642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648249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1945418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95095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3435300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6615779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624068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088048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231135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48944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0363359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055038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4214188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854040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101220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487804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0609465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083551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1256470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228476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331424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86131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9790252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901588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4559725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670367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539172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80740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8792200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9773961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0482150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637314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832066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107577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8062219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12358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8301901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8083314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992633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24547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4318608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829261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8110964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01060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850174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39653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28584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238062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6393779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187073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399911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51714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711306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57355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2631102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928439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269816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49111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0330673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742012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0467741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1160916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508089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82042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0040549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963556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3844896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753012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537573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981681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014648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571771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1882329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732446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111844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48138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8258876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752518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6017240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280711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102091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791168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9866123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1658698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784183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089039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69231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56873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3756341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23573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08739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674782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998111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23374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0873677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0656149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7268839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427474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41729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77874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5046089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0161065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3309095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392108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44442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022193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0796685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903481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7045213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137057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844591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98363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2361881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493776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5551215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73792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135328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42485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2923509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02215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7525365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274628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221263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61891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452746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820048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2288390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062036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897133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567747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2510163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831879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480371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912450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9362292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79982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7058180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282519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8816938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688318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8592389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32754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4222655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931495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9591412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70174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91460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208207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5303961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769284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7916155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657707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423350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73472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2462110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619512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8958866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0294205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66793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00664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3170407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297785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4073392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673985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668197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94141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0763542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1516652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6227048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382507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812979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84618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1822772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187127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8658174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570037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613084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063160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8392249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9838427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8164149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9438135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1204948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67738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6717181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323813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6542496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672107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623100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29399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189087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386549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5304465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872459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389735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21913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6295149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166555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2390477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337679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914813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24470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9612370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927562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2644433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448905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58123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91491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7598342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473704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6677221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223290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663500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43719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347741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616113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0915569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737551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229679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19523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4021409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214539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9713903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454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084843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304053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9639449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554673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024532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383806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467727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81494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0126664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631176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82634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949168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265345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26910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1930837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343672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0451220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974303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704813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142726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3560266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628248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6809681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57835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087459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29261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3367525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131116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7744958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566376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691644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76015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7387565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766843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1563185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9818137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52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54169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3354896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000903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2606511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380294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166994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50695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456560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944732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2798895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237442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362144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2865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6578963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926448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4598445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2722194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819729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124800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8190629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715323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9363651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76128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995358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95954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331260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216265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4715821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4073505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342208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22593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8489932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19885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8663893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714605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0113053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552924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031986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056412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496390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559572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416436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4044908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381954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0864839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765760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793277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0176579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3218096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2674461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320142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70220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833087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731115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720103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6598497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21001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256311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0083364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17491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928011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486796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62372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2048205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470713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6292208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141842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222606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7111470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0114932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6092575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700794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2020075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644194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904133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1885228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003794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6042536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566665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6579723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749778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183377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458932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242663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2417207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558844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9577751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025774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282404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1342094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1913181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6621795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700899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9048425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797010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67085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037695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9053349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2237358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993023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0181809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528052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287221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780007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493565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4714425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494639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4074568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455309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774350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732417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37216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3282123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930792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153228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711413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202917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4202257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4815780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474602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702293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6576284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112548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904152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2729056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748229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2545768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037743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6804521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053638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762373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210683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804980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6410760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534517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6700460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251506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785572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354141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806191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347110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069771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4120045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201102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109425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4417296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422385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849358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633134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7575589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730296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984572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7907148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618216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611549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446148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2812859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61447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814116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7930570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718631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8389601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106716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4266444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440820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833085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0050956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676571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7571584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6656388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8948843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198174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066962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7113019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805969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8716663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166892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8747880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70132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56157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745826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645171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9255429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368822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4674086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475929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582041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0360827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203998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6936107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73788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2885783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277484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243351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149883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5223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4600088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6192090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5434517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952174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754430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7018986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344856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321871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408636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563799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236102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302933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23888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106945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0088579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231456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7502134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031700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4014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096108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57577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2840503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011504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7148459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928779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161743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9541538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804671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084857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189605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5929209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71650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281895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237320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6084496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5134804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154871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566888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700583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173812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782409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642033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2751099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668879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189813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444987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025227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822527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551134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8310584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759162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7471881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963623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282484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034861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389902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6037930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827381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5204148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929276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173935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24432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683281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8937716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78398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9984495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341046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20988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70657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9261839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33340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059967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840941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1162816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2641109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3410499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863303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196196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5482773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62371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339523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379052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5549631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821464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2840481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172270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22120839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53762135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342903169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75289593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0400638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813545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79079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124611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446554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737337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900386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67454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6608866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197226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3198087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044069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9065302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743197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00340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903727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1410895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051655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6962156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389544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408973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434977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21716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4839964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92806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792186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028891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578231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791722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341056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742215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962933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002131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608823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875526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626760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2510540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031237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253465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306574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200462268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00251598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888494527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83810930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7151551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293112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359785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326128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278945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324809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406798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192036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416860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356686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7662015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338351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5776023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36418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58115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499525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2637790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612388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9447788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3562780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939321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125569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446551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8692782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93171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6013129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4598920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939732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250774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5568522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9790223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985248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6761547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5752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2568190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748274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575414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747882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966939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68946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8241496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377869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3901769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856793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1417214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613933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822078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7660791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383935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5265511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220205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137107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242504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927207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1515572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857367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0548259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820224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2242839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778138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5213572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536541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5379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181042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052113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958437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847835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641088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5910045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66016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888410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5436362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205303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176954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5398760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382477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942000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424433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1812843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565407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4091944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920702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871057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472455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796150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758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1498073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013558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0505352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068597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269256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327343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009356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8410760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448447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781411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857510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10262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8938864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478270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7801310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166264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1401405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898977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4189876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671439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871319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281797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508309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6339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1783474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656528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7613159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103962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074093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3203714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16238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0898233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808579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90269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613991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248917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3537438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912409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299104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230270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362745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251373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9426119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008887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406204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492456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1034610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677387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6685894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8941920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110537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217549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517923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4165388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845054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8314375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563230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22508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274964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090290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5442401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491419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4933173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0557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622902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684267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7580414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280766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1882256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0414408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391639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316947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404206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0303936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798645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9427872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6780850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374026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1118513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537879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1310699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090172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267861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338442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7985007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884587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6046671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832832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626550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818103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1504797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409931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4616445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789844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8902125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438294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512039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4170934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187797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8030867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3143816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357069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572421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9456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8491141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7208932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9841243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006860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672970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472589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4469557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632190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2117904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926314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907173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546833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885456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2947785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620980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325390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6668945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673527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070722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894942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150343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630490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1585482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922445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676166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274791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204895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427438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2421383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1930691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734530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819144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686973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7738456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246154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9057124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639851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0138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277974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390692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3306518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8266785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0750524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703046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5412810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492929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2498999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627997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735761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880562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3706044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871964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0774847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785236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33008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233760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737400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736415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382175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5667329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461842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722770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400225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7762085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4174556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979649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8035632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349395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579829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655195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3178792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49779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0809390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844039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5570498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592995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672490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8730177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669487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2666327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011557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011045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136068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045312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4886249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26021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9073181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725519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191922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14835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0908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843870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0883720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2852051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266385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775251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528459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3040805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567480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922994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1789923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457961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196624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361691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8129423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211414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1624884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109435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374092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959720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1224733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226888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3445919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65602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4061996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597081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419770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8701095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980598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6049181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470460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763773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922068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532526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142762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934832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9038339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841644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397715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544660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6768984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863201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1180417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841747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577230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444352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891391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6582537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80547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4656761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318369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982363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180540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2376472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068579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599228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3230246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68051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5464447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392846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0377346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147059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371814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965753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2887445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870185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953478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618408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1685410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173634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438912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7818691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408924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3202583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7574131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83527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331320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459903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0367987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94424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4332079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177883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25751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419125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840558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646625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11504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1681845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373884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296622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455655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1063032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647284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8785442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2427353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003125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1088407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438767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2727684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559219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3374323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768940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4318516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138060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1878632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457657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014802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06127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537396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168940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851429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4568558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010258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504035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107174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5815491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289958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1194801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7128170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33239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052271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954976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2368904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9129806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5173435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642343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5727807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848322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1214101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758419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773114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953648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3780635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929464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2415839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61809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022739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829308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702105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6516445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758135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6058254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0034225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928978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513536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782631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7958502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778780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8676584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179782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456678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230576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0047922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411288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1293227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775841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44172607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44526882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765881645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892207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7656620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440379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945137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1405967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707803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3146220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405677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507739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478329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703169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1828176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852201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9845362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994943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999939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873435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2824381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227052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969781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676057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296393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451411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610056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6366147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157349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58201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4153566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778072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127935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464194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9100372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40622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316267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095211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196630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8677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6670155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946637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4586075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3220131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335110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295518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337853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3734460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890563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0417758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408116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299669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343744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987480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1125200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307581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5325141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860553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084924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108435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8136915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51269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9775935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884259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1336530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161631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848249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1406641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680862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6876307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809111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159614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344567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029864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6566316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725451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8886666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344140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6143115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261268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3775441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384770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164202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92711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4248776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277518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5948085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9589849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871166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278748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559507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5146627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917939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020729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298169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681743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584332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738914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5717745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909754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1984183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658032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044353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845246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1267314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023967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287971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410777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0553641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923260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100869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4251442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38681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694727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034369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408325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30153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0181563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239912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149236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289449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525241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205542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5371355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7994464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953120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483648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917073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3968463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255915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5673507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674700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485303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711643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846865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867957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6947281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7358825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502448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207602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158922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3438605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083872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3100922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784987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304653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42970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7610405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992804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295180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79419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747268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281774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404660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9950749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731597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483926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173964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825725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877568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744256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9553938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788944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932778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328623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547693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545841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7206627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655107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077668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269342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46573131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47541414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638534503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57451215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50158262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674888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625102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5191581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184794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6379340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463960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540456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783177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980044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311580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371568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6079097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65827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847400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539920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5842215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314842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8292585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411842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388026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886851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9756512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76041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0466809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837172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084266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695732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697723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832844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448649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8548866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625316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673854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077896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6148807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773024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3713453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274588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680638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141610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392112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293676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2508047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46091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38658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956681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490400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8648774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684140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0813434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63626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068670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280048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0414256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426574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5980682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399256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206733516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63069819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45042049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80731698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4557622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622633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410795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3563033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372267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036406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898130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751499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343680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5588623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819038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928275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57046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2797643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325060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9341702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1179586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446058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8523869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041632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051095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388011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2940629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371021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2662081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529863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03110618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9400259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327131588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63578789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4608041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358418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354691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3397098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033454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1203277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9351433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104611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696256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808296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730884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585002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9551696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822733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593200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720339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5900494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97365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199870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530251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8620940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084018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234629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5352211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740554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7263759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0842932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283239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7726965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845275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4908918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117893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2006583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547905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243333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340134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5096841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381221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3607669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6196293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54699305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207928611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934513176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90002494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88587158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903741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140759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830834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846049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348436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6281936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47615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601828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345698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161512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77668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5174659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092308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445286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671595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2089827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568457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313708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1607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639046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418717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509692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4410650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309276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753245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51258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769385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55351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281239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5566537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263382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5810161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02547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3072559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249948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1579425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652268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197493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422659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497643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892466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2664602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947282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145360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17002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613895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9193313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912051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345415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7520480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779693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993421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534690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4502987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85346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1640329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959752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2344719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044851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9593049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89367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745413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746370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8032230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047134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7224917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7465605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8057936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380930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851887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44401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96014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1283582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5089816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676053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111247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633696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7384030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940032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4696878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50210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443691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555423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430116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514362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3372794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3202749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4121936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90837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307818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8129027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637595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3012931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1393033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471184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591375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2964785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659933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981279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8660394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800921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5943156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776495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2586546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582093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608859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212662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0346516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806500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6304617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3646811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287345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60963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357767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975828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666914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3740466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564526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20741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845916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094607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7612290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937718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3119893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949348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500733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635792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350022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034217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953008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429095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6001891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245361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1055638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0081100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850319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103935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152177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233334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593446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0028953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937308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502303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788922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238068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4266511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741380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1057076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475784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485870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056111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248191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334087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5740869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781008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88913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227091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467550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4461756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910706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632145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568466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977124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404154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739512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4780017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301175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9710286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340317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9406555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534698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201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818883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777268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628004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561832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32889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9385857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912036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137613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660154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997647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2676526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26507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6183682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3916840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137148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223259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53263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7411877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349250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4981278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330516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186179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16527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8932274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442116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1330223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054041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5334802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656953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947748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956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159510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043881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04605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984901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972787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807724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657396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964428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4411316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308695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520231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416103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940467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367678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7514467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600678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786282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667306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819676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2464982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554056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401148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972664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40566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823632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789271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1385484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015897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9138251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688852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5245807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02174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0662891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241315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97533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92984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726003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474604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8074947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7179537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6294763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629987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717435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5122562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005507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1645292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112024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390521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078492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224075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4438263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753073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9253398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916500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99632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447579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9511790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835385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0732180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198177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4048686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979452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780901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5432687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873969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4021477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128781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977393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148614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065205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222996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862173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4839357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436338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880906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762268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431226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578517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2898956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1556936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5129112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069198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145425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152624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15554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5096574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860090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866855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295014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270964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1043535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782200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0443442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615793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125258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415697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2304267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464656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2208222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322414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549258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00523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328945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915997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116052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6444852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892253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217666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164946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014712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7891768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341054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7717790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259612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314404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093153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789401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304457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427591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97870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380659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289040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215367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184116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121284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425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2344861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576667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752180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357733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4953376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398506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0233029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940811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3560305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50752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2452890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07753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354197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631673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6617249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680509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7664110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81668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903128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853030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193981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491855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626857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4290814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7668121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024700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708860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068178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5168707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184788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7472231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085627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68011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807783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4745969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768292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5915409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8235560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3814613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377066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716187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890569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399070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4364056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261474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14071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583434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798013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3349811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591571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2703682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753246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912573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467831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340608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669616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915616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814023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368783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51645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24508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169733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108300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232558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609793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140023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235868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8452763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990540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6069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1125032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252536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7598584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327274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1735545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740316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2321259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637369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5771175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454111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186524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683917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263180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071069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6917736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194703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9187093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630454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051727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0055051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80628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3824976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9443619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430209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691006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774284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148640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457077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5160178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687898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74797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76494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3285090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349780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9761136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54866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12978174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15495665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010864608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41061873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2683270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333811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314423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5607101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916260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2117988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906214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049740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1253481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861774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8825386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283010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9310794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903846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069362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377889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423109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93392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371603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1126423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11786576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23471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257175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490016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485052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4038391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764702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837304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588030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722757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456667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048404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9099008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714010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21699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408121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5229221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282772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3502406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2016009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4455946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571882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824183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4031625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542957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4445070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497941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649444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219877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2354225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294635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952387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9639105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908979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789617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149800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5655048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704706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0650245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266461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8189066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405735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147815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87795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27658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5035159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8531501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485609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070343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999143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0110092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136029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2159698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850355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3271585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217725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776285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326701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965619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863800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0695533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346389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040500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360966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3961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022604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025714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2878803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141878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86999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4215194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22829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0516272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663350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9762539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443540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5444380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896971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2951118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546677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1322271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361573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280775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33002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7468666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560217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9660612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922401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5789894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570731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065910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8477379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041674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6496832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420879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857521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460150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482599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5816972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490995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8730635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685763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788525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1476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249570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198372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5108551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820424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419234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658952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048560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464093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5161959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117447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640531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711376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254617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7163281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8362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7994144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349729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359242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179100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1609680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374173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8931747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976377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430121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8859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476620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7555346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322791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9151489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583843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180903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623365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589169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0783434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386615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1852523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541399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264220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429251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369396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052686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0639880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547210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9302150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55060822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912038631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49122077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2103905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427774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935096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0902837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148164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62911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8610389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997290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588849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552413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950095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307680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7780752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128530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796885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350084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938587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960310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1831818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799923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436330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973351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6683525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4990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7707796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451955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352569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1391796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034042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2667768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967306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4667754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563963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652093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773118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3505194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333367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3065498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905338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624926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286508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3884435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942042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2226048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253910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234425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844477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694207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9303027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077908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7823948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260592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454108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1405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1895068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469787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945637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7374641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53539309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30030389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082028384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34382451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05384526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635192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818505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8248687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832203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2437193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198191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177563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24805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58125387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49167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171649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74595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6582137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851147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4782759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386586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8628396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096751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7329164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156593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4333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3786334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122677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433612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271764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2434032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585873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7521832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275778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576325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3317118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9821938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666531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303769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692768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197802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83038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729373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7878288">
          <w:marLeft w:val="2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95278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7144104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748381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065566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932765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5814131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221034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4690803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864088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642371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891783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191278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497058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649169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0813032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6095524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132045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893100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659903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8002316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9021429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048168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61651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1640674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330292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9095220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7300785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843578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53229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2009787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980238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0280667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6298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846509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98737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7823622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611743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0735898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8362556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424227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287496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3791549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585089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6415829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8963469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1839619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140562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7252997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854013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9093180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309316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054134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500148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7057801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529248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9864276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959714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795061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95963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3477615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407385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6562133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316311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0040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90494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5573802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244946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4546816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4619418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1800228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49757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447305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347827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0006512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7216519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789457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563939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504333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682100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1250386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830099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739722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56118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419915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130641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5152403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69984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9789819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98882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2730601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055059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5911002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275694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289559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11309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1325410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542724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2005456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162096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282463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60694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238130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557926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4503962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089143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6795628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53555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9062637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442217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2812625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607708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884275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772419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185376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89117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3887132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76749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277403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92153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6099997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038242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7386748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3597562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163030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7811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884221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257326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881609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2468987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256374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64302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1474112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995200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9745607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936735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611508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35047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0916408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42729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0294221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0828409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466858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37365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5014527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1659997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9583173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2519018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207354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164306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8410018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80114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5991648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155114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728414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68319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0003310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614049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367575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249227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142828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331167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5651390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591645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2294597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870588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367048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424313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383556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254018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4356852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65836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17047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641314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0108497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656758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2879823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793129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814642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446501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1540584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874498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444838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650942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108587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49517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1389575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476950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8155949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952967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349902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18631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1124209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610547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6228864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735640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841784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05605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2291552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923070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7947599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422109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701360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180282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3506099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370194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4165124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7324388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892455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869955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2500470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958406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1233109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196935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161739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55524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5564273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1591242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2292326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6576587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759316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81300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0662042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932755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4373989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740626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509951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37239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995528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594602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0348113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9823154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707040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81848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9188846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346917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859141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948482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616291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51865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1071216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768753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0949456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035448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969263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64207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8842348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058158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6992990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442791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013231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24212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1815185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02924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2501240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5363927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959306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50404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7974777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629918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7267510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596844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089805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873649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5648861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312001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2295210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806765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503070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239321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928278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24314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0598522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851142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875334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47465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6666668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394028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3418625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628681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682682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66564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9583785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919831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1982475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463488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873349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55495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2298704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664808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8111947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438410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902237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307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672588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21206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5178394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0852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290964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258609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3370930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606381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4098619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008850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582023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03574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3520057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192875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3150597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617734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206742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226838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144589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883243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9701240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272744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828612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71730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9092761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953473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1583440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536597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033256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85076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8339475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0141759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3567700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252652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583779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11069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715503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084013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7582163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680814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174605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74034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2278166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162513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970931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2404192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7142739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65945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2996685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808202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3868698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709911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943429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131168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5645654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531750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1923724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240768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928413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04709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9076357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780007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4011610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737394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049562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92912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950178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892869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7871283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79914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957009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63928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0991044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799667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3978179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452671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40884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83086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214720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006406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0463484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721509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375000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168374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3807205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437018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0142200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650928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859802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73096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0090619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90846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5281411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271260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677839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818822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0680319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229916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4571470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830237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236499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365512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7594651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727920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9773001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507617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785006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5611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9518809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417347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3966474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371938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335280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84940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3005709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734958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3804138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814130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115088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126791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713145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635739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6511467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133612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220608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27562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8266812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952858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3740968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392152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462282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63988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4119915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52733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1787855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984365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1636684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838441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3411099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996971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513411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4068098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401963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2979353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936417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093205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880017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397568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7133362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639940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587337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597223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1221436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323510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552839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051986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422574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471596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2899956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2102548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282440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905917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602778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321937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5052472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099879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1665522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80953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413304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172977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0612169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3176484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083687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3431928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463139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732969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4687165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231923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969373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585843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1093140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765028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60519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525002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035478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0008687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113280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5661278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793272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147984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635837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793798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645281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947186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8494935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932457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200966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0481458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719175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8401295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478953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3139845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167892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410659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240154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515014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7976397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736300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597403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596591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473361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700390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26927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1694583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939120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6609769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422987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761661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544397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986184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2832545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353970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7005245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134259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82550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596239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617157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5851325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4723586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7819120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815341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840599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853283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448072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1482952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254136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1186558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592079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002186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815656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084235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1035983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191508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9313267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737049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617111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1786183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836029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693917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305141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6913186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224089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516638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279095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561234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312329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877882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0600919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110862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759756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4757300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7029983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4825478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686675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6125198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390420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542605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995320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193712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1042688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50565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5499926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013948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179233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967098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874637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0812484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233896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2073344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49056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254564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365263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733968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7505288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136469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1126090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327143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513159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673767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2969939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98697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355964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5664507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240144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760575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950105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779776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126559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392097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2435886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342502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444623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42150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251228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986910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607161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5311595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550193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368285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928027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570397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6668139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843545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1063400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262256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581759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729465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250774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0482617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19914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8819456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719964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628337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1243789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889181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8814781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6846675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9569729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276834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817519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98821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272845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415234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168748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0056443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995825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50929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618579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837149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1684595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307075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6344572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831503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181384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1185220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901722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790774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381821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7753529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003257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206403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078340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275025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2417022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867623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6114837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638799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842152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424034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0966206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5739155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389251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2183047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290845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468910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0740077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460416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502959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50722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277549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231799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735215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7101578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8220477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874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784186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9153101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1302792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800365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2569833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6885035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91291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3729768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124210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820437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409887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3437391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269384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8852943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8855253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01615309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37080985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129279882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19184565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0885058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88622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749253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329307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77527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2778873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983442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9793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151528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296492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1425930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71236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8668388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702266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478470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909121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72882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355548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5786518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055372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251137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41836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650101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810585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983289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6851909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0994439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153568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97579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160400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4185812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495925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3757924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356760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592128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857241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835406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7368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2525354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543614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99788003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42607408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560479738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06175287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6369597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211874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977912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0659592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029920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5555209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704755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722572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810589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891125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8596857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391003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3959989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31532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647444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891224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1934360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892123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2529267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3723243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4784610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420369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722308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921117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105656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1504959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4145792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95987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162071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311029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3447277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326274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8997304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6656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267347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104957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4827957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809664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385280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855781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7784003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092762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2111520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7448836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0084589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290485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702936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7424804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471962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2415690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867303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181199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695867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623434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9924215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968340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5208594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150837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7400543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131758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3164572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413744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210179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400217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6260660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282311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6160308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121144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984034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741142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519664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1872640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055979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9751801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2267746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565701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351066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96340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5478877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941317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2588205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438742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752112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224488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6295375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855602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11791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809880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988466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567888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201973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080172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142416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3293587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6342192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151178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217313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413816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8176755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633607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0813041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042277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1348796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107830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4216124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682874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07318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625140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4935965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503655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7048431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706702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0016386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74391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573342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292694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257343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2149011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776846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216808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4808922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320949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0481045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483938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9180000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726685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9297706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591452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1438030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947426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284590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028809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5860941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641650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559203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925049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211301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243041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81782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546731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82134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0698360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672255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78182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289531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640857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835521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205356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8684001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399366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18972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577795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684875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230621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7410668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082402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223530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559337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21667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3910147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044658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650723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633916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952667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217987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752157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8204404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959005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7496522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461185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9395059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798379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6640055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850432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089440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889635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1190996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738881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020177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065178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8186224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597138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227502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4434564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40764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4013177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9536842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198197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292341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812689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8068620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88241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9717584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11175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884052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303257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9728722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340768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3877528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4441011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5835479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865433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561114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5061393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73794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318915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618154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26463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851507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8324910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7637361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565624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8555202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633324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025874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935395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6793456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71513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6380371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400130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152376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898493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242633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4899104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460432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61472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689908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329813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700962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050103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3027529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702653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5008618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847171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2309336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581978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0387874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329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816962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763212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3810838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138999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3277888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611555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51677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288085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984883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9387574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976392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1531344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8655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999803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425680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112431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0309320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725166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2519011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598273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968069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676204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2634313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773383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178458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303724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2003425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429008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33070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28246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267754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4157023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989554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973273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840015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743101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7423421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971433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7972477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022832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842340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084855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0378005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878157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822808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9748696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9997058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259979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125595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134050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903092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8190240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5462203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258061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95901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804618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9755481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427676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4288968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74596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231669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861776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2331757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850481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3190185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888989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890931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749370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100801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04904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677843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623391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7265856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499431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941252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053374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6595532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1723510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0166165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282623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075244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06287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354080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042555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4734690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6732146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842859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658196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230910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4703399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97661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2791892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187413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124374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565424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276636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0442948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630724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6518755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169742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0796692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257453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0982820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057309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985246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090984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2967499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562408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7496436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1708901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449429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382920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074748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437561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158417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2816546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5778771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100748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504351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312436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905480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90349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3658799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244354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712189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846330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5440911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123080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1993564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2480631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3791293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221040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870369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6898961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323956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328084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666199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297397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614956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79621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3989286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636680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0053632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226236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26830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828277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6296277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956385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463116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491825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910913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988113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3308736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5483856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532877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726363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077416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5088279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852533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6444623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750185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14815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220281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509690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5518657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611816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2525725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800968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994873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28619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2724566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343750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589348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561958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6662671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187454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2637035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9276089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449923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178013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979010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2431325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759881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2964280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745923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36643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085669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4923855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8728348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086607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184653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021438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653715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408052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8193019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425201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0062182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036689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89315340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09886533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888757167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21458381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20060840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93695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234243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2413889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9439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864491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210653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1245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441281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127017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0300874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705664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847926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111881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315310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758672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4865782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805796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67447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2050120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9356283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667174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533734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4748746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002548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3006136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197350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340845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835292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237876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9461967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977937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5970901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951872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134068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57470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0459447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098385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2726471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868517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5532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890217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951172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4063799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191036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52999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3692136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424869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841817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284208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0219643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784347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3523165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378574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656383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831930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707600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663310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8058400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06372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920222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80014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698570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3863786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308457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3109240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5353359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232070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1845420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618191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2498758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085998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2342087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132452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61191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464849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1499354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908900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35250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49256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959159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509137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1961279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873682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543552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45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917194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4524755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656754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3411822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6879866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782845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122170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1621356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0307517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378642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2992642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368267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1458628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860000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9998552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537531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008222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776315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5830381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283361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0979275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8205049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179766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555945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416802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406854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583358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2088406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137212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103240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07094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141692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5715890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876140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713252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570004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055489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767110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064472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218945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1658470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4805466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331990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257719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129775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660537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1422699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963982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917297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528470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080547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227125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261399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9519086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37887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538438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200508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4068773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319332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171097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749379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490507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236620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992608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6389929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228754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870128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225540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130650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636739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897249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1778742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949484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7624850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293011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791095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909887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9207667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281425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5806855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767465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89550808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7517043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471560280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58368467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55982620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306046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564593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7784756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116366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141413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664135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850741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407617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773090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1035058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60911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136078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185069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594735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656886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699868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52727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8562434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581647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458584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363890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8053198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834928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6812067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3214656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797661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683269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43679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8561053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034186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0430034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576725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402231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416514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2242974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961848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2307311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7998308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135102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868045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389160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589378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3363075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158359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180688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889077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490599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2445412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404521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3028889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407579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6319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44292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4715171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947956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9024362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931486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57142617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53618715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858542536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5610016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0071775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808387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674728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2927716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419566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4537780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820988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052948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792831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1157074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18851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326314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11420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6697819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744408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7211773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197865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578775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7869656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512456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300335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945979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4522229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485145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2647226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839061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88548336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33784838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200706478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755281746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2804513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438206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912505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7498758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405118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6630208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913044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448434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774342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947530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4532784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147004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1045293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525484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240189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282784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021638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694640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4541044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543481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716183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249986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307920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0673330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101491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321415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303161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146933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68964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329627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4769902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778506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398108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093151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862976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322597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7209805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068411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8452043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912639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206676066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21341931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83457355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06517980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60800372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455960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257380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993167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93473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7515193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306557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405296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18822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875536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9525608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42010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8613194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925502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593376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771019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4023615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106415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7000875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8241472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5016190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657857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772277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937684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054630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9901776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879043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941269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329030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068579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5228964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735140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1036282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96392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266208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810541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928949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42541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447050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124517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6379475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093492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0252722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086893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4899019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925462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46370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9825310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05680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024313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6202222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935257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472232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501801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7220144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109274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7109069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186272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372690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089360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1768941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720441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441312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263851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3386074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238580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7982326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040619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344586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612816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580875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173297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547856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5626570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6665739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699711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585885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055536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0483913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941267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1171641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904131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211467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792754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7947591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911208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8629566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6339225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944894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579844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368356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0216964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768503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3389439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122679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604781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592700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592310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9528063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6896906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4040084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978538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0612896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220988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7346777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426782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520185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530515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0743886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237717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3034797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1432790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5947144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13779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405498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27273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825598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55468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23879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802676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348855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29313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4088687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205762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5763670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862147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5235147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089416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582395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261011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753489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506248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664168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367916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949180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584309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433783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797094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329469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0430713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333726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5549291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676320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348323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291551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061274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0391690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462341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953846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335966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275713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241161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06592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485114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0206707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3540600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067717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526298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018567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9699032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540790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172024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2187618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116196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836679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917952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8580907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088921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7291016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365693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8414459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326018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4420836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732371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004135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280787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4015610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816685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5350385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9623190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451640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366422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73050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274985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087069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2227361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7417976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36959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060903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797853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3263452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4403786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6354344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737760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565438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363716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3972641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401449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55662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373163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4021846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04126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227945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6311301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158390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5128522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4316486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40074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9036900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639534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7389981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933691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4356118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518603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561463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891764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006962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699442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68384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288815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4972956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896285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980588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2698569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551920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7531263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0701372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478021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507889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054778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0321327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219527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4100907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842155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073839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629411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2524751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290820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832234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06364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368062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563630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869489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294087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7773442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113465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168984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4420091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021635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568790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457278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657514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037812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035151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2233190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4518768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3717704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294279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986645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813999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4248769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718526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8300323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5388711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006530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310817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318587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115737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905029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4060963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6223502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982209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114844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353508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2509117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518579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539805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907824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556281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525416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0077792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984599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4565431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3038849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400188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974810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849847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922118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849754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2667251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6346786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910247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438879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768636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6758901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337487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0529795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088062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77960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634767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818940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534372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4718276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427019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200245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041168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162924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7119556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274701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2540133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095423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785951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770437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682639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4609547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971951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3968935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61403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620408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001349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899503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728319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8171601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4016196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712952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099796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883560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9272042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52955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4331491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799499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335139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622438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786807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730591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098324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5720765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640465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8163377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503495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5812855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849299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910141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4418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1805705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628158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3567270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5892726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374184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142902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580609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355963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672853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5569803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903171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832000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098143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647426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1855608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953241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534348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983896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464096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926458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247468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178056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8170819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264216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909290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023223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523546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1626870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768270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988649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0227341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787121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54160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36952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4748328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38932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979229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604734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5440811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148814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416659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25771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228567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369720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4057412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615328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092262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059102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0358182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367047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258981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6226141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639327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3200239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807613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162210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863663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248080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5703037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870750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3222445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33971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7444643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761670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359058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963488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003550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261591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3428347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754801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565266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8288448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334555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491134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344431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2942083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420543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31708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3273490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497096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729869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136721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7853103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481256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780406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166276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320276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997879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3111464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073822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0299009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8411978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32197936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51148125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21383953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52097794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96593860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550168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922694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2079818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396347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871048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192604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731935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281104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730197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4725781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316200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9793525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075230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424445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511242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873857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538678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0276954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1098068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1832453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00051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593189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5747823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224073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221747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1984924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801696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534380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550942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2198399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800268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7835724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028034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523417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319349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3037946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68704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7602857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50126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382505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335875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90527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003602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086456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4347185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968339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742197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698998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124911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6743253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372415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1788112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051942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950866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323982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1707385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599261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2487902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2401781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715415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728576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997847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539942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200326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401794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1441660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936988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14546292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333537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1812275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368655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2230174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595751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124799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596954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2681078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263893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301398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658197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0298226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028575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9981942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900892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113266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25483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947681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196509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616081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0152210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285211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005296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438799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617144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5837378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140824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3387715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436974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8885607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72401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866832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931082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600983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210628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553510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568313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4534575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2654305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0365960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706278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271279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496660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780341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174339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972585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592831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436638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856299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3390522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893045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8289039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68918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550637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395084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970244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124231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4312650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110770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645109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961971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7351367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409137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7484047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312132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789961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282975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337128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006828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332105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5981010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52242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904689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300424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9448609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111781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2815113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586956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247667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200220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209937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908274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172404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240199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826056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516725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988678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728389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0654262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728325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5427350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321232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192677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336401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793131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440433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4592031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546941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29853629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55419321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938683147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51206023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5447105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033290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675796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24484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86472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452538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360197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003552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1037960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46411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5819857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9516506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2144722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59945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631271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664506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0651380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045907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0716259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7918530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42808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839002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946984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060281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2539597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77155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705938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055036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413064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5037463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928383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0514248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046622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947003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732886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7108940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725832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3528914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734894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685359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664205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059816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887922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2106329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198203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272506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045812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674878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1693822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551549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000200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5232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404232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038380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9952482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657206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2138007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6041608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58314897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23266231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989137303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10380002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08483901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046324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126289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8484106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398427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429119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531009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010320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586121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5972545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28212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386016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483295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2659794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140480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4532460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919221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8960146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0691332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503419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4619863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86875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8863717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251928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04250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624851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2903823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431769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9512182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864544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0250608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6175225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1482056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957969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50480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166502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1472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805226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42788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96364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326233">
          <w:marLeft w:val="2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87381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4330049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390304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9470072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853698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6866137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42538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3123050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414956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353938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444500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178568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080677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486032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22415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399076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7842755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03343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8768186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742881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0903068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9067377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735274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68478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0554986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0257479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450090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568248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623188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72204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9166994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167319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4710888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212609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929540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57454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5300179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918513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386720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364108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0507015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04977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7564537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749263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3705265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84841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095274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5791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0317121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664541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7391178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469288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706390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53030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7881400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427965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8522972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867996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090243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97621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8520564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85477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7576719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9605356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235917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61986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438035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366528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6876391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1981844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457612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58343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9867805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265984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3385570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0685091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446800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62494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2837395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997331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2137113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5677847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668325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48180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4374745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63913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9983231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0671137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3986663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44431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0185232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0146072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5217583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592752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838515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77872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6652113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973510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6497121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596243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528365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39928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7205859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810621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720752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83767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7214519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1270007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5615466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967331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1841337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495951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631142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18597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0531417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838787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6447504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963648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146657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57463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968215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635762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9562131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494188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560824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79619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0037589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215739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1957402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06079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805398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57200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8225201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094033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2058691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403090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632655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66103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5538012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028503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7735099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5765860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787042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40092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5100466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446927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8475199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957162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020543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11867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5625965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5542419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2722833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7460486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341437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20894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0051463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600204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0258541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093630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487167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1435745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5813845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476162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0541860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558162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502737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2473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306249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902184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4143744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440469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542830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223978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0050071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919037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2946859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365843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973981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90385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2729296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962950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0631356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577917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400430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01311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8868651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537364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7145493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577317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082676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56685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8758183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090833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3194489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698214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713931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79672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2330110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353092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4446068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053357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820217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71516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578139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798105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9427698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60727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578862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61906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8860253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027123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5286836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0224640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929876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170108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1156655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900725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1014717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5217408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261088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593177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106934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101988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6382002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993426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675398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00207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484003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806695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995334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823110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045850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76955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9429104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198698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375156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931633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852295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342893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2618423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496585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2125353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299261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336147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31270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505710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723691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2664583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62698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5946161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72236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3005194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024821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6111094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281707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735040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45371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473416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531738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041856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653397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137314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92398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7265336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47592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5712099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632793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224454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48898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183231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856127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0780835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253469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924473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56432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4966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16322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6755602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601703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642271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67223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7829425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066626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3794078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359621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598343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04231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6612126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560553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8542442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378575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530381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38149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7188166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230263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8910003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082461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649835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55979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6610064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225361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801061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64530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872630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777957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041298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874700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2803208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770446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190359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73440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7901966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321714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8834042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658462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436715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99031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2329522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046255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6714223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065839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223067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05275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2082585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559768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0624061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8050307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219517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9127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9102026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177133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9400024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8929240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364835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08499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7639878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8901709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7949937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2478469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06630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84001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809329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062246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1721472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770723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920534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3327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4799323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841028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5950546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6745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159130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56650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5470503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5493351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0941614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706341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858815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494026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2751993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207603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4746717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533981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165124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56345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7985337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34719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893145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31411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012908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43608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801002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069510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9513075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856237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655506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69750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8668300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888839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451897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889094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727877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95926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2893933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155428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4026172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405330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510780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46028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1190925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515631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2663149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706342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115168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88421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1534871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614489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5748602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961497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722237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74460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7520088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763712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3622395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061914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939235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01013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2582080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643105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0902093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2078800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2775302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12387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827567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994376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2937783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035224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929952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24676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2865703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179026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0495544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9727139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845530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32069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2557572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861852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4357201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933176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552203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274714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9138847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495146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9292695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316320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316836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227645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7470047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487765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5572809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176072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9762289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00036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5517336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963923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1859292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0497132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009609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831191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1358619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883620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5865754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926466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668583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793522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5937121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142748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8530892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748453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209877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3629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3865768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79132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2187511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684697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008506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93163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9235489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122122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818197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527313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30367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77837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8098614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385511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2843196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1535734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042122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969758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0141264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88562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3627010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249376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849196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43874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3776191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504945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9968968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427979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478880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69889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211289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046976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0250275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214378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447467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012785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5694430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153802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7805608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70395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0361399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67494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7288101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288809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1664511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505355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8515909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438037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1447874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839386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2211852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161517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690542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36347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6458563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460316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4611360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55501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4365623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428696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7910513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973725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8241171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454513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388911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19064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7466008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675257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5752211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230813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66474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94239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483252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858952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5893565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1730581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8171786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219391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219365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05830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303382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428087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709085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8268453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540492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0392137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189285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057549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787179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93991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2459147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613180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8202555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242726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093009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672553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261562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129710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333995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4793175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396049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318178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8362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31627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1842318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107696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993148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011149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799291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1843667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893672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0935556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177777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003100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049101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601952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023061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760634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6259617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907532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7933070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743860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377120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693591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398267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997095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5954982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401835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465849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170756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0068611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613168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8019065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023488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1198616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73066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936361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943771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6725556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932707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430580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707870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186817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020670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817431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8351245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163132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60189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5387525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767382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520737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8745872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7192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3457653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06836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6452918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000248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585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580272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464224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7132675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323347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9810682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885283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064389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1847113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593226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9636949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864431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9777858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404861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950210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236239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568687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8112932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554270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2065769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97610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48328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7396711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139439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95452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477553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3964231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385287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544647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1593422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720422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3018457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25055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0647098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352709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415132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868917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113817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795829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770404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8001086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514819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675974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4276256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85767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9491503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407658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9589539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550295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530653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034289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9110642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716581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73148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8969758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679305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62434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332476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572507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4016577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798275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2277117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227843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034852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706750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7191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9400927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57293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3712057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518243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175947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356426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175810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874468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287711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3843438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481898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744555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7646895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922524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916795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871045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125896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533127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535863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626322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262003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5173532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461590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6121883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695368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455466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323970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345888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9608267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8528892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5589518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449414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730752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4234529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682309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6681174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219527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3725756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680321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471548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1490868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648078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1163491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389504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1346766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070823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665039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612562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221467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617124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426813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6279231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997462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240483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50019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920090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7197875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3150948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2017504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365411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07502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0809513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660890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9436277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243454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8211812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076392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80540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031187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986066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411844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514635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704646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015964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05230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601668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838221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9182330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747422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3648913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053588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17826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898407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197605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5485269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909739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3725659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595042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281187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1187975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759508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1475793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632265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6156622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705524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248688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618948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1116987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9240096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609348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0564076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227983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429450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658271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850342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084751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853391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4222730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448250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158140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1368686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996345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8927984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40439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3236312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7146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004040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047059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229315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5513824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612641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3993401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975528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489674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368635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901113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5265454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761461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7444383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46335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369637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7009340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149407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6668819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940673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0625130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506481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979917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391233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730271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6361669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258209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3316141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60617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944908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1519492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164950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9761173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801951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6527173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596780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931061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468732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2235594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888381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0361283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340287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4907171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376907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5308417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1511049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13736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2008091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620583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876268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880119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3964431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705084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504320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452135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58599033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87199247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766341583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69935986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43335740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547968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272617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041241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958865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5307120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370491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033514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208800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497830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2840213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886496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2794829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003219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222457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484660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4349218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740973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5284475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6256686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804545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280405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452612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6287085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410753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399198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2542093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145128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721498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471521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670210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540481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9628037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22609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522971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682230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722833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509587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6055748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678219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18255014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96511540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928660089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50146193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20750092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608718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419579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2274491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85659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7534831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701564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259981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822848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205804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455721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968302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7217673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706131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573716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661666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8967509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11404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8131005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967850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128289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972382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346794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8046577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910052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0954521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636900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925123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499268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946194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3306485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771585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3520167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868716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5305905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528131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919518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171488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575503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316997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8609829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735959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085990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3563803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679555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023273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391003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0083311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787998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9017448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3106266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547990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182973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732984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9410465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336342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6096237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065125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5579061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067597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0128117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339068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65844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581831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968422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095220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2491321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18963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627986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753568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006601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8057150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47401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4785600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3900133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467901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739447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949532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522370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573713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5593060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258458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190987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624872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3097943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383545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8549763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770671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283282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61295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450056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1103519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122239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30817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609405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755994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1161942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933548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4399800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508978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9677372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522950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0181740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838165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9559004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538713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804744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964921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599378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917595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8727170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878472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817534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934701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80820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9720376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962739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1840484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5726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627340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837792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063960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009979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915896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3392514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569302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5280359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618013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3071482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753477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339739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657345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0499219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69729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7573728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24178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865034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722407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972306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625911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290623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735952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1215942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609200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276382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808782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8409263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28404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0581663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878594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319473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10479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0525582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982643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9644336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53840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936839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064988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850884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6923887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145662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405374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586122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656045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846196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582577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7474075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885171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80131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806773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7486623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56538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3847116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864453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638179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062438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560068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983791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1109358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2729132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580992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381402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871436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0625289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937260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6948281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9332706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361500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147755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814408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0793765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932933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8747053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94370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91502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633798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892748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582404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26630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124870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650397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298054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771982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745957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101330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4978946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604033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724242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789850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350939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3191782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333087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7964808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597443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5120741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812728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1528452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957554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648824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250891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1864504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542910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6769033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89186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1796301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470047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963399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224497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86255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6574712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48402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223917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662246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375934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2616423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050885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5322806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365424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068797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76041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456136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078545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7557979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5420033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129169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871317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687796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3799033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915744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21590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983375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47321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951660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902627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653132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200717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371414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776634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2929038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607285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1577238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201435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786431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367087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9461719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562820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2479899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314505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979153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874572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336762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9938261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364213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8574624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956446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061462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009208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782788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2785831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252870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8393776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448762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288447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953386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4478978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774408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1566629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992663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163498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290336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353305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1981675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978946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8498440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523454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927594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034365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672217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2726526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009897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6406607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70239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826258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718404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14909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163684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0457319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1887325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12029596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406515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920692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1328917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750066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3928904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351199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082758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973409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338433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4508468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489198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5676133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140664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451908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053440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3405575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683792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0068030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579882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2134668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435976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761797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9254597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162336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6652832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749351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777718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291681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910869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449024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322714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620693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848065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059564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72096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1520458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689833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5100363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298118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7561746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043428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976582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2023995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612513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1240452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8555354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145473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963763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267727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1249374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903703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2037004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688758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0511488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465129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90067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209114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5089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962943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9107280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637801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4744292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11943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562841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364668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217330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4860655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808036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5797834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164960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908389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804034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322011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9608864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525158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3253571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444000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474077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21700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4921780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502293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6069987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475282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058185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627751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217848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211639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668464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240407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380748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24149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968109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726981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8061298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843913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1159264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834633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199388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882010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7004620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890722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938128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021256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3069755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18294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6577867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8098041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5677019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409674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887351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1636623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653757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3334789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83329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005620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690985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998313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4939992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075492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061707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901309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908950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819504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9153538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909291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705136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936896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4948511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779858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397916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411830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704421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40388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982693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221634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550368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5699880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2354984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772904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882386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682640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0101639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322860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0903006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411852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269597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440710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5079661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641910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891750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1583476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60241569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92519363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168835155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13614028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4660429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042382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235743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917083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373726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268518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605452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034651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29497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3744462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4361814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046869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7235717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415028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197593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27291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011769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789404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6114754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3765671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747367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115830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014621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00626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327530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2800774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373466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193240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755392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8283140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1002077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613730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6816527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406801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893767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20009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252686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778461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8812054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5759640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060873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711018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427036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7912894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708058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4364418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959809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820135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43901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374421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6229380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11120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2071273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204920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943370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628876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044218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457616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9710579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0297411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670847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961213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324258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0034469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108165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3923209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427224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986821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478872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823146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2142305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625640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3429767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381738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5219066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776882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927266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255071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484798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345695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1620791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288452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765655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585707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2327386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696935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715944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8276037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308509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3726065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7729171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049905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924536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15082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1682908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416117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2618797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174228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266593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307174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1152104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528484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589232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287277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5240659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493811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3100828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998623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4345505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227278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512208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806872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015530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7655350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493293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998657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410310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9145418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8021501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818923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7991428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340847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201409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027383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4492373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778011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5948817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738423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977229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886090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5083635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065142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2396373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0839852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680666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638059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328594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3609861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654551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2306576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857714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87446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869781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5106088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149801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83074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867267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4877180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003562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758575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1302825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228587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8975156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0909588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604217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797379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235198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9428071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755099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2473150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035439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85021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208198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7285595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990801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8960957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112219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202928374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0585567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208033630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59821905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2018973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846486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716319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7448489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12409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4547390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983474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440911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655701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929997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8480884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577765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8444511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590991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404247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623676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756932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583033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8228208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360964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878819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643490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9907322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856208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951560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9029091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244161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977592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573799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0941865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698572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8392634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627320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724416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002454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223295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432147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446407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305962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963765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70673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0899103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861283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838029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1746051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037082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328165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650933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196329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237777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372470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200363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883822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294818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5818675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104813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561034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681349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6463490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64288519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431856010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15626142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6119795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188832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776989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2525636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613597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796375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915643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592469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91047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648392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546242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900693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8996742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640603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502926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78443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829750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355050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5116450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8491491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462007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342594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956428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5039684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01908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7754515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229795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614050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097992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72588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062184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999825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0297307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304661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398953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328707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7737818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99814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033955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900155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21519494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28122989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332805212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957489556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6065000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801582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089227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417565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136679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467726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499629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654879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017177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788842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226115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690378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3731926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827450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837573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438513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0252767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289394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2138911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9275889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929648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708398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209587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168891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775835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9962726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75785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184068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685732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0630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4047841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417005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5462092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310028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131385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603399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409840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914512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9356738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392550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783309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78880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849820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3028253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530813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83007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769260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322916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206983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071642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3616769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043719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1657989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854868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860303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7955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701290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895465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85021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321033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4137722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70201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766736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842528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667641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5699028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663980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03755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896786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866006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613577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407345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8520961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205088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717706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182757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2731283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841809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3568095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8499346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3517960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250328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365763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935191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09485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1412400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979480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193986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986572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576842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3528725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384716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6963199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23789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285805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286647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1324675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062771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2765329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019944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085359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408185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259613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7601004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321189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528976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1847588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949047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037361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017716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3805403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635846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8471024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273806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871708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092653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8383206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644593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4061612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25755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1084579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880811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890181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1793851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998405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9062973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79884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34404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670361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7400988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88627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207366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195756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7472451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063006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20756183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6647132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297310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3997472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890698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952419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32638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372289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473872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7905699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9719692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73185527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59863809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315648093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85395415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0153808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55708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049539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3280087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74485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9471855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787121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888797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307807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622643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9131750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262303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5930086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734277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861658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475299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2838531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009527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7268062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060447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997488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122414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5258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0901736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881120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365680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09232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851317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804585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822219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7984151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0127756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0310118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519484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170162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030289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34522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535429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9724281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665232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86752694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04367716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817184031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29329016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6041143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279620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431511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2230501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173648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223919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109514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876521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177999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629479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5387057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994575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6562859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69268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313823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348504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3674781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63985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4188421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404524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781135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425774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337750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2894540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265010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0193006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405301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224577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001611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088172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3475206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4323188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1989068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004802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4161827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55651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9616935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40578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152561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443626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8129316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735140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799388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3731880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316797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718074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808672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05079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349999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7756995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343658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071657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76775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097974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656015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214210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4182676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910911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4525176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878294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3987828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732362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179039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069982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0050510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470097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0220650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512659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3824112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029781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71363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689766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785471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2164047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418194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48396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4507785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633677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648787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564669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3234001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435749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823310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626964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5962376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42180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294169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401833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39383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294975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770770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4900177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564098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189449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551965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818304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775516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052029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883800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724170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7918021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056717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389726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543618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2705468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390057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549414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188757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4796275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421147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8501399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7285530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049292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131848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31530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6981044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66067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8030513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48590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205584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76303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965122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1569357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534813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5588932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94703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3107154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311659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4392097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250946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375650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253800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6096189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425469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1955983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913920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312989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969361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862616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2049755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122599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0047851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4603870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249558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605610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254966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3979737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527774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5106857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607128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496481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121276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934300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634479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4029043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791557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692190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465362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030171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7965876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653020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6565939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8867833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861006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8878705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52423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5384178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538585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7909269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579351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3626810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528929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0088814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182125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174451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266414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101865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315922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1923321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5589128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5248994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913869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888564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9957074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879400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6584032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2591612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849735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756573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390872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4055718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875338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4027020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313087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487608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767443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7550647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802786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763064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574151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846207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944787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898867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506289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196055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208686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883192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812752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502422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964398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7212954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910132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8493486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640598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5712833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714153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915592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001321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848719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782130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3522990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766165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1463539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719459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894369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012144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776246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8324059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707466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5720983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503938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31100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9841465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35187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2319181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243531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8221251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497197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518677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719307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993890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966867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4377542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807229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631978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84083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173020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036754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79730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0341131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6462450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568957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658002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170160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41026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820016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752262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631713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372883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703720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207573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150076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072138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2641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1602109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136101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9984172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7144311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3541791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759920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887256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3073054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308588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7922469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815180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723614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102955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832207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3451665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414566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9068847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122961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771443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232002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0165165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804426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185073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6393556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443857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861079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46909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5476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628472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2625586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342284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443084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626040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489780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1156677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242981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3914302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49346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00492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683202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0749353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140220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106350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1714806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139303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132210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148423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8584564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105985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8973193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5115415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755440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442166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583355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504580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619794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3264502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282856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095487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462274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2959443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478572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4615506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887178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679168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53870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205998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4506499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318412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9464076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52432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295934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900407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182932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1551241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615004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6878913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566156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559018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288832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825398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521288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9900603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597853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3706638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670773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118770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0819207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865955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0677712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247229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159669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453719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899371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2436644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2691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5355170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710551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6445396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054275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8595363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376592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213457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55431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4830617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353466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6933659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701099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422461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80085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102166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17429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090761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5725895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2199586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874275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401516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039418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3895576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063233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1346904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106454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280552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712290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377005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549071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5876754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3706311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9711173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7719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342426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0389436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37101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3434651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613593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080480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3347300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809146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1402310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550791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5550755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491710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531860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436891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8040126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149157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868963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14812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0765987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61182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2342609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34005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5881976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292680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949942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5725017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850705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2839966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348771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25181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942767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0535354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4138625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397188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4818111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422222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9418175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722200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4441751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882909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69250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5148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086490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993873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0555917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2956235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0816673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445642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668150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903285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887631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4867760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868085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004643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395610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707558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8519886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013565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4638007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428012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785025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210964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355389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291662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0392394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7200392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9519482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28346075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44002260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97244077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5743601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243829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128323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211621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223896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4231837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757156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882598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558058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7217966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9527007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740089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3120692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741510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037306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006449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6833050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626503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217858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077876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4917619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330397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87125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006372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924378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908478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634049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038704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604285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865156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4084758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384797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53616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935162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259769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120638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1792457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510230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3871733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8768959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411799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347879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373597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29354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992096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1671030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81804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665415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14358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387255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7776646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667409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1139039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218650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577628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204908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6921844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454666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7758678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4954800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465531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902717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327484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8812713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608392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3790653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5371363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904922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645846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85745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6334435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828269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9568971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537210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023387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246853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6818532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225491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259377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596849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7078574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961275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1926332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812361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061032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355626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974020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3702666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840021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8505574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8388188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817637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578968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883918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2339599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979986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3307047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385472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7440955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93267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6996904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870511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782224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825146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964469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655781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121844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685007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902937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541352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148004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059429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51468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5926734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179357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347662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331130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519710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1755768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08063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1067251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579295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500134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586254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740441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462868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5879431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7010260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632313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990389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2351582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118791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6599734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778277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632243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089251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351553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9453949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306773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0803320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511599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383855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112609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6095539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247802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0504089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0765348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824173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96100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54890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2574082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845308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834712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314311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524656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179031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168490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0220526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2236486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080032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974748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939768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404182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2112758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693052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0097168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906291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50917579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88941908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167131071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91334520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25424315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825014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153363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17736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088201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217288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948276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193096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219110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6005380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2572351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508507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6504179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283033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200277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85147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6611127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166129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1447270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568533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60156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580332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9649556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137147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4364244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554687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030759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615106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944993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9937181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0379172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8825496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600598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290019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291916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4535107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557619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6222060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4757650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02682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628102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7166631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789609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566755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356762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200037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908713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253866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0518339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285200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9858636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928354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383529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002408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259952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436672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7956704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480282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212029626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3811306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100249511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45876406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0214745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225857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149579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0517860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364042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0290224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525069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551658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336812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293418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9517327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684545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2911184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53694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381817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090274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665493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893313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069161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844557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556183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390150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696999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2419835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131257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1087087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942035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135876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043391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779782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962335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637897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5577063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252638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581379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6333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6303811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371015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6932763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8862710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67103264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45883545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871911553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68928644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45667852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788250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745479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5955039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575027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219440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959428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093704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052350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877003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358850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823638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9156724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801826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196899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755529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6595920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572983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2444397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9416746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1342471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878494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562614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0258585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498441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2655844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554718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81883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288054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260289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8735193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365461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4704319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246702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137860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52722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269004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749663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7084241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6762851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042796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220807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209214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2085281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58271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0252377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905140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705065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05719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853065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8297618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034226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0953105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96200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701808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207484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1949678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578255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137564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513360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260210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75502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847086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6748425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771279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320450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446532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295340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764537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485255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618553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304819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2368195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183508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907369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702760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2967492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796540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9444372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301673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3981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523253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515123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86263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353303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7495821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175680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972500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226977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445418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1604872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290227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8252014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277676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371885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556051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181499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537081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330701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681118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149253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2563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753148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4375307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316173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1982822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997803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442295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396482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266657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6849644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396944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1003395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4000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288549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579265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973660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729299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1776097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251992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388728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209212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0371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473216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913458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0395683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839423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374468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008931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4923755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82994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0695305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170819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668852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7186915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6431153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324368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7059284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965265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0649974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196545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515012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9212510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474365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0079493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147897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7173374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866009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0018338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547772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973763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9504327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5657932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795064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411737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1242785">
          <w:marLeft w:val="2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71862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6650010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440237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3617901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234199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4079885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4566338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7664882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826638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369322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385762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354952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593423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291491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380655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757379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54841919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67448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837894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753299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3616263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230627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70143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01151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8729526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698607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9976685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776809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499357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7526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796509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902232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8705631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266243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085056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46614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1268977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073215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4393519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305346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857327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230659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6035599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964219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7850378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878343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401237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07558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9534090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145951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5581058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322915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114011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95920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7015418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151790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6255193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226036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014127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95599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9732239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083608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8268458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667362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789468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289296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8351716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646693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5948502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94525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693656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48538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1099316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995846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3575383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6820190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841808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99363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4092961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663966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2964499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151523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348853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67068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8503210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109380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4949377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953157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209460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67181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851425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271318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8052607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423199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330992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27884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7536573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464038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7608640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920998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493281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77482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34203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84660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6570729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549504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688504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40840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515439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413896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6130444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5204554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80375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33918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2723198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549652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8132499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888433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97381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37403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7563414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169309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3844594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032522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864041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646264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0370358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324295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5478093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6316488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232519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23231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8395538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273460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465924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297341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236973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03988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2175987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931436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2057257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93276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535864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2994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546662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260168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5869897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841149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457361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2911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5547548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334139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0277691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2049909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920088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599025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7030305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261921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8245092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961024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9615602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35175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8307660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472449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7132728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25065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202671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07666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039172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167545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8715540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65649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342078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08241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9120782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912074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4554302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088988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138668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62641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031269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8400527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9493887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538559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9650699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02488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6005376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579597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1143847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840988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880638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90794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0510237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678694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5980685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965542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349398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90741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893893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745392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5484523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450291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181867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65319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740959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496079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5308485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375353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538873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159616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0155810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733129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1545429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868853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792306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29315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7313248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494973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1095076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711809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173632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4494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9860598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172407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5595467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985673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643037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55440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2216189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831710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8953436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2854616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167595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93953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6892193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89784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9152070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989478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167704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078292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0399396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526292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6309466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92608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884680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83297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7705066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405589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1899074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9351383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071522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01207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864603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706976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9932930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703161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68068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81197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281552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733145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7579580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624392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572652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02956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9948681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024457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4622913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1571717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427151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53216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7570535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709412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5442985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377206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93421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751364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7278740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8656445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6648439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6135710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779433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22577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7604369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118118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2417635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6102886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108359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78774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6757028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195892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7921363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4386360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568555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58054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4484766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688943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5078111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5074338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982649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18058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869535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9609267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2338995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82784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087506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21138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0482030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813025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7850919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93755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978506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380934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6692952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135295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7268834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208829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304723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376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1654589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300854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6625829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936788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802670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54094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8088914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3936068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702534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73857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927743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65790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4965923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203158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5028277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975955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768071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931308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1316379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495260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630878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361227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422747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723392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8464693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271613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2735320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09031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250270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124775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9914789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3476943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2589431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350391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330057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794521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6840021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803413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4199701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5816861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083255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070575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391114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959183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3445768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563778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697609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18556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2908716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18930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6712969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032943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026362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14839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6885192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338724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6064156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472447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339802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65298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2460595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237107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5197874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603790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442217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67173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486084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552217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345514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776428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670781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665723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6674484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674245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7588722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84774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079756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17671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893058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686160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5162513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9469927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039451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69934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7278817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004383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4930151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160824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95924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4035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360882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938170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609258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677109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26661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11678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3614854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401874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1214341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088282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5514421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38969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8550709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065985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5442563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214873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177587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901969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8085628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046791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9009778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183152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3130178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355271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6190576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530403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535155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660575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3303858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3120761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640966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8834592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258830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136395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924743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659822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400262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827788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4992807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254229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413332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1183745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270360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6034706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9473482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941795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985702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609550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7577062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012203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551845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648406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726463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06605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294609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7694242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528020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0000011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398684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4024809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625476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532334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544353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821780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3405195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6995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6635602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363872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480239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175403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8507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0574441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772697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1641727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597211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391395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264997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000901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4399354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157990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961273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959757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85755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410978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923546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3811125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806426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729255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722440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842261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584389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0065989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3386249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17974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6159319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421256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99069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008927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59027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3443195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270014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3516282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002204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94246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719547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099492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9328865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603857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5797623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964521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640677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287594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651172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5560989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934224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5767601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742917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353229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017915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883860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1343117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981355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009374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344101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058227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700710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152782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8641342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416740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9886396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919176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248230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635364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196389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5973666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269492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0673526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646233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047230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7701222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51798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9697585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176452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9681570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329360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054965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957430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716325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8669549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935807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4258783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206349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08778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194187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8599580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4603902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089851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197421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412445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169866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714002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220644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8670482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986930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9349196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096589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234909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028074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665931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9381737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355139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6721882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382635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581643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255615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282922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69249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304740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9323789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280589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391857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957140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0184912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914422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509330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6741057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292157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254674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741640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744922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170050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70471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112161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053254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019774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7489624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042080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4606505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49820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8577086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996800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876859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7345700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830909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0381318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1059060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0357254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429464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176121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643714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226273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021432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712359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6907599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236906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864837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557039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648839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0276094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209289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8114033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009804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604504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456674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325370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6780333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59430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5183235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797744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070225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4100103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507201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9172823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688054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7341240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364961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022502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358737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55498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357587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737069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1956491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796509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714645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170832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3491257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646570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051860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1192468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291062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921136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337878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854291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5526953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163689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9525777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66360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658073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0642575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2739459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19631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963676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306061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3762363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6160935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4396909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9478961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864770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0352264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885843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369735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570028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779718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886307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250250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8486728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2439587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08711338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31020262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44122425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3161821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162371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474525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7644819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62389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4012603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0338780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12674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378006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276953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3595354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789732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5142742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792492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789935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844414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688281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449420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9625254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597428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8396288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469929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39580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0231768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13392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1295177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626095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369353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251906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485739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015097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972303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4502648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761780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841027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675435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412837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366102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7391632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6403632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62554464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3755590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606278136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89041279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73454537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824843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81376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2316692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978094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8621050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497211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065993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287220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744095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8179872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8995258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4850773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239857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306804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257888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1942835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717596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166724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765859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0285151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639104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600667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5406377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645392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8740979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7871116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456982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45702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7625734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7337152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016663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26493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899897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2649589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525952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8889640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080204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756354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607912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6096213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425037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698880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6717070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593733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527199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212865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2098646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987460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940311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227951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734897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837029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97667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4745231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880319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6322978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967870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166692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163487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8012314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841842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850376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083402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344286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774609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2619195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217661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8821696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742235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932645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0338283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936172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8827862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3883538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923329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352502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042446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7590507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662040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4974815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654023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032439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410542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6237373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486813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1031378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2743621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2624000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314587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540648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595141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198132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3715010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9037536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979978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567834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421738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3527225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323245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3444820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933394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001786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628901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6920304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134806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254639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948017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3735488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952498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876482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3536165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2274568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053247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355777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275109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309164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160544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634210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567956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64064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94568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5386504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669319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2557661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173296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204931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18058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3320092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837037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782872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667151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8960055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386280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9463666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907010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289333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309230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673335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75721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013692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9030637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410709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381390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152682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3996567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202117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406356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129242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88137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400955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643645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9682047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67273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7601613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446727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41742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570330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803252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3932523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479300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9217114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638665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390422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30597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664193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1408702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225866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8170551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514630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939136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489040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0122948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204619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864199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268762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764715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17791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6779020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212351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5808498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796741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022732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9279929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855508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4586592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656960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30840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716026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094248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088686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92188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0115968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161141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92666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762363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1550925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695752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6362272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8356291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093183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876200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835618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6726866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954870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12470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2457492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402993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512511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784138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7506106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509108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6411808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123914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293455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859043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8673895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318882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1154553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2117842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4581802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802414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834261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3007447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917412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4139082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219525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279182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395062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1297321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8277986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915530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6600516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816618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8825673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983142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70669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640185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425411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165574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9211026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033970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368668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5774515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636860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339162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412845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9341200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609198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2271123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140589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813660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749804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800105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02665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233536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9263833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841852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210032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00278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7697994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911827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9412767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519976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0093990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336962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455013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074929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608458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816072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856456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462489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296160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894351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8775258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603065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8944426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180611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653924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665788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165329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243241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3182300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4870399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617664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125320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400005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23058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447156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4726377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07152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401934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141509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763578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5677247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586986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9978220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184266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794441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270295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904001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988600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8787080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150180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3273741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630875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669769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35383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563817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376232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4236658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978757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755151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516012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3729151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408754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4918422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442825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18238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941533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166164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22562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2066988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901528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448852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520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648831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1565874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448485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6048176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271718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941024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733314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549440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2396998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123331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7536366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733056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222334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179155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6437661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415633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03981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178494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798015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534333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5075920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416659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41810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099391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285166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1385220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074050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5250524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1305203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988234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512466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763483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1290865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488524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0280922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926788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700349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778982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545583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738923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0097302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917098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5618163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144134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840659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058549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881949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4632683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559314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890381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18684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372283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58133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094711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4687460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3600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3382095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618007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2775271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825524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162175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97360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8771504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889262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8293010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546723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964508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725532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587288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4480081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655045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484731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319131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224426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5701888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7075560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61776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335179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0228978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469967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985312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329464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0886071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601845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597533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186752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1107961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735826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5707309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791666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038459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167571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828650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7528212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401175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5285766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439159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681009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648543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213994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2513152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634455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4510684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661708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022871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470517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707558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534377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7783669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487428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77930016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72577146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264922884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4046639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21334613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258268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935419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3609691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433431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3111248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224355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883117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228386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829698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233358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981079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8082463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280134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980037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524707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2809025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712134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624327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5669366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837688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092859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79778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19952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669382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3538186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636853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850061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762663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256404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9994629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927246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0822024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562278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409981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99622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381078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170058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9760907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361747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9476295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838305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199314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0029294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474546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4363921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0430778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61702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09036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571594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4891437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127002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0718882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586869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833911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749781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142946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430096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607108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0854315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0647659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376790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221724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5621990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222051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593542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143027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923588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758342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782506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214095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411542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6555292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942577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6828698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902251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1322639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102443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343962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259041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496115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597151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7390633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978933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786884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278782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767287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398135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840636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3409544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993148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960303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781257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849389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2708256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660344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2337666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206928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3247669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137843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4470860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558019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574680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93902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0591679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550377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3544153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437596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8423510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251301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417888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5836327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242483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0392198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6490751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995968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146496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142977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7144171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206692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3474314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173422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984149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45703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1442255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406402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3762943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2818254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088195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345061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3125043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837733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43213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0732859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268624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4078188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185129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4354575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609844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4015275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00470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879898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187173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849887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764901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1510679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4564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1713526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069472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359301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479022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657206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9941021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604760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640584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520529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080887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0842638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581268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3654266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537162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721357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417119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1361130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518580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6331027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291453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76658482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38163627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1516889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17742801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9779975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328554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36205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669964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700756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2525266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349681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315441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382427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695616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4833395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076557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6792884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201370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829258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872760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3999513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076454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5159847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727444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057148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64660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3949320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019310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6671576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429168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79239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544953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70813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158209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351704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4394148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845977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682611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171975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4679290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481411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3940753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902308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07006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081931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9416877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84759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974023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1987591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800063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941591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26037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6491799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7217695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1278646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409120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350829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407403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1765922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871784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9260827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684473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82308069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82866864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470251393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26445935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45221682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48320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855390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5942133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678914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9463132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545138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955336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344244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9047510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313998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0220267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640622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8759834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734804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3390407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3232625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674985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5208233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333957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99558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921935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7496176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004571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4242420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798809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64890207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74976777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842008886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53295407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7508866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509574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560703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577363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865283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3074467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0134068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716840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498771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546139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5915043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725116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5225250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420098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690218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520859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490256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297747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6290867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861379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623434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116854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51536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5245155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27941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7214473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165582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12024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747434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349863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7362750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25046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8695681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593917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909524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484221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8216222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267718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313644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0306674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26819662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99780772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435132010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61987636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219762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426865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151092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199727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145420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0578018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723362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890646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182745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3189742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7099194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779185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2736763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745035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031078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43034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6106565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967474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2363634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479305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418713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66614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768936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9679489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116293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2285664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5821301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123807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096396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0504589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2664820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088896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854542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522523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4236764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665170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7611081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530347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10985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347085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9955070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999898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5122868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104337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5432970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906620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057914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904418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804685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9362996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442482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303201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198517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140477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2991354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631356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766748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207292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9244529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367688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7498971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977160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306935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047498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5414999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202506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1668147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209657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412682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482409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832555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2579564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175806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1189478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651175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395637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666944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846582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665011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627568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4465039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071885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020504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566437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8293169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984857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8652060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688471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708345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604175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229139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3698359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447387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0643937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0208915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918015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899106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446949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8263565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463969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2904037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262463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655096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248207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6814814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894214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17023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161099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074582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233596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541060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814933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1344034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940259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582168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1691089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93611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3266230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285493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660757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582210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8522902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5541708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651863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9561344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189480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206568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151786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3951393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761474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693582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226677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185738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018321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1365879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0731673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32412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068742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985839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390165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41045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854143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4282283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815739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200948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759653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9484531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361591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0322713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651171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052571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441078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0057233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870403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2606548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603147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10997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138573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789094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3908530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85214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388072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430331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830869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46161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478502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1699134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575102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0556657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981458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562020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998180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3240520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533170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04390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724983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2719957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350867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3355609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930240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5137831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715988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878777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043218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945995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9067248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175934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630293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0310482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082395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203066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825172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1315456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651849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432443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789764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6887826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71687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8361611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4246351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935820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043860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156652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980802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641901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2302279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193663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121516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869952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179252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457468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321315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188040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387867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789026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290345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6434842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886427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7507659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2811841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142513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609921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296970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636346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855199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952523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666203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385757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57784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209976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9118042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97572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3302510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816415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6830720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536624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1148824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414029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387820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778995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925578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854350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9964609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906556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5392228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113375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152948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9383863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423940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4212794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877432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051712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706121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890388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2515839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383691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8149293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993543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730749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816510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793451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081610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0952241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5204083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252890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3634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845817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6519844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747274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5998447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842196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352969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1346648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434019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2489058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832318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5233675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635761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694016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538936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806427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501421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2117103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8609751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277234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908450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617856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1202165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147601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3091022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3140673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376567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635071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201672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9281077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283043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9856902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005685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364935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635226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7779296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652734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420301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264581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9943070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132878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449394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3426598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498389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324687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240119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234476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948268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193643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366659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692760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6142391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399100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3873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476292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7184701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858934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5777186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34528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106172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26913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408001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7975424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493019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1484052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093763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472188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848485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31925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9741790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747813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2103503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796189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3483970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447754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2375602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029813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359742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887763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681993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509095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860210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921101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7939147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232611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590935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636689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310484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8352784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8379485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403264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579723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260892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9487861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130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8497491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667091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497909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446004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6944000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774546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8430433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6748351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7003136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316153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994099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291950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161043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4205686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4083286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197948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529859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446462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7843192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905118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2481453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708116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0293734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994573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52955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802195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368093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006194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3519950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824157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7002430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2547113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6863593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14031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613221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7339406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97354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8777535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3120441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248697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524577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2754277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7262978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47444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0101581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877878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9323078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045871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1788893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812315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899204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069245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4900359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234839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1385268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795960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3811821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020496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76054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461096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444483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1708224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156175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494582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1443466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553666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9880934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009474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9644759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111703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227272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370806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542538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822127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808365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031428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23053284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27194063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816216602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69823989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2186620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978180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268568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7452388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501074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012404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395219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858265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844280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2587044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6686830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379891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8729198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466384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586329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492612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0469462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519815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1399344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043789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426448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776505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602835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0858404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690218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5166328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665550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942460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880760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282761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1628122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896332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411776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182706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620336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484662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573418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653293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4617101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92912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541134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94182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011389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119814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828277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99719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2401922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639966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326570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80707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303504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77769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1592642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097115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749352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64509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431860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906901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230952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310517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774940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607277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361459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659044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993571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0854051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872832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584906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472101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467160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2079676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782444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078668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440570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9668500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31570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8380433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400285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721500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403488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3777574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452470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8449198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663660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6215679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453512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268644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4130189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440714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9922555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7736020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750026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5310436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087651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3723364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095942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446250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699511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1955660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045321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8004834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65586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762614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093702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913673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578245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1632583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6463704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597799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226010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324847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895482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293539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4643432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865169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95217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993130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126611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8192204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023490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4549872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224204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565966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6888894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353315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186926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00018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351030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656489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0695577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465757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8477249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76469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470828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577286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051552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680497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769822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8471950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631514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980624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525338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5012575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776197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377892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7776226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178362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510280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630766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4362769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42556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1943158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500295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015748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466348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690932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383727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746422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9843828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230884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011752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140592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3557322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601985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4031934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3499048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57894959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44828236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585766412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53126434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6581483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299153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798273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7148127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345741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632940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327857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694177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572451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954409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4646182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911316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4629214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588184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884849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805466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146408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357681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9344316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414967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035530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693647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5863951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170382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4692538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943257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445887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659057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505153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0954633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770196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0941483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391674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49569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804489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5677830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555705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0997000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082145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104635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04210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278898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873806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8838096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199067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787882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57068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100171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6629659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2921886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9603925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514454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250647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47749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2409830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328034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76251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444771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213470771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36821245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503477331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15614162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63009422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364749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094187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185055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463751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071857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042478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268321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1138682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4874756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87192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650258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157099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0556404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556604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7341086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163754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863924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208290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404802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3010734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121576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7741448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874545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296775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889671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2648793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487044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9808208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466764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814681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3986267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7750580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13844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42780205">
          <w:marLeft w:val="2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43522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0030083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085639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9664505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423978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344074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93333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4928166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106655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6247019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11931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276512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4497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2433111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223303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900159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8061267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119999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16333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551689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2590961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548589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447901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187292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1114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2265215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822773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237462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9051350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729953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243529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6646830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599841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324439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1798644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300152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34836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5015558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508381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077863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3124586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5056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48982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085220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227641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698596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9161911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083422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60197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8725181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066236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569467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2066015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099576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87985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608303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208337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9132866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602246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589010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339006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0039692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435287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8502518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809121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267497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573208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987364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2593067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439173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4007736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121214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102540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5702030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621537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9505010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88973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2427757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3301829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9777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526118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3938473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14263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8339366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303541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732273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7415444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321117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317224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246165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743030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953413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0381307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959505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328212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886493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774735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996709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9313296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1001028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415395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40048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094909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2333963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7981620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0374861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6603026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789003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9943336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889646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452707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437380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532112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408474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8036162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27820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9561651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273889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7507202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524545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157916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30974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986593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727306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546511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4445610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35706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538706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8351779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772591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9632930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722317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105322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927875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7845053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5832479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351063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8572655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149346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94679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3044901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98072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512471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0182799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36195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6174937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2587906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846048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640046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089027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905687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267578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5996451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848216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1219971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209315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132626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511944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3975538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685398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3447293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12430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029867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95106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526474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796987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519504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7768731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5510060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8710683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1180059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9731325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615954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6214449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327290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83755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2464613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532733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622566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2790632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641854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924148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9985907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6749548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292182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358337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4716919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74219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6380978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748969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451640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3634193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112053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030957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501840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362347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927272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5682890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336474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042746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9207836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69349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053828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5772836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273123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071078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8102595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804463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402726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480302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379003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72192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8163744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34034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9012645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332126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000703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113170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8673355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596561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676426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4893975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618473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26587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0534570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308193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705372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2086563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877079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127361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8377373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441754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7264855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514565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376204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82864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3235059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40620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8372583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754804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867547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93228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056272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187795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9118950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1811647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859566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04322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7752548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38831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8087638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722989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889528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063335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6680559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9483395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113855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958745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350632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27566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6862566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3683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04693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1179896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59503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257251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7365211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599588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613213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770481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2232778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04846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9087214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9146674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229438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606565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922390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90614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663448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225636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8176379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750812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519555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02678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0279610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466944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1485024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5060321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884757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07598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1637506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371778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0509048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63616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908777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57350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973272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83281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4537480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259226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083619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660668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901057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9649691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412962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5822409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52535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3845565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70921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440625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8120234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038371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584160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514652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07527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946167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892579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564744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33303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6708849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287364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945455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649572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0882409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92682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5901669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6584461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254335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258973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600658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548165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8324542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324434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928315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4468763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209164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9025888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807592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283557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555888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703148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556269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156329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907074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236796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3902588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302937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021570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092083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2124697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5406429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17211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6767102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71627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6797617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292810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8684140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9867348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138993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945215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914225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001508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4460237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6371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893466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016310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382669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247460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839473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30862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7866123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5372674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91506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4582303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435111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555130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1618341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479702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731242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614702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447296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656437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7586704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163439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9531577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35889136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477378667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03877569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82844700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382604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694305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473256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042367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73211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1111781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437401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4689906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437004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232607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2607213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894445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531358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699425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607039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203931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158251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899986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662589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635098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6234744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785498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151534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830789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318339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951805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372632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1076334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34712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391065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083364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6778257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160080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158759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8555346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166331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655275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7212546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6185241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06497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0196111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652062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552037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746198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5574207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3496250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782215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5323136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657813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696454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638156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56646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955748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407879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954014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6419550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15399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271925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193322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467586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9854140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134754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078570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0844907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889159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4081613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3473146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310852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3722553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735486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577236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1031560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3858028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93950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0478646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220989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726588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808482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721471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6333001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553514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082328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9215710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1887393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1181359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345934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3522337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7711068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300500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3031341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129001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258064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993782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4939968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711974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5380495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783039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283188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274424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2194743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4636733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059947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162814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992873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779483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4389608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1389901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978033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8738366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871111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288601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250293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8595415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563521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711074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249101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798510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6451285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678312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929184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4917401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222725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314359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073971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083250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7751332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450011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016905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316732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648690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5809039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374423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057488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1593691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520320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5015693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44019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029266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161539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617113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273458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4156746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36710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475981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9040241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2600850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384773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343836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970477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8261651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2869769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5021999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272338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719043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8121817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217930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08598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6513850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9616986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297195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202461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3586078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785963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888492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650783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692438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700623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320724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970186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6493263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687151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562756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695603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443939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407578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091744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097499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607001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4958752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2902335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684251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467647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510256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0697244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74077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837702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8752099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1855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258436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5370035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959707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0323490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327550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996284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143697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361196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626671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182517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5800009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510928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4332728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10189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8673797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47322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2173060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53481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823835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703057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312278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142051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872117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7420557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569275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1684520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388095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204795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205838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715168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2315207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8342575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160531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0014327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654769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480652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6889913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886102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118189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192212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9559924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778172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473082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6730539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6480364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5339298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693873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824908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576755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419076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584136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702767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70881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6374115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971148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246047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894935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979683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1026781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366708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8667431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666256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045001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8550244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365078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383859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100147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834706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118116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5415669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790008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040106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817774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447563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6948272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328660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038968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8348258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445473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875804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10509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311577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470800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982296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484570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234752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867541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695125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547043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0156809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019508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301111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461971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4213721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559268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706008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755137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65127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293419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341453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6393680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093768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9513611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698074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990615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160996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9618727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61738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1777269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429303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533217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371198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681327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6338604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5019413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9055883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080429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3062543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708490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721508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3651256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311988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143762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065481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482301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7249745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4378485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736625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29440269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22834478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29606513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064868321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  <w:div w:id="19014004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683099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284725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489411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589492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093634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3587981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981683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9248599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889652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408095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2083252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337388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8648776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606808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239356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549684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3580981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6551640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3543708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827463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600225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650886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0078269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178841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7726362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5618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187573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4883287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703180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5016212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383176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361196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4660660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199708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1410186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211408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332442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6724642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904301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4142989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965358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633645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6249630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152769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1463382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5404026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255416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5340322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3093771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5113578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873012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584046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580276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399604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1200311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152469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248179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160867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7480821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14710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063330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407306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362747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015824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2310716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8173342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267518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851560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707392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1757299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108842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937341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7594214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3385182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220047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3529414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572393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817209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1278499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7971108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957597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103778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094137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8171142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130943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634644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575837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9982331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221275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172541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5050573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4019606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872771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533863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473453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703328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0479751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173639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2796978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315985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2102233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0446209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531530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491116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782025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699315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459931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9051119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250266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4246881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076555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408997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8276658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548110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359734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6411067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59682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436196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718255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827745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1155599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179584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199663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4265697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36168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553273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740869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3926346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80072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8407061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207812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516700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327589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48660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559471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8244270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125498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7522800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864776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7342803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9874184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429116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229244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6285974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99294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8993067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41005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2169354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331016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095782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446293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2837205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5611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167373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478929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0450418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914529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197463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146479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67244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560690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931203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957213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7506195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3361270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7566407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913807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064940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7117502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499693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0527285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576418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170478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430482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363469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651283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6737930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920104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940859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9065073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446357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3455817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510124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310943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893142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729971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361486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501641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235236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376892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4398301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721774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763563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2098110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9324359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094709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788373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58499134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55936216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519199375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86235939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  <w:div w:id="18252000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597429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637994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5934897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8137437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3394119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187934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063010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919181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968823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310560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8236350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4925660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903659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624962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485865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76997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888235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5041130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5916616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750929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4935572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584754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668697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5470179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1506442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215549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4773790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189871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  <w:div w:id="1595088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0682614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337838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6773578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902324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854984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13126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3713155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136063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964283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7084183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726259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07565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5878658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978428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772015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9882295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8871863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724062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555188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681027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0161721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279081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919132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69424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2595411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475478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9466012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59382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114156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69766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9599227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870906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700731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7787922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432817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770270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9582831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68889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8779473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991408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646754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541012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1829098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3717719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9078927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533271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390856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99315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109920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36586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0547975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941749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758732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19438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9199323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580416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6806514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27760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1892459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245796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3847964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584689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041360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746954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72313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118677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570270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526979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3968912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91508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595290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2544792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6267666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261908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8172735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314216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955339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028164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818062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8773798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19983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2831978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271146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115034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054275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712135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8379277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056770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5322927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154995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762457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347412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9395687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6585758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1029164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936462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597090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825261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063389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283654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7580433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80365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1569690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761414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131999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7044065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844085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641794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20815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1458608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952051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207681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268588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997398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343601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639957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8215846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048171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636743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523791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633018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7611947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829085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419613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2107761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073004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550082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8236618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7214804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141901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5938609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188186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286912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820326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9936920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8801060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151815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447731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8404855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285174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777052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9173257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0777120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5084394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742057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486697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708212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670552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4484761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4805913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73864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978529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2974118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575236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276040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98929234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0750632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4849158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4685849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011561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136493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242711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232873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1209297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598087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864156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2946897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098861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730959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2423746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1395949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84036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644570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2230911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18673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594610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2573236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5823099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862998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424117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9218513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973095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856643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3380714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4165455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180025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7769654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383741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956963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7758588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8905429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5934265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62696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113213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0626130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006138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496437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7934717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9980015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105256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871128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2075218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269835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695597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8293269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6835312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647340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891866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6982337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520906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548085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9980712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7719513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75726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3831374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855221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943626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7057092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158353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4757684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934094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3009688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024007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216075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947822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2258383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5975698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743658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965199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6101728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434647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250776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203654264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3025939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8162935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26774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914206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209861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338760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481411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6135858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952615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4369059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665293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369679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459960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966278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335857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123488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530545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3529608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111923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691074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21440810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4328696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394099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244848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8832161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630047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497790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8837122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21273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675227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084863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286118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6060685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624088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2065130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9044374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69248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0632032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28304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212078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83483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696074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157367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1892040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198436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193069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137941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225616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223293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3971156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797593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704098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3097487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76057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264900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59443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6816612">
          <w:marLeft w:val="2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99623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6331064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6110949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702913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640329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261797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4344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2451845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196532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389987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7557902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391965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60698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4782251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604404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1274527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177750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417979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1628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667549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857943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6524878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054460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524451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5607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340297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7968658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278308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069119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987429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7109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6656048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434941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9095492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592648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782108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3442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6200670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6591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2255195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129023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476498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01470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4197675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022995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3055738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5082716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977765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316031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042805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1218958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112201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960896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266665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36617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5148306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163410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3277994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3523782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8654151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67991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5345139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8454193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774026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063204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264134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778463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2073618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8492052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5807319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0173037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91577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479425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7562069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52272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3313015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3285927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048983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031352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8928432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777572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3591325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7850590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2938857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48298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0983139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411963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228347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272699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741758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48688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2655739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49990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715421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4113488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3764291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587887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558520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6830259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9385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818090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704624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23728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0056530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817533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675723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3502152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289063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748310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476065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56632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6685795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037243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810166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530189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9384827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754828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368801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6008160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990391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764611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8073999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44008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7461534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51695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109304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995416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6938244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213930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9476092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7996451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425712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05044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3937078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21861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0024422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624055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8037930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274756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8389224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602326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375517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720815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976454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291884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539133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7780182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23934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4663904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3592478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8100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409470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673522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50223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8902779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1831651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3788382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961958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526200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01870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6006800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158436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0083244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654210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637584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44458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2952738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800811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325381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8422643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342644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9620746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1235069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473103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9803445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018866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2472481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83386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5003538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667481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958149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7845622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896849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020663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9055011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666621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6349794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746751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4161279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51269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140497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713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5803982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309661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637765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41537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4721714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415250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440199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821117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759019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49323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057485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102287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676762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121127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133184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988575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855089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2286230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134936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724721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332767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07329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7388911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316061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40491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4288187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815427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16694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3485714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0501244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783394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8308448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7317465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371411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137080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301674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341863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9786702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866636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3610580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736527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2897812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872998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96255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8543189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139814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876384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368711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248400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06617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310284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0645365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3185326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197032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433576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518795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2701716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79661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5230167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7602755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054129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371800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066820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235628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813100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2958339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443964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72134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383099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7031409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138929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430195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3294936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237764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9664531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43946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929304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905982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4683533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3136284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148729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4338077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41956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134697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1220666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5313914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6037623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1120078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1579361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15280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642895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358211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6139087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4568710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36518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56867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9795550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297898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373069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5157771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0725299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2761852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178508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174018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639069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636842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260675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0785964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4513966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430995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414734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138325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507672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692733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672439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357437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515922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5168247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75042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928811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6909527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058653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2133022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12404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962260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849677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847661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6022482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634589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356894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466013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7345639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98603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390999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8017019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6300946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1760631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753183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131451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1716032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654417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255841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1288085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568089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3660120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394573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467664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4636686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9269148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7776885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6737156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478527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8705718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508169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878177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9230340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5338473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941663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6490791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394093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464259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7400566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092579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7899421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908409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9488480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114554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052522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075009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784796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3108568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15996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168560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7714441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701722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721281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0904677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8857903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14831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0364405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871673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564600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732966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048082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217274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213873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469708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669177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489956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118760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2666900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2211846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300550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645572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3428970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970450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052058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3148745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416326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622712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191413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0487001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852055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329349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5669863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5967402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63408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2977158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979480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668745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10418065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996326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064810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907289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431804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363340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1757323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739649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274168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021789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5770638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026129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916089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468578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105681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7374744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7913822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52744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708896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8143687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52504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083077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78507335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9387949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142041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407542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6669765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094166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992492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7908583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048249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5169217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252863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925077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548840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578796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706009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6087059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827457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459435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4871334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76472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935323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5814547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437743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86369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9692532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347988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678298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4704351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42801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4377960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5111692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57136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9934753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814917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213860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391081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1660528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943386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8683460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590129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202807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79372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3058643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3827849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1674286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386533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2849267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34075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756014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7529361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8410083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575947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754010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563537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3247527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0130453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719951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815794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994307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29038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1646261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2016803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084418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5694201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040519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422893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140523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865519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312031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9325504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896198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790080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350233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02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8488210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749722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403195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01336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481473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9513268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928753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581634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154180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220355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5417797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0809331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7489731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5244610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800658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8315574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5843991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832275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7270439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601705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168823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59005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314488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5841701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321701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742285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785819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021377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424481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2900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784221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0699233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87114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905722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0860035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476598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343125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4305667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58604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5807962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76063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936207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7536582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487423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4229567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097571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5905387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491278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4144346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708942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447446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653288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542673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013939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5745758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145205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983743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9350869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7980097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066602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520184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453498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976049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6878673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8602724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103110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291483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440390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32123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097126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871274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102334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147072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457843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9813715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370796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285722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2284925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26237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8588866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1740098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975224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952493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5405016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732614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718874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9792169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466550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6992312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8188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6738963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399227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841378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328562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379132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644282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3936460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8545445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2671273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177992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956560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428862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4010973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7673132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6770953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879687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1518341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782331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213933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9703104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969606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005665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143463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136271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481839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146120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203689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3487589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760360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703469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1647025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9022702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3634062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7617916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709383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804103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3881414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647278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3436221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479536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561218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3426069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9074371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998078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675498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563496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564814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333273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6554318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867683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654332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585600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57686744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808159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083262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0106684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903668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617252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7601994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188649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256556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1996416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116373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198168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156646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9117963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87675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6236276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7702542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46500841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988678263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51553577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62392099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69707686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433824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706692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872324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3340760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309705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618135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6792828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816215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859097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3994706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74375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107005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518612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898203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730053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3387353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709639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411059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9345912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4171733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5141250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947994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5999929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215854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49389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3487631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586810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8882272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146569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0150228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038055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429065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189758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153506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722070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334387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115215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5103134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8575000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116744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045908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1513745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8166955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21089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3019170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198637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725814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6336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2291010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46962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587878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015135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063828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3943433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343157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732408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506643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235555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377910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6250010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699454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659287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000605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068546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321908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372919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0824335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44223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994669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6709596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972833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4492762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620390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6079566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8506876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670228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496920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385901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15946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544599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664878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745642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826619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2377917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6778100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2133596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2460332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943538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239229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8228196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789060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317112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2696244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291563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122437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549759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761628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1092229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33584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940652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887471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0805871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09637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179846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882467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600593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177292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180589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497710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0482419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6376701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628858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669725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7069661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45668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2932909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009915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4894688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234011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833645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507487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3054287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824635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1190810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275442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877839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960187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543576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705693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80666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136703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300685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297530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0649154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456975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476019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133924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2718708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93838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037809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529580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9196450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156291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7460341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362284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390251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985348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424828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342625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536418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0800303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6097856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361321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0833767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990248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6657662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4411204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84488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46606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191355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6175454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338067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624045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761989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438708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397561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987610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498727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4544213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98836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814868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511579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1772294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411398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915231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8179292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825087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017890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353373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7261493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95936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461115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557304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061898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0125528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995869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915847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67984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237436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533706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137389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436926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462057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0419765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2107290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943278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336768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4244046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410979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6092742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875355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713106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0347881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502118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1031419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659934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1688920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41526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359794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5193575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062807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471580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7349339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529269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225171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920153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082511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3600134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1390356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905748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4502201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17745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9504343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99235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3436153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127924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53697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527033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07530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6498350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340375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947872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0677109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5706646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376665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304529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456837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990689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0288878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798504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411381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071507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5464829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2925896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7910391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901350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3836678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3791203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17800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1243566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769192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744535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929070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927580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619778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098935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3075955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213181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245689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798309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1884456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007068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654881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3646237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741025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292740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1571610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571436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649041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4163552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7570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940545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94968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561422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625497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863519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5763480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012753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665190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9168337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815048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1911975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587957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109484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104211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675452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6157930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147672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344267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7473749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997439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7684410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82351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402860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9307874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743104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9584631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61221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3163350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262218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9808465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762782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967330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0145630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498027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6331581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2029760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798266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963131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802421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254556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4463052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074769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5198003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745580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4671189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234551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7072671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8381949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194066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142850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402954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9033588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698525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4981675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715073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513824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587906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468847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280157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535573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9062985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9192059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01116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718053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248251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6027806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1525691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315959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644195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443481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9402625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6988118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4821990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5329223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076522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105484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593349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7077500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377872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6620452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700463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222117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9691248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3980171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269033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8163314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966483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458085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3252414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292943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67669158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81337296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33518266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604997825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21083079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895531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637740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6145050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2397614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54182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308384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460002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465633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7249116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454583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10036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494188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7938940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6370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109434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189864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819315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851343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705606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065779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231699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898365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5020725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1771003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917562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290624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621008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009835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8550559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253731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3199890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192893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7587429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3266663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143812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249155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9935048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643595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724588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1677721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792428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6173754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4084971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723261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864996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824856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789275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311666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9241607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2086976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275687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7971432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7615734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8112252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84272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486295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6568261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860865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1245256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8415663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85322328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121149450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17318734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6550685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619597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115240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163821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571756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0462183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14564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153417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722581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602928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748007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578858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894227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0862302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458424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039915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042321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723367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1410429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6075586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961855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270167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8883154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473188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467900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7178204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495922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764838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44477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6812640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326633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5931183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080236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688438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739250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169026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  <w:div w:id="1945725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4853166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7536582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87434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937630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0325067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999924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5405463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987061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424728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4353797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994012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21301253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1584588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918753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6510470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216840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681244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9404042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029632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303868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53713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101694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40873812">
          <w:marLeft w:val="2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69408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527262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158356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9229097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955590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0624814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681495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5063347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278379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435801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311308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618851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050125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9411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521191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24048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9742899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17523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4445733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937323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9019741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550744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465136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64811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8055659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234475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4020834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400099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096033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52156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9998937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412151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0620308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613809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285043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52518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41333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095998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3860804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4188780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974924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66980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9639516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875167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1864460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242256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463279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2708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6774404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169396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4795956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206552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6211642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07839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5150670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369545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1453214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526400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753094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6391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7782070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187798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2644311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857107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52960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316865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637623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708751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7698684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7469513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9201959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052198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0261346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143376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5584507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622709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536731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5930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6057958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815503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131117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4842708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91397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04610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761614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991623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9158856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314532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252680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36237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2817139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3828801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9216512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888560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362301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506617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900894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308786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0290521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120015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916412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03393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0264886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282357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9891155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59279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129019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93151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3034720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837605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4782151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592865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914494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50386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3451381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609355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677368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331747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325737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56777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9551159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851544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9143157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7931872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718125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212731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0225901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2761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3862300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3428442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61987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2579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7501867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991254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1793846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77940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920436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831771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0912886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431842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8193685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163372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497300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4882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7900825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753465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6761172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9549316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375688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10960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7202079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226981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7945015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329103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933540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49698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0239318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6046557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2473368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617830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7985059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65619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804772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937462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6185402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74855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358590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32133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7427290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969172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5646347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352602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992968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95413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2391435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705953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6687551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501384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176838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752047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0591818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26287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6949253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388935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270690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00288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240422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888785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3883581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36666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500476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57882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7749099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710342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1953417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586805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4478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43465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6964313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999260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6950155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992170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87451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63777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4818660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901497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0654824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086220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560835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28873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4169583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271417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2018279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016674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468174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27294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0811653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51338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206009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123877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883866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827703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8217470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070967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1436168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760341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473109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15865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1320716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348397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1920209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4346133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732897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06616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8130985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004968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9830194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539904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697208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50536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6955551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51448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8429419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809819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609393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39125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3432516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25024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4036499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804805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881459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58501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7783315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781830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6368389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546329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912798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617030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6331225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423878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5605904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088904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928570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92562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5901593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674158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1221359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84069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199176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33317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3125316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278935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7494144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196079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060654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15256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3935645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103772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8117645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653470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89393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98761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1741609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163729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7042216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1110326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558902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81208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4967790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299349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0739556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282497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4815357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8136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6197873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635200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06062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959145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423847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85146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753933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758082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0258069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301686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243965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212425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341945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985592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6692639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1180252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5106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49098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848943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558590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481072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4785968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4991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19209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7833191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999148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155191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836101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341600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86916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0716540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644406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5116082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27023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03449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15896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8769125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742728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9311191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811032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154118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42879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5716807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005233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9535015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207582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93994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45047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6877654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323490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9398357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716771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184563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685744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216905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377910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5081643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94641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845202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43979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5183022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245679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9009456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537883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44238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710543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3405654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576965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9869708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882253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555623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141862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3942541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99460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1493733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598244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740681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27109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196763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946449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0745828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215936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467039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08749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43892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230842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1509307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392191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531086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42767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645294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531539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9986678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860512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000432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770700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9538032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8654575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0781837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597891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664602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26060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4569680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580926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2330569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204663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464142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52931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0350948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304226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1084824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712262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133746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936027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0255064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327270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2540155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766474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128224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55610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5497912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666098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0601309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833682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638739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61151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871870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695316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3874786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156380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33505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06216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4149652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586702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6188560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571186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121176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30918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6976693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352120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4929543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326896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289641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54441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0484944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718651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1975329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586112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376637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59240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888097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490586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208807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161509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376594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52572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105008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176956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107228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6014427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761688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79885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228351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837731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0765320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06864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779827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5273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8537038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886653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5233330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478569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174755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830075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4546065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806314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6093159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1776429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75659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595495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7181974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378915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6014854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8065776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292713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53806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1672635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705033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0370609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5889026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668340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44297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9099264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049964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5078917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044690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390009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59074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741011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004235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2949563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87608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28899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45166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3321483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315634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8277741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814009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8787862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70466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210132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64320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0445474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1256473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099328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42516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9380013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931418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0966974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790674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141611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86711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917971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027952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9189910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9710430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214620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4288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56569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523000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8278596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368604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855880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87993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7475234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586349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0446857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33482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915042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75925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3631942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82085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4092902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283715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04355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40395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7513833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199840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066335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974669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651004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35757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8404692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517021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835482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154618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347772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82503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1298296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566926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0433151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244162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262685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78172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6343548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3490521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8107706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248058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89137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41422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4914410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960208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4243735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592861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442798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77734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6242056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430036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2598277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591882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4303033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748310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1007533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450675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963482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692648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598435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2786414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773256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2087765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689322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495649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579813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1204717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9556503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131847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4934313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301284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045461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045422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175713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548699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463596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7159300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454826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749493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1207602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309247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193807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715682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2625991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853725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235514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424974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101652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9274751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95642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1415672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305150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987410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7197848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497946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4145244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688603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053940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956074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151236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115010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519664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6655144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162286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0233681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57470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188535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4729119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652119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289543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3148818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4303105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666168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580246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311294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758820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6222451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497510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4385130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394034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439061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1953885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188962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8084417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631996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9059650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145743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196487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7321966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306559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6602670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440200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7107517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56378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88128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734069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682384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8361152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121355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4666143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656474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17045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682249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886005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1166197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965323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6775773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432857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237035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342607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106826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1765049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452599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1987010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533222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065342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40410982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338000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400681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287403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4284540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71362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384909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303869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766220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0522746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34544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9523006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594226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182739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1470872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671613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8863583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922528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5736039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573813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252008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403149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289423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4193378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833003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0709346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869503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98938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553889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930454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2068114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017563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1932786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467768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289287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548424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387313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2044931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377672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044498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512661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678571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866124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038604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0297913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451746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2859172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873581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384866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0610966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052823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1725710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10542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1497082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245931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054295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7374390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686944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2686108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43293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0233392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719183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442085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0105510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094812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8105654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415432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0923394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871332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999184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732937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740549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7477411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38719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1828055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0022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374161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476348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842410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1561256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745598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7034955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653295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012746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383946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381619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5604641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765144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2332345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253480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005366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936827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093522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9362454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91327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0388728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869025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952818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603516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953156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2144702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948895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0960912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414765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710021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7555919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907807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1741910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1325638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2139132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821684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779818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591715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104184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2777113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848856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3995715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864926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215738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5194158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515553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3793632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97648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594971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42048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230658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549857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38805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7546725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391802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6340806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500461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092217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003884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894054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9014967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0878036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685534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566748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339634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4252298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192051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5067738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338777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1047538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292082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335500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767673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921394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8906586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480511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0404526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417248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635656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472327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4968281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7293297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146698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8252563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852976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097587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7077569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513555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2762921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215792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9139910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1065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104476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9489002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294155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0955548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911662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3654744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901743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251226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305283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309037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4020188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285193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0062173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084229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743237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334928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636532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2950909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408956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1490312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348788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710334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439000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552373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5215692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952383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2715460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403840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839915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4897583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1322800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4898894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18730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8492858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634144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71952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1853168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9570997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1707894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024354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7948877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384640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32137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125644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269405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459869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72598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1501985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162184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333868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582461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666015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58897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3307277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178064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6278584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080214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4788100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684552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428528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4486749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095764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848535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670724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3980588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355000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804134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055002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56113774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12554275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015035711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3951995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59744381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747747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16827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6637457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318823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6191580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1882013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592372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586759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771391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7768690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537944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7345240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07640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116381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28394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9584277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114770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741478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091519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564532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646385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133434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3584685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509765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118750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679934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238593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618310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397127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8389166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169423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6145170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01347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115076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620479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7994010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037193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7304441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2528028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25720814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200169488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667435804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78044650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1995138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382709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180260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61484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955815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0089354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951571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86092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1054925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511371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1418484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724687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7620132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971504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493438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020934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9355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220244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6134045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875532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409841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819402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743083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0073311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47660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16824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13974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391110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931088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631717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4283947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610409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4998124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841104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3662146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031658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5605305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913618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489282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935558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2873713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465243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1037070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575768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882599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672852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664173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275494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280450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054405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5419926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223027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983281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983136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7170263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284095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0200702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502740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5134383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162409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6799098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496167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998853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865621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9520346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408639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709655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016681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976883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642407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889758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6321866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665771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421481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433523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969905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243012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983699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6757159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061303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9727470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043802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232209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774140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4334817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723358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883741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391599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6847736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098380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296839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4128732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210658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837904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137672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46937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950194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247754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2044165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926217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3817366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488900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2890998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504637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3129834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105700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133749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88377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5377767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06110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5072215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32016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9668566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155432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825501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2962004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409627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6465369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3791760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592418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709091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202314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0108287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240723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148180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733539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5527652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267680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2751193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766353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066812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107905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5540640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366347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8685669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710217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6250795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42810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641104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4323599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312475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5984557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5957301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924267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730976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919853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5984152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5784262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344441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776029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818404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026857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170135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025090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0120053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780544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8043455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138203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777221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342597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549067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237771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4735459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458985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870520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31537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2547114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950858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6486488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341612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2404431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242833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737477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267554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594584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47898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3568251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892800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4959847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1042793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6662605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713673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345874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65657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717021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066297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241448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393791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120225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3300105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6385840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79914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798883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962953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965614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935201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8712563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281810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6239278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0828252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2795842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826718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63431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1806586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677452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8639709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083501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797742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16002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996679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0810640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28702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3926458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052441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343532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384682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1021233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913097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3038694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816143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982964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396884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603289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3408942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029223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5189692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837890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462288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563204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1575030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735505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473618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929974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989019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2567143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961550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7771143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308996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093129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390353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0765245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356615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0453340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777053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7181228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726708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150963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866670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521897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5833485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3586001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064952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919995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617712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7116124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27971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4294191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073339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090563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21220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1053219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400278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985640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835770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284618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929865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523456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7793253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231425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9298192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3509266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663979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466896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84269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4360997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363356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537634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623611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994850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368930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6092155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479154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712502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032145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6649827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726190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074595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159504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0661752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968727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439742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2541286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752291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0421084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626363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069919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4766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194038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68076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352149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6324687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646326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74451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326791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1532293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605157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866311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245610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478557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614271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889359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529798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651657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4322576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4430908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203793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336443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679124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6263891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254184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415126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645084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322992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419480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4712739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375037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8708239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965871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9926659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715920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85326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3803045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01967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2661528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367676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680500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137966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471645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6969459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8140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013035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976890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384855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48308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7751919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427674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2445292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850911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249585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959166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072440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9302671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815490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897835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757193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756005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737725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503902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0172956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262621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1515146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602681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267184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994029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3547084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827215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4220008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838088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465286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03502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021700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5666175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423088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0597691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794106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870575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746157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747010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7704897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053258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1590658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33145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248560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121557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3875924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973487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857192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596312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109520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086374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415923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8288976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175022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8189117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687990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73649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890493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398806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8032032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1828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4382902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762139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5982732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968367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9436291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971551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482540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813733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5075572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726078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1929406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2388122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959623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326589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525221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024859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575443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079224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1977481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06089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851736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5540079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8617463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573370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5419647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287403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656549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426412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0760350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289811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589794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113868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9335333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341740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26199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4318432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616458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6122447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702806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49126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268313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365043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4145136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967050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2882474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049408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279283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10024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2246504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930183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260532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816346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597728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917823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3226591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8938682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225087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980000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730334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450260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003264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0813504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5915196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585769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9730718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769791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3163738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267286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4127330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925632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2306350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100757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4789327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809434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142233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998596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3493731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733675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5783023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165941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7886201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326526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530690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764452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474935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552944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3509491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502489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761132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636527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4159273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108622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0935559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666181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148058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759689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2233712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548587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7314740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28749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6194095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78731354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61437859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74714286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50393283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610139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836742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3333683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38710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8361092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526781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646623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700600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064253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5010604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962476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6759145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071923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738057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282165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0933556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515779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4728480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108610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1389107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303322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839235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8814546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364724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3452591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04591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184823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443045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215507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541588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706243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5660619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752703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369986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132625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2857425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140495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6021333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0528410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237978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959176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980935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42276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708408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6465074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4646307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295716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485490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0562497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0447375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663646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1208125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288532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180010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29807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3265711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810732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2260033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344081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339259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980075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442205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5838811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9811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3490448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778882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738985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703797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724401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468166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238187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1843014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664679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453616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843164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6548661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023436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336393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156696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4348379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092161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8066009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6428108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905353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66336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341205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9260938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432027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9097471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5986320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09108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075231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004277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706894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278260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8386114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519949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8670024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553073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3759422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760943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046604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97055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6405219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554757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2347186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116905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019042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13842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293666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3069755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709503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2165517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908494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408235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02479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5179717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7111766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005219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0836282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151356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104408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793723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794618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950570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009551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210485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795664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37176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5693427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803700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677728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1025406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893030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165886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454494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227720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099038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1582240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687587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101121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210016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3983387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57259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2422941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2256573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7480543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198937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624724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097925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868837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53978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9642211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023471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767858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3049156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0179977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969375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4302715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386539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341780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372894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6924660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507267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4413335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07027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60897299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49342077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75190870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12560953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7323840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273019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765677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215462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562552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9696178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178225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856843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104537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3513770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5305759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345863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6790546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328900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74847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48560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0586171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958800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1441709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329237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002063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385361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4928263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502105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542505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5310953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328215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885027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04203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6223172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6822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3723994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840440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886489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609843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252641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582678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470932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461663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693190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622181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7245577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462759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3221691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8835989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530194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440697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163923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6810585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018321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9612809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383935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534498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876377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1029411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242422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4265342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857710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66396608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39507852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984966222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48752364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5723484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092112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1383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969462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536577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1467710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238272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154954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41510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077351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551149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168445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3871932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946004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69979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71169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674544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618855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828383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290979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079866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607222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2533544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8441227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48656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423613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548427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5629425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476374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6978516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853847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699922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879374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7659607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2686013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982545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3704274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549352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990659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711384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2435076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88636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685836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2366322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775266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221445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687911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6788166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301756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2991883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135955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83063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174565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489890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6500531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001585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4721951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474559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269981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600858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0379650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470659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081722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2923629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97266415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369838986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355161544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94179570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63460720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340085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54471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9301782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221205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512056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83297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301446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492573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448016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212351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745953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9156746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217316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937143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462342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976747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850557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4698298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9659136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176259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732324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172292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266753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083663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3071192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355356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03215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140218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627582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4829027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87932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003634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679793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740741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321211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5073316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452510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63628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246901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7623115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64182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727660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4192727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93400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3199144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9593322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459659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723361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924293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5402233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43726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9004898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687100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612848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579025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070758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95429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4747274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703361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8616139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877496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481267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1471744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403724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1675498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2808772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95882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209191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138576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3947223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249061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0761893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833594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331029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110517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1142590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7065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5375061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8358387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862367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773294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436858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0950663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55324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2398946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707622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326085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92953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031395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2612559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989153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0110467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25815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33265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728519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361277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594452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379442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2312382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018279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213699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980726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5175080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026730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4454310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910482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547554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958282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7305689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9474005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658540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3085471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474834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229365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87011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1131769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148033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0700606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404472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3351116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788587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399574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3031929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894779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699380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204813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750692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1063372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6525629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072711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4489614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336694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287642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938618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7308117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112086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698549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5804390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68280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049245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688526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2137316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376670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6322579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035654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59594260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6071261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417756810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72903853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4343730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241448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125470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3442295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842529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0566543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670527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652757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963556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627607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4350435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051588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8535891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644149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082754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372405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4942429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804136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2635498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335161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69733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273331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97679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1255685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692389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418094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695149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595849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982568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535244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495846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082748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0595831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552981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099150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922704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511271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623583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4432171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275083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94431369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201965167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645159586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71382136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6470118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281289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604286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6487471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652461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5425094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400305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954061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655157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554998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2073027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498694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6934599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524672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578500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844599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6287181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696880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9034853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678743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7723248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554350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717981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141763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398287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3476943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4850700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122469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017729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036957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1386048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765678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2247075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436208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1849799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355486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7305527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577861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164093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345278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2277961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409010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2928717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147240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6461338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009688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700283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3231689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451859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1564915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788991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899497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9134692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6724318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8800172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399639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8911783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034212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210991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761967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5613059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809976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021348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572926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560669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915248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6126015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9548756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515762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731497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39886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7751775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418934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6674000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7353769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908371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27263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019285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3772216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1969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3020055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173568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964083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150990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1067343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993334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294520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030067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125218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395328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80862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1420724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538826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2653101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4846426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203512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691595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616785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1467833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142043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6093312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926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8589392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74842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3766515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35013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134168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878072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2036907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426443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109944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167027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141421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712480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15560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0522481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704864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1728205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48075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987456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873930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415913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336839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316272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1739040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057022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7327505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725816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3788360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32372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891104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072762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3266269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657221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9303033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6749839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6000976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416114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460758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5649435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855669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059534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470579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433801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192084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512702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5027765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723596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2238627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654289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513468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714614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445167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686046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3883605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3210031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650852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987143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973966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2944450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213086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8500648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514863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62735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644939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401795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939756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23532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6031672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052181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6984396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971618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0722658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592211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892392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714836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9003453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645352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723353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436554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2954474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215716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215782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866320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424358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5246158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335232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211635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343662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143355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0257023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178981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8250207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539145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947112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452096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972462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04505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7355512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658044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299158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994323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44706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559389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675161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4972326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8751672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465910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541146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537742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0294520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675452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6618305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425074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089367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956026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279016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415223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7831385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498506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046726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685663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592874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8149106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273550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246268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2035278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874730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177972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0732187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473869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974429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4025773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696002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3865727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750800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1027153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09697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102745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154203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3916266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286118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208856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2182545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417942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894137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998817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0046193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656521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8870740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3810920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258703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117167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064072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8836605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038389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5941388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698033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610608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251816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7492494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573068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3790735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507074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305463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801186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99302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8453416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740470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2620301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436857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692996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23983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816218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7805236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628392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6374121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117061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138547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964953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40083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143079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854268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822805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8886045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354032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8784790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729996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217961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912612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040212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6086809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066719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5290803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656763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995916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843969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1199937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3059573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318547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8927313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813592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125055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580623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018767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894385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4107356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356108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6662788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156958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757413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0316309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012294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5575574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6376396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022180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135311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025591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4718133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817605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8239194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379064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271556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739097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7567420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226991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7604159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0451766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1296601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059917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369382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823376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892142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807280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703592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237298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151584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936853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4967723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067313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0493989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783526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624722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70187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3047311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287498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3293526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551151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3572431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01194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588755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474786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154080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5343664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0073528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238475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289533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90067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0742522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425617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1714068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729363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245672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983308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410565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006915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6250193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692412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693201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993059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423417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0357014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085745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721477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839210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34733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062710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609482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0656371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522334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7350806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665731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01746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987559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7796523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412961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247702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769114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6349510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474150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242577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7123630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487481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8323096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544865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616268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63367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325676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5884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940325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5292628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98652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050399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564686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2421150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454709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282691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799362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7602575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20491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732957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9921961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95411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368527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12690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2725648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033615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586645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232216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244632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75109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334567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9985955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261856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2008427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516170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296578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096622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967905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439369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4426275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014221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119223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494060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923047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2804744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024098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350371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8992028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960874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969052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16738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1021306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397110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4920969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467421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3481985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634202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065828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466568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909450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317534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0678497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858332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8070903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747336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9680718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352906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271367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3265626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146194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3022035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5889023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556733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989951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196544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3609546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575234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2322499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447800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5454987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866154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1826061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114923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911267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53239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100547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996249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5378016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4910024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2061908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841626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82553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8827985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073626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9778690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344287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825327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808847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575367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7063081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3951432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0202641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520865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607027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750164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1398316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028075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8007523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3558340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206910760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50347466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562257547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46643447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64576984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485692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189866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850101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551420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90038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2245626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29865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256430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012748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1072837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759392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2257585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143511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739103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458775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4351469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178155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8067791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961977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256001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844162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841284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1202507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891948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0137372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438863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559224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6091900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669057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0956624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415551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7183977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315819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06555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631961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821057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894260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240963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946360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92525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149975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32774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1639137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472788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9111742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9300640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670905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222625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246224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7300661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9344266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6136702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903127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113074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757889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5610889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608065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6212400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0820491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375236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657230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580636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7678097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136264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3902272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953174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974072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392213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011118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1607850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968425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6136468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686266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2626180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062045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0313884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669586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948779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880007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990177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758604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938950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932372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4064353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455707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32343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7650200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854108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2113870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544258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16257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411370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316183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3580789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438102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3545246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65783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3802746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442708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221938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45844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585702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809177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3073898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324978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2787263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270761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555930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451216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229363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4834024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844451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0628459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03929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01482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247832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323937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2580991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308715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5704597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246149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980831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941140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5102555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916424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8805562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122945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363922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309815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438675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859429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7693843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416007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651563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769481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555680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576074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0750756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468989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873517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851255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622465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269597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679449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362055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325452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2655573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712493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454547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0908244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470318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0842586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044267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793655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682331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1476557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286434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9639356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6172174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244013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18698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65127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2815200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565573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1414311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6381365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47189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48427327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308900510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46505362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8689590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797358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256646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6102657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515314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3871577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109850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295488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7400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508756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4054641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692944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8854116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933090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371987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191945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0399506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848975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7172286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736529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735724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678694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2366386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222245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620261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3924192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741532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583398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868584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6637052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595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5345326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94397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793137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387488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332432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833020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4685109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140959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043068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768631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466254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694735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2225929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04502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519634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442929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763583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3423622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37631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3914988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22511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081032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537391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2192547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343596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9940443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0671606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24138114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49522574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91181225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92102213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5442909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768266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632893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370248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105606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9798095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977156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391136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813059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906566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7654780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354319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1697559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480075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6441495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294702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235187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302669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736137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602756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354360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972823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8459413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537069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952818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037878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089095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389085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233295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4371223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1293848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66518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718722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043163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525932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243439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3486023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604029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018771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65285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5297758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601638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341447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418636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6997232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220915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489637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8955290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610188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523712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8723620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362889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44238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656926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4300546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349749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5759727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73532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032441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277699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001686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224316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0287717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303728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85291013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22972828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13927459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33807444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3514966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602167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883851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1033345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575507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1800141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7255821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020210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099879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548441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2276119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079265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8731026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914733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610963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377229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4755603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592205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1880532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460484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4725972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353758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427501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6288687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677624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7928332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3175722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877785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727080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053278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7853946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727578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9299319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106278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919846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033983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4788039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436285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9450068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48656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017084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905090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069919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49317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152545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642160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080915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25868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346978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741449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489256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041360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2405334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498326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190971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303056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6427576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255302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9817446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553615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3298963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129021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892066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0490933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222070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2102043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024762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911471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538633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054409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7247520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26201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9377338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357880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248964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67511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0023041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781171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4946352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379249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845678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504144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478136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1808884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794721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944670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523776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059518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704501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238877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386341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352228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1969031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173794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819664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600578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6991311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005268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2778896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01065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44233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082256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25786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2807349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641373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3690404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5583960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788117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670400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970922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3903907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147820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7825464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598040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128228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317019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1208988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068650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339086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885650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607083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660160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220196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1009986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116058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597998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8208871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771759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078027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9551675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433971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1026677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90259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3384076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368629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5572136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789226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5570943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2873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3833691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3692950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126845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4172010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37417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621286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062803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8061246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112744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1486798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535517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068899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1717983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0164220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10717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56711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984471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56925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171720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6922144">
          <w:marLeft w:val="2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54770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4144302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216476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0772481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053137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6214829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281387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1729351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887789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565617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784574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997560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156973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258157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076467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290924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9747177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48393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5599862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151994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3413324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308518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5223767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393777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8784383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357374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035975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160085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534541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85368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0589117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301699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9279245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677715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850486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70414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5976688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1405931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6082243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0685895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070943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008587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7604293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1819072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7606224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383981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826910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54343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1012264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435327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8367913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2233564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580850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43297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625658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705619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3378792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348536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603766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43696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2616811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214069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9322818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451881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396425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273536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5719454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9380087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6133755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241793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457937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58637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6303797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042389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5009731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965417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859025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07062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670723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186869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2701321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921862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262801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952172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55254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113970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5751014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476906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0193159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1140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2451602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935951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017800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827249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83272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73442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6143789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772477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6319079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895204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942831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37661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2648713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694377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3273144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390376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804002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76110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4566898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796234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5902754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782702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663674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029201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101508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068905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2937326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190559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182565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60150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0873419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545260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6265322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6540697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9534203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139568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3763773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941602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2933173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8451525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154988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27627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3323197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074240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2221306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12925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795326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51210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0997591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566936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7375337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272879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785964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63165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6835115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690568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4094254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9710050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740214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20619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1669106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047256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034177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949676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771039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11105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126632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261815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0154911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050055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443032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13784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1509585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94630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278710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202198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737010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995576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2823453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096102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1966165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15612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11709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05855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682548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496547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6242918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88366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131935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76351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8561303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583946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5758799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29670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170391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193054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621269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508212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9036081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992615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738732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282702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7865571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942660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3259985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437920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331464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942815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2330731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188078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048701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602717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294835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80664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6443924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650421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3780692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973626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034736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16004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734318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918011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3151819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72374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2240259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378632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7638748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947682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5023449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1582883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86956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49007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9282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313685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8135333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058879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493358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815593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6710900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908860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7654078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875346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159449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31594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4132465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538372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49963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722132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656751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28353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783439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527712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5820151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319888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059115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056112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8073188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751594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771420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065332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682528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16654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176274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326786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5797581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546604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735935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19124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2428491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1461067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4614954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744968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555552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36427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47074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260014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8376015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494509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4584641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212177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2556678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83359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9100960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506093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893946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73415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9254781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973086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3105856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039793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940251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39340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0687153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771180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9453086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338666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722906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00189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0374326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818094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3766576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705926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474622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19169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665567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751978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563648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781424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632270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78654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298488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257955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343211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835066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272171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834756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500057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421804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0549350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848968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141327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770128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878101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367651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2457362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9581647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800356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66041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919855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305494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75334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878709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318728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7147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0306730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727301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7628896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881694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558520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41333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762434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660420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3768579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856924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366110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719800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9119724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747616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5722725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527856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658966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34899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1020780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996605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1338015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211184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902001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20394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7442146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517838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5859865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205590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534217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95388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165006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626139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0654654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144842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1531395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5679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3273331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568945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9669842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3125224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909569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24497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5629185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520119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2797237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131056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199419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16578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6234824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7019921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1615308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763920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871171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93367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3578954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479425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3304291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63607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809120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460711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0975017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3084453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2595055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285022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1282139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119023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6733996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33600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6456179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011935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180104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63802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7727256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710692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0463238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283626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24240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523080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2904774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502383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7756318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447671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547451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46932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4680781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554579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3195994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804022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916606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75986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6600725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912866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1853934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2114123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965373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943008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7855611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4387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1899845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445748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541122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26219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1496162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0011243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9729713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216269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917915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941563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7586731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942470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4902445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072678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669516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985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5620221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579161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7476963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294217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703510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83545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813359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323603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0450685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225259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625353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180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6791223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957897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9588949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046388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226968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09830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7713059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699774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8437985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431301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418111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69730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8804994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4630411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55081690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5312786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936970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19228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2162628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105630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9031010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589536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356442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59941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5089455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542864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6004999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136038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802622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33996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5713045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662551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2637253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792589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403564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558913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268375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92338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71127857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591011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27474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80257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206823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047375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7630571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253326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17094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09471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793170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921964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2186970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340111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906006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47115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9752916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289195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0702643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121075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713252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48328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465858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333234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9573456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9102047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974492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46220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346091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373794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3876522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892373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332125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3041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4244309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905748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8811210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647644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974463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12377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9636477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003087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5387088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24857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080033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12561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5263240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706084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1749438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372610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807406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598603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9942792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572472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382773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652599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644816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9067487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933663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8957364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991222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855632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7197420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130238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1284068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28673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5142617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440148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03525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433076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87508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353865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269772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308796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039343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298545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506811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074264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3213349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429293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8853352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800674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917008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989027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416937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1066074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739665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3318493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517665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191582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735046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361009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6378698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966314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8675615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582209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699096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476960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884475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2401790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561949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8974690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005749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693191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487599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939416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2166760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711048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241058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59036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213955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831644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312445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3126935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444368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0444968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284208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310432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309018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060377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444184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471131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463992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014733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254673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98777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285040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973081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566188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1414329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188479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491195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910354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53637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2966906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126977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1472428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529159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157495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779623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297250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4480815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347816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7027468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976327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924704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245089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179225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5372592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79113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5606563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205576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287051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233158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290974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784079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7544326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9772482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077519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158977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727366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301078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3933074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815499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7086393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190532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727482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0042394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4200248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3438462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8106925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2219145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933535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036671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795481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9340417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1365123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401252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582873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149588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371335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0035534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3076638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276810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0180816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0249350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543274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051253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137987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39344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7998405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79101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4103771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71491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855074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608516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070192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6197020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055604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9523633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791547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421281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00797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916451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344356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005729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6804253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370494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566913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443142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9830147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6824813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753559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8150772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402935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719840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741743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176986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7308335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338251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3897887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085128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361456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435098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946452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8141702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853730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8613830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343442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799838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706829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575716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8180580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483196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1237931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357856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271852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994303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1988755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0345021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095491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4272218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294275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271467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469442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187727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2650282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801340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8403308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661504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113072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968818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402074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199313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139926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1545586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799355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350457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330348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905136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321209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94410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9087436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649145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665921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837402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094989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7798129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583577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547291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371899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742818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124482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0079362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1638339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505302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2603511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676073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088327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1298089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730321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8522283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717205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1049840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562903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32814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475721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301306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2441136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225263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4432123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212925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746359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301616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9855585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1646698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720903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1719066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414182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520051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641182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569962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0786214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381308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9130128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282687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548973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890438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134201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629103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972832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9895454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112399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036567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872213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7192727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40320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566268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1394512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268002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180163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917307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401219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2829140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601615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8908290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519064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626433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511079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499631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2514882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077516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7572781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143590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752198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8769661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369839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2633681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889065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5683166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866970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456727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574416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7383967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4227953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303422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427667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576889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015770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7063229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6274731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09389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44444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071761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6423819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289092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03026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2533177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00257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7450237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866664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633758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183405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1445359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046745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7644660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462648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30103857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87411932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800880592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78719476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7107619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960579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984882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6406739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943192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751306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0577932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418359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94234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159904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1621129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586812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6693353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351734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899602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578576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6662694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256100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457271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443813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580734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554569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870417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8030916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881659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1573821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0011608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667369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577847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9252783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019548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430432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3549003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797097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677513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911446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6321467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559274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4950605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225063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02868410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67095896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66036660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66173550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8085934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443616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085116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6479569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152635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0814175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198887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560649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398803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179887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636577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88560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5696149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625756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102092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133708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8176497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742973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0294209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06605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8681097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800697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381190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892815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614870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06620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8224643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710881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581650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050298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019020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775790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2249095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344529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066851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524758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9869430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667434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162660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974402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6335995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636134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7748236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026112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669401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709727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946571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740254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165909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269593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496005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945193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216015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32301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3648063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10014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3793052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626476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8603902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6924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816611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050045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332790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183533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62872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788284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907745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6902664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453491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327421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988510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5406713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861624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6643532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9338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080410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812850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895088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8619230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978751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052225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319542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014385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527932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80383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387856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5383582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324657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711724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418598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767623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867469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859534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4365372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403416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798444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958931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644606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71203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618111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946097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300690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150604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383151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2748429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613701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235088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450645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4012403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528150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6957493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142178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543132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571945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004309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0026190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541500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2644868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8864244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926153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426056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971849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096830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99888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4909332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787025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3881989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470962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4035900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196591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841836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264888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1124716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734620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6042581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7158810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8125540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795207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782880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5227640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618474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9644045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7106061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420367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724769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674049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8384486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206470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873299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436470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717933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910925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0302128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832850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7292588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078948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373282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69912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652587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4536531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244902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7886854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565008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4578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718216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592131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4138100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817172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4098456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743859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4349233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304140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5753340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67028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035423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152417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122256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882250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41707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2118786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107103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876601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596438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2057691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293177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7309426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5548855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597447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624607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067977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1108865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462587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0417582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064527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687346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222766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886251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505700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4442327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6149839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61487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310406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698015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4721266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233043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6963203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901680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06288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637321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7412656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485420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5579684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399635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833045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313666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5172058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413256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744961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373554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1811964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088975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4535562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7088351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696770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554059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99538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7096416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533386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9605887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79366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180606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706111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362973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8971025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571462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0146182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431741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452031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33016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882026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763372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6366421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9091576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14276910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536502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537720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3378720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738291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6484558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1600418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838994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202069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246840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3283654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531287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6509008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66221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1709646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022051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2374504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960727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346483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15810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58808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008426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8828468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414559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7097928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962627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751644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5397104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702102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2848494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174685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704125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310700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9876672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9994648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732249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19963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65579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727814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490155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950653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185411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6729101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6698770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2570032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481729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167189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197436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808779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3546442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2582241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861763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3283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159432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9156289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548314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6880605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383645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023928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630198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621999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953491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2580166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796054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697825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501740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557578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8652021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90929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4390877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853320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94903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948785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8375639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47894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871238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4558515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597867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613780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794684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030763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030245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3533577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521149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508271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189233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289038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692568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645693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0804874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3400040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143698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570539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102212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7010074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688489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8919335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93967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814948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031482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9816622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175848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0820507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098738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9227173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105338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82990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3197253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320804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3229585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843605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706655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532562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794021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1595575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996522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5372122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711842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0601405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60957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9276931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646548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131848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419881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7416818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333866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7024811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022099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420370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998742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710348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0973771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759239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2170108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6775741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154404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885086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1096139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9935540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901661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2980040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579295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471532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53472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443755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25835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8717679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947160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4015078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230014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398184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0752665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360249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1814035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3262540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238008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07348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526133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2888620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997308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166423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484507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9915432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125584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5846984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238602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176096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726961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1828109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536415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8035953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365142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318418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829560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467187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8497620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555417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13589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095811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413352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025514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955623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9371061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24828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5011056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272851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7439156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183892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4554247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49633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248695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683513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0171937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205424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3491521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083146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7008203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828698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609456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8219048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33616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6249146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492890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745222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114479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295773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1813883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893395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6268929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094161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672836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273753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3801933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699779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617368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048483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84274154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56657526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447389140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49568190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10102381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767873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079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470299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390504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4459819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484042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255433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770405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155953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2282025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707800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9433993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185846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658049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223287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715546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593021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5112767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381745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931057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213294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099325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464799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158092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4812637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845216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430385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673035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034389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8403667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693004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9415890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653046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548874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628728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791971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699506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8604534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023424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194991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845035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294966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635989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815709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0684637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465957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979706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037569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081559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326650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591806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099047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746942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432019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212701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6046943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315013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5819657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12709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7512085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39364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922138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7747157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036125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570154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850995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046809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123387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200608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8793013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509086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3125096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377056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663709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523056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838104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001261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44921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998412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3057236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111131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0474311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320598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977470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412579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910884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8654791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230493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0268520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566482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72432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277327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1735256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0180900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517985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0745907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823657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6182396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415893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5521867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716589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952304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095654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6161860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721704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5590299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093375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6870756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304717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057230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45071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546832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0275216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274103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584154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9049302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278748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2672112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606321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6967525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672966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712496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347871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2707397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134479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1488224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8876839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951812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622261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2347685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605653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906298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2990270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798671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413853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5810171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3163702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899971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3810799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785881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784315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845933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058999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93742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696080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5158423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415076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176575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627744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5473650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605976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9046339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018947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1302789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4313180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636000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2837932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522680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7607169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667249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005296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309102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5257592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867926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2143124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455784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48407702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53392380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412701925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048018476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3296004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410451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043499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6052650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418433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568731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234016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834467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081621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234538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9539883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622560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7388996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928319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965351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578211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3250686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520779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7939211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9183711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33604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484648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20500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488813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7602783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937487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01057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943130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721961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0425869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341384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9998897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834778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275733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916914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559071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764826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0980246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673096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456170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297982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8019885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244078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5641318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7426295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470615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001045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607955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589869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32500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1101157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519879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997332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124810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7082658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522601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4446579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9034277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25960236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82311066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503274793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38320930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214252894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595638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800065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9705886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768203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9371199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707975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283240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250389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661726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9324695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734312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3711764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431803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95339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772068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5355538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303899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2097989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849884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561120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50947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485517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7970457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639704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571004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233540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390288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255919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311037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610765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207542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4988918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912626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649129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053779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1616221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24533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5020369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072009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36013357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54815087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405417205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17919599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58016721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949843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201776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51334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747410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374654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9865025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549482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503205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8539315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1121120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6442628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9031449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049026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291921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12635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2722604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712431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027090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389665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6000344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778020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182685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121840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422449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6418011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247960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436762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451215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052625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1674017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622696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3862657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806859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536265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164947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85521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914747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5232005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3213606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0973152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588290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180237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699873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973066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859371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300416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995344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831402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537759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4066599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128533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9345455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028279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92716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305236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8779660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897493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4650858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3452434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9324549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355767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436885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3872587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365411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660985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6990430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713037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624236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377025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7715054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0715320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2473649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447622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867114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822992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5550800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889721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244909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436046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9798108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650797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163885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0946226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112279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5724769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544544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733253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280490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647787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5914102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551628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9074454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583560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456659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13857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1410110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028594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3053226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2632223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897478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486365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46936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5874361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656385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8853055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696457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64868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786138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066447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8179166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76622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7971937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326256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510591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045096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2271080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908996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933054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142603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9551176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276354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744565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7424825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639857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7658428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802284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749406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230575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8475522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05950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1798182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576039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0540993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38134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6376370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4289924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30919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3029912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139935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942667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860962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980174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126256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7886233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9626715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51167555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36425518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958411097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20555744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7572181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967138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2694639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810789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838329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2536767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9306853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903414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495041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011485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0628575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272490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3563601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69742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611493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24848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9848566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739809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0600533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398973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617151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811404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941214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0685950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481364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4492764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8152311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516807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064252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098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6892986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937898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9390952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121364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118472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759445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262665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335203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6882216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3733418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80168198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426581166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176918405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42750523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9463802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052658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854946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393581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803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4765251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8378259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709848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272746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868774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8175450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8949272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9821806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164190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856409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054126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0099036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18482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7440560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3707590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058387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315382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059109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1867139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249557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4637443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9388645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672536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408978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4277587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0233675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231465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6089506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435659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2770645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178351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5673708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026141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880684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338841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7970195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080611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4149592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0953503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0858067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804201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776089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7884770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422534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5759500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604019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731259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110089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338689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0537630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441403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6145811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870954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439413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398286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4457584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190629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299177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303865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5073148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341279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3517280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864009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269381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500252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678854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8946501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142986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951497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732138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148000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796498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835217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918028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978870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0736803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047063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935428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204377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2689511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466943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0800512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9712641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624447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08231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171600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3864471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423219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9098976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3018480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141340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001874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367635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3831346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715876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7761563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509748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1757255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802519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5619895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956508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574976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075635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6628857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962191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7441771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6256077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791476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644609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246531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107101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615214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056878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907877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818299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453318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492441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1612649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235630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7226214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840562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6606638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540209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6350118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442899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3340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506423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8765865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955234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1668309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809702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56900094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973917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660189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519810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296094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6117202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5677259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812428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976885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042964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600664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994949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8468815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351282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558374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407038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647749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602224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8578924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3351595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723921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177094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569900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988165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177684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668357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1288853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783776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44103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238426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6615179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658986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043243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954280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449910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313268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7901393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983464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929358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769117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3929340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253046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8432875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810676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71792460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890936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900041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1762821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58524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6047545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896451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367904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436273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523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6617340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912518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3576825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185369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247035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16270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1432557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33810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1349112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212605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8480992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838076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568031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3846547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949929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0748590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030135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407060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433580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189398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4346261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712444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4075087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317524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4924359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070273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9511447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943957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033245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335150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0627367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317247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3324296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8096601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16851936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334421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548735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750608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064983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4887009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801449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532260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932258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171795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233077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236823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8759499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218550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885109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329019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649800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505535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025415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94667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850453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658672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842862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6938584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621724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397948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016697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510384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969920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3379081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9706948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183425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6981963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401742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0389005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977580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7880165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665762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927034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07850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8993313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978654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0496096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413494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2901938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280367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156591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869868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33361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7009521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898125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907653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599369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496590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6636258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337438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6174595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2926954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770939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36978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06650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381978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9673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3726646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9078066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735182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42749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3169692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587170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8578457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3839335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074532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7155919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649402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0035746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517281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0854529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79208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640953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621299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6071055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113325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6570976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0758959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200986482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672901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997947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129796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661224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552531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803850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670081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214530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1086229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8678742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534603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5731783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937277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01938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79116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3451805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189160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2858469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656027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102822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242137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552265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0503231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835672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5395647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7220762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00009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252771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723576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5086853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53403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7778631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555927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113760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503818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7984477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109389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2472179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287651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4339076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785537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1306595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9289160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82779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3667162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331024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928784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138620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593898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8080331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288603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7176375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58992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9466445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69802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4473876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604165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32349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624274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9611948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245040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835569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8793211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626271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123936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369257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7233723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896938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2496894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8207200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986312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403469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843097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41332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105343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6166466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276716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852591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568058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4938342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050674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760304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830633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822242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048320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857319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9817737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132887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688757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12842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461723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155090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4932451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9053472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841302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3426174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09124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2560557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646355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5462553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433342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224853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789693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2173493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424442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7299752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3064623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018134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155053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297618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5383770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361071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9530839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9743713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482041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277170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038952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9243654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558925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0123209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0801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8289593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599729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040275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703279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149707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525174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059108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381605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0395210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3949224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948623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624727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202279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6181940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741986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732488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849212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586372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943609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340633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2084284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853160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8642952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986317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905131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075566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7716107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218700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6063591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7495263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27494231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49988140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5082214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67387583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205581284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5726204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446698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5132674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865167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2938517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9434255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970730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539282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841029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2078308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257304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0183798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07826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446302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940886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7724467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910893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1996200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2638123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8171410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767468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875857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6757646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713422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1923567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944842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36670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957938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3698380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2888136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080257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9959428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091433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189642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853940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5951097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60240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3513388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423449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92506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735604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332239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768861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212533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8807574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36464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402058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689852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989961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9179294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192799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2869627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413141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210949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750541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921350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095540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1591772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3869451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862224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354811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774199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7284471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251345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7591575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401048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5522344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438806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124450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9906899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491956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206885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44873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4932097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686145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0732164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766374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238252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942315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0056599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964100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791954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5394640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6978521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7653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476108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7104215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086220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9646364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4164678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764128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759186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137523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2980814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843570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824855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894129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475701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107140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4254556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936454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45443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103557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8017343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894636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9399413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3496746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490729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6352559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691489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727539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478858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1264706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940997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712559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605790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8801264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708416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288408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81171395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573989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880456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3819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1150030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004977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8014372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9704910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111277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763438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6629337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319655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00552795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1360824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32629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315936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06013497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1605941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743706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0274414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28082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632649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876993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892694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065219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4820866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6203509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92807736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1834777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756133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225649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501654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2495460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276983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653010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083898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128166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4649402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570386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4136479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102780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019157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09479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6637663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646723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5509064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4524535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24002116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98908724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758867334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60394875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51214385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015515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8229604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208344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909704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4261574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719652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9940723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868488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77840227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0537899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943893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0560775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220274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909295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150883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846063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684612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35727146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0470651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674749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001101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3537347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681781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9846718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7475995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496177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445094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6284692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9078990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255548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07457554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288097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030826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667155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2187136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918500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11381073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3118660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369317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896193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1661951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946924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89277287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83766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397446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622959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130042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658705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414038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3830338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302035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335984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822985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937238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857755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5226286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291991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71920408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6817557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974872462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479547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03180925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480638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010964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689282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831972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0435194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1930663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791972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988335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8918909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6562631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329854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6183373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942072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637538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228350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8092943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974718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4835798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4905693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76896252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161660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810241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258036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304503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1943428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540481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069777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835633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2885060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7824294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3258996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5575339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933187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389979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486656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5057996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740334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7180872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557085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83109228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63506287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458917016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94045145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  <w:div w:id="130026604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4872089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044090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3430538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326191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8321820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4736717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730010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251627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670810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3636622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153842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34450630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0222914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823649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176125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2419619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835058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2056810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097905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2289819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8795143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250163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9799542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955143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23652772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8130331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012106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014451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513578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2881209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201438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6814627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354364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905830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349326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5171408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704892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0307923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168259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2055599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03988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514173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1420953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578754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1656795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2738404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8334516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921501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254008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6316410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336367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5428215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545374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178636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787836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2072268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534443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3418080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890846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5276418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9797279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965952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4584527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371401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9029831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8353765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20018836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713240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432849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7600552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823524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6818012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05109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19223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399419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3001350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330921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4185325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1582876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40995801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4517466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194659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7102814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271199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2142996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314365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3526561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983977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4110456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4771061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805286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3975042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437417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441338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01783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957065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407289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8026243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519916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31576191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2632992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009280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8180781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344905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8209378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770549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030386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698003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988372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3569093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756765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81039627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274490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640270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14148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2963726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466845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9387663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758084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  <w:div w:id="137442400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7327786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77367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633859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631818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94808770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232199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  <w:div w:id="13589680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35936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39763255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385108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9592511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279363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2249596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835765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9770261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802253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1550917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419746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7540893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9733530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549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5159804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355999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732099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5021605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8185120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736871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7931578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686556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4198392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20227773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9846962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02798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image" Target="media/image75.png"/><Relationship Id="rId21" Type="http://schemas.openxmlformats.org/officeDocument/2006/relationships/image" Target="media/image5.png"/><Relationship Id="rId42" Type="http://schemas.openxmlformats.org/officeDocument/2006/relationships/image" Target="media/image21.png"/><Relationship Id="rId63" Type="http://schemas.openxmlformats.org/officeDocument/2006/relationships/image" Target="media/image36.png"/><Relationship Id="rId84" Type="http://schemas.openxmlformats.org/officeDocument/2006/relationships/image" Target="media/image52.png"/><Relationship Id="rId138" Type="http://schemas.openxmlformats.org/officeDocument/2006/relationships/image" Target="media/image91.emf"/><Relationship Id="rId107" Type="http://schemas.openxmlformats.org/officeDocument/2006/relationships/package" Target="embeddings/Microsoft_Visio_Drawing23.vsdx"/><Relationship Id="rId11" Type="http://schemas.openxmlformats.org/officeDocument/2006/relationships/footer" Target="footer2.xml"/><Relationship Id="rId32" Type="http://schemas.openxmlformats.org/officeDocument/2006/relationships/package" Target="embeddings/Microsoft_Visio_Drawing4.vsdx"/><Relationship Id="rId53" Type="http://schemas.openxmlformats.org/officeDocument/2006/relationships/image" Target="media/image29.emf"/><Relationship Id="rId74" Type="http://schemas.openxmlformats.org/officeDocument/2006/relationships/package" Target="embeddings/Microsoft_Visio_Drawing15.vsdx"/><Relationship Id="rId128" Type="http://schemas.openxmlformats.org/officeDocument/2006/relationships/image" Target="media/image83.png"/><Relationship Id="rId5" Type="http://schemas.openxmlformats.org/officeDocument/2006/relationships/webSettings" Target="webSettings.xml"/><Relationship Id="rId90" Type="http://schemas.openxmlformats.org/officeDocument/2006/relationships/package" Target="embeddings/Microsoft_Visio_Drawing19.vsdx"/><Relationship Id="rId95" Type="http://schemas.openxmlformats.org/officeDocument/2006/relationships/image" Target="media/image60.png"/><Relationship Id="rId22" Type="http://schemas.openxmlformats.org/officeDocument/2006/relationships/image" Target="media/image6.png"/><Relationship Id="rId27" Type="http://schemas.openxmlformats.org/officeDocument/2006/relationships/image" Target="media/image10.emf"/><Relationship Id="rId43" Type="http://schemas.openxmlformats.org/officeDocument/2006/relationships/image" Target="media/image22.emf"/><Relationship Id="rId48" Type="http://schemas.openxmlformats.org/officeDocument/2006/relationships/image" Target="media/image25.png"/><Relationship Id="rId64" Type="http://schemas.openxmlformats.org/officeDocument/2006/relationships/image" Target="media/image37.png"/><Relationship Id="rId69" Type="http://schemas.openxmlformats.org/officeDocument/2006/relationships/image" Target="media/image41.emf"/><Relationship Id="rId113" Type="http://schemas.openxmlformats.org/officeDocument/2006/relationships/image" Target="media/image72.png"/><Relationship Id="rId118" Type="http://schemas.openxmlformats.org/officeDocument/2006/relationships/image" Target="media/image76.emf"/><Relationship Id="rId134" Type="http://schemas.openxmlformats.org/officeDocument/2006/relationships/image" Target="media/image88.emf"/><Relationship Id="rId139" Type="http://schemas.openxmlformats.org/officeDocument/2006/relationships/package" Target="embeddings/Microsoft_Visio_Drawing31.vsdx"/><Relationship Id="rId80" Type="http://schemas.openxmlformats.org/officeDocument/2006/relationships/image" Target="media/image49.png"/><Relationship Id="rId85" Type="http://schemas.openxmlformats.org/officeDocument/2006/relationships/image" Target="media/image53.emf"/><Relationship Id="rId12" Type="http://schemas.openxmlformats.org/officeDocument/2006/relationships/header" Target="header3.xml"/><Relationship Id="rId17" Type="http://schemas.openxmlformats.org/officeDocument/2006/relationships/image" Target="media/image2.png"/><Relationship Id="rId33" Type="http://schemas.openxmlformats.org/officeDocument/2006/relationships/image" Target="media/image14.png"/><Relationship Id="rId38" Type="http://schemas.openxmlformats.org/officeDocument/2006/relationships/image" Target="media/image18.png"/><Relationship Id="rId59" Type="http://schemas.openxmlformats.org/officeDocument/2006/relationships/image" Target="media/image33.png"/><Relationship Id="rId103" Type="http://schemas.openxmlformats.org/officeDocument/2006/relationships/package" Target="embeddings/Microsoft_Visio_Drawing22.vsdx"/><Relationship Id="rId108" Type="http://schemas.openxmlformats.org/officeDocument/2006/relationships/image" Target="media/image68.png"/><Relationship Id="rId124" Type="http://schemas.openxmlformats.org/officeDocument/2006/relationships/image" Target="media/image80.png"/><Relationship Id="rId129" Type="http://schemas.openxmlformats.org/officeDocument/2006/relationships/image" Target="media/image84.png"/><Relationship Id="rId54" Type="http://schemas.openxmlformats.org/officeDocument/2006/relationships/package" Target="embeddings/Microsoft_Visio_Drawing10.vsdx"/><Relationship Id="rId70" Type="http://schemas.openxmlformats.org/officeDocument/2006/relationships/package" Target="embeddings/Microsoft_Visio_Drawing14.vsdx"/><Relationship Id="rId75" Type="http://schemas.openxmlformats.org/officeDocument/2006/relationships/image" Target="media/image45.png"/><Relationship Id="rId91" Type="http://schemas.openxmlformats.org/officeDocument/2006/relationships/image" Target="media/image57.png"/><Relationship Id="rId96" Type="http://schemas.openxmlformats.org/officeDocument/2006/relationships/image" Target="media/image61.png"/><Relationship Id="rId140" Type="http://schemas.openxmlformats.org/officeDocument/2006/relationships/image" Target="media/image92.png"/><Relationship Id="rId145" Type="http://schemas.openxmlformats.org/officeDocument/2006/relationships/footer" Target="footer5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23" Type="http://schemas.openxmlformats.org/officeDocument/2006/relationships/image" Target="media/image7.emf"/><Relationship Id="rId28" Type="http://schemas.openxmlformats.org/officeDocument/2006/relationships/package" Target="embeddings/Microsoft_Visio_Drawing3.vsdx"/><Relationship Id="rId49" Type="http://schemas.openxmlformats.org/officeDocument/2006/relationships/image" Target="media/image26.emf"/><Relationship Id="rId114" Type="http://schemas.openxmlformats.org/officeDocument/2006/relationships/image" Target="media/image73.emf"/><Relationship Id="rId119" Type="http://schemas.openxmlformats.org/officeDocument/2006/relationships/package" Target="embeddings/Microsoft_Visio_Drawing26.vsdx"/><Relationship Id="rId44" Type="http://schemas.openxmlformats.org/officeDocument/2006/relationships/package" Target="embeddings/Microsoft_Visio_Drawing7.vsdx"/><Relationship Id="rId60" Type="http://schemas.openxmlformats.org/officeDocument/2006/relationships/image" Target="media/image34.png"/><Relationship Id="rId65" Type="http://schemas.openxmlformats.org/officeDocument/2006/relationships/image" Target="media/image38.emf"/><Relationship Id="rId81" Type="http://schemas.openxmlformats.org/officeDocument/2006/relationships/image" Target="media/image50.emf"/><Relationship Id="rId86" Type="http://schemas.openxmlformats.org/officeDocument/2006/relationships/package" Target="embeddings/Microsoft_Visio_Drawing18.vsdx"/><Relationship Id="rId130" Type="http://schemas.openxmlformats.org/officeDocument/2006/relationships/image" Target="media/image85.emf"/><Relationship Id="rId135" Type="http://schemas.openxmlformats.org/officeDocument/2006/relationships/package" Target="embeddings/Microsoft_Visio_Drawing30.vsdx"/><Relationship Id="rId13" Type="http://schemas.openxmlformats.org/officeDocument/2006/relationships/footer" Target="footer3.xml"/><Relationship Id="rId18" Type="http://schemas.openxmlformats.org/officeDocument/2006/relationships/image" Target="media/image3.png"/><Relationship Id="rId39" Type="http://schemas.openxmlformats.org/officeDocument/2006/relationships/image" Target="media/image19.emf"/><Relationship Id="rId109" Type="http://schemas.openxmlformats.org/officeDocument/2006/relationships/image" Target="media/image69.png"/><Relationship Id="rId34" Type="http://schemas.openxmlformats.org/officeDocument/2006/relationships/image" Target="media/image15.png"/><Relationship Id="rId50" Type="http://schemas.openxmlformats.org/officeDocument/2006/relationships/package" Target="embeddings/Microsoft_Visio_Drawing9.vsdx"/><Relationship Id="rId55" Type="http://schemas.openxmlformats.org/officeDocument/2006/relationships/image" Target="media/image30.png"/><Relationship Id="rId76" Type="http://schemas.openxmlformats.org/officeDocument/2006/relationships/image" Target="media/image46.png"/><Relationship Id="rId97" Type="http://schemas.openxmlformats.org/officeDocument/2006/relationships/image" Target="media/image62.emf"/><Relationship Id="rId104" Type="http://schemas.openxmlformats.org/officeDocument/2006/relationships/image" Target="media/image65.png"/><Relationship Id="rId120" Type="http://schemas.openxmlformats.org/officeDocument/2006/relationships/image" Target="media/image77.png"/><Relationship Id="rId125" Type="http://schemas.openxmlformats.org/officeDocument/2006/relationships/image" Target="media/image81.png"/><Relationship Id="rId141" Type="http://schemas.openxmlformats.org/officeDocument/2006/relationships/image" Target="media/image93.png"/><Relationship Id="rId146" Type="http://schemas.openxmlformats.org/officeDocument/2006/relationships/fontTable" Target="fontTable.xml"/><Relationship Id="rId7" Type="http://schemas.openxmlformats.org/officeDocument/2006/relationships/endnotes" Target="endnotes.xml"/><Relationship Id="rId71" Type="http://schemas.openxmlformats.org/officeDocument/2006/relationships/image" Target="media/image42.png"/><Relationship Id="rId92" Type="http://schemas.openxmlformats.org/officeDocument/2006/relationships/image" Target="media/image58.png"/><Relationship Id="rId2" Type="http://schemas.openxmlformats.org/officeDocument/2006/relationships/numbering" Target="numbering.xml"/><Relationship Id="rId29" Type="http://schemas.openxmlformats.org/officeDocument/2006/relationships/image" Target="media/image11.png"/><Relationship Id="rId24" Type="http://schemas.openxmlformats.org/officeDocument/2006/relationships/package" Target="embeddings/Microsoft_Visio_Drawing2.vsdx"/><Relationship Id="rId40" Type="http://schemas.openxmlformats.org/officeDocument/2006/relationships/package" Target="embeddings/Microsoft_Visio_Drawing6.vsdx"/><Relationship Id="rId45" Type="http://schemas.openxmlformats.org/officeDocument/2006/relationships/image" Target="media/image23.emf"/><Relationship Id="rId66" Type="http://schemas.openxmlformats.org/officeDocument/2006/relationships/package" Target="embeddings/Microsoft_Visio_Drawing13.vsdx"/><Relationship Id="rId87" Type="http://schemas.openxmlformats.org/officeDocument/2006/relationships/image" Target="media/image54.png"/><Relationship Id="rId110" Type="http://schemas.openxmlformats.org/officeDocument/2006/relationships/image" Target="media/image70.emf"/><Relationship Id="rId115" Type="http://schemas.openxmlformats.org/officeDocument/2006/relationships/package" Target="embeddings/Microsoft_Visio_Drawing25.vsdx"/><Relationship Id="rId131" Type="http://schemas.openxmlformats.org/officeDocument/2006/relationships/package" Target="embeddings/Microsoft_Visio_Drawing29.vsdx"/><Relationship Id="rId136" Type="http://schemas.openxmlformats.org/officeDocument/2006/relationships/image" Target="media/image89.png"/><Relationship Id="rId61" Type="http://schemas.openxmlformats.org/officeDocument/2006/relationships/image" Target="media/image35.emf"/><Relationship Id="rId82" Type="http://schemas.openxmlformats.org/officeDocument/2006/relationships/package" Target="embeddings/Microsoft_Visio_Drawing17.vsdx"/><Relationship Id="rId19" Type="http://schemas.openxmlformats.org/officeDocument/2006/relationships/image" Target="media/image4.emf"/><Relationship Id="rId14" Type="http://schemas.openxmlformats.org/officeDocument/2006/relationships/hyperlink" Target="http://www.w3.org/TR/soap/" TargetMode="External"/><Relationship Id="rId30" Type="http://schemas.openxmlformats.org/officeDocument/2006/relationships/image" Target="media/image12.png"/><Relationship Id="rId35" Type="http://schemas.openxmlformats.org/officeDocument/2006/relationships/image" Target="media/image16.emf"/><Relationship Id="rId56" Type="http://schemas.openxmlformats.org/officeDocument/2006/relationships/image" Target="media/image31.png"/><Relationship Id="rId77" Type="http://schemas.openxmlformats.org/officeDocument/2006/relationships/image" Target="media/image47.emf"/><Relationship Id="rId100" Type="http://schemas.openxmlformats.org/officeDocument/2006/relationships/image" Target="media/image63.png"/><Relationship Id="rId105" Type="http://schemas.openxmlformats.org/officeDocument/2006/relationships/image" Target="media/image66.png"/><Relationship Id="rId126" Type="http://schemas.openxmlformats.org/officeDocument/2006/relationships/image" Target="media/image82.emf"/><Relationship Id="rId147" Type="http://schemas.openxmlformats.org/officeDocument/2006/relationships/theme" Target="theme/theme1.xml"/><Relationship Id="rId8" Type="http://schemas.openxmlformats.org/officeDocument/2006/relationships/header" Target="header1.xml"/><Relationship Id="rId51" Type="http://schemas.openxmlformats.org/officeDocument/2006/relationships/image" Target="media/image27.png"/><Relationship Id="rId72" Type="http://schemas.openxmlformats.org/officeDocument/2006/relationships/image" Target="media/image43.png"/><Relationship Id="rId93" Type="http://schemas.openxmlformats.org/officeDocument/2006/relationships/image" Target="media/image59.emf"/><Relationship Id="rId98" Type="http://schemas.openxmlformats.org/officeDocument/2006/relationships/package" Target="embeddings/Microsoft_Visio_Drawing21.vsdx"/><Relationship Id="rId121" Type="http://schemas.openxmlformats.org/officeDocument/2006/relationships/image" Target="media/image78.png"/><Relationship Id="rId142" Type="http://schemas.openxmlformats.org/officeDocument/2006/relationships/header" Target="header4.xml"/><Relationship Id="rId3" Type="http://schemas.openxmlformats.org/officeDocument/2006/relationships/styles" Target="styles.xml"/><Relationship Id="rId25" Type="http://schemas.openxmlformats.org/officeDocument/2006/relationships/image" Target="media/image8.png"/><Relationship Id="rId46" Type="http://schemas.openxmlformats.org/officeDocument/2006/relationships/package" Target="embeddings/Microsoft_Visio_Drawing8.vsdx"/><Relationship Id="rId67" Type="http://schemas.openxmlformats.org/officeDocument/2006/relationships/image" Target="media/image39.png"/><Relationship Id="rId116" Type="http://schemas.openxmlformats.org/officeDocument/2006/relationships/image" Target="media/image74.png"/><Relationship Id="rId137" Type="http://schemas.openxmlformats.org/officeDocument/2006/relationships/image" Target="media/image90.png"/><Relationship Id="rId20" Type="http://schemas.openxmlformats.org/officeDocument/2006/relationships/package" Target="embeddings/Microsoft_Visio_Drawing1.vsdx"/><Relationship Id="rId41" Type="http://schemas.openxmlformats.org/officeDocument/2006/relationships/image" Target="media/image20.png"/><Relationship Id="rId62" Type="http://schemas.openxmlformats.org/officeDocument/2006/relationships/package" Target="embeddings/Microsoft_Visio_Drawing12.vsdx"/><Relationship Id="rId83" Type="http://schemas.openxmlformats.org/officeDocument/2006/relationships/image" Target="media/image51.png"/><Relationship Id="rId88" Type="http://schemas.openxmlformats.org/officeDocument/2006/relationships/image" Target="media/image55.png"/><Relationship Id="rId111" Type="http://schemas.openxmlformats.org/officeDocument/2006/relationships/package" Target="embeddings/Microsoft_Visio_Drawing24.vsdx"/><Relationship Id="rId132" Type="http://schemas.openxmlformats.org/officeDocument/2006/relationships/image" Target="media/image86.png"/><Relationship Id="rId15" Type="http://schemas.openxmlformats.org/officeDocument/2006/relationships/image" Target="media/image1.emf"/><Relationship Id="rId36" Type="http://schemas.openxmlformats.org/officeDocument/2006/relationships/package" Target="embeddings/Microsoft_Visio_Drawing5.vsdx"/><Relationship Id="rId57" Type="http://schemas.openxmlformats.org/officeDocument/2006/relationships/image" Target="media/image32.emf"/><Relationship Id="rId106" Type="http://schemas.openxmlformats.org/officeDocument/2006/relationships/image" Target="media/image67.emf"/><Relationship Id="rId127" Type="http://schemas.openxmlformats.org/officeDocument/2006/relationships/package" Target="embeddings/Microsoft_Visio_Drawing28.vsdx"/><Relationship Id="rId10" Type="http://schemas.openxmlformats.org/officeDocument/2006/relationships/footer" Target="footer1.xml"/><Relationship Id="rId31" Type="http://schemas.openxmlformats.org/officeDocument/2006/relationships/image" Target="media/image13.emf"/><Relationship Id="rId52" Type="http://schemas.openxmlformats.org/officeDocument/2006/relationships/image" Target="media/image28.png"/><Relationship Id="rId73" Type="http://schemas.openxmlformats.org/officeDocument/2006/relationships/image" Target="media/image44.emf"/><Relationship Id="rId78" Type="http://schemas.openxmlformats.org/officeDocument/2006/relationships/package" Target="embeddings/Microsoft_Visio_Drawing16.vsdx"/><Relationship Id="rId94" Type="http://schemas.openxmlformats.org/officeDocument/2006/relationships/package" Target="embeddings/Microsoft_Visio_Drawing20.vsdx"/><Relationship Id="rId99" Type="http://schemas.openxmlformats.org/officeDocument/2006/relationships/hyperlink" Target="http://api.netrika.ru/docs.php?article=Queues" TargetMode="External"/><Relationship Id="rId101" Type="http://schemas.openxmlformats.org/officeDocument/2006/relationships/hyperlink" Target="http://api.netrika.ru/docs.php?article=Queues" TargetMode="External"/><Relationship Id="rId122" Type="http://schemas.openxmlformats.org/officeDocument/2006/relationships/image" Target="media/image79.emf"/><Relationship Id="rId143" Type="http://schemas.openxmlformats.org/officeDocument/2006/relationships/footer" Target="footer4.xml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26" Type="http://schemas.openxmlformats.org/officeDocument/2006/relationships/image" Target="media/image9.png"/><Relationship Id="rId47" Type="http://schemas.openxmlformats.org/officeDocument/2006/relationships/image" Target="media/image24.png"/><Relationship Id="rId68" Type="http://schemas.openxmlformats.org/officeDocument/2006/relationships/image" Target="media/image40.png"/><Relationship Id="rId89" Type="http://schemas.openxmlformats.org/officeDocument/2006/relationships/image" Target="media/image56.emf"/><Relationship Id="rId112" Type="http://schemas.openxmlformats.org/officeDocument/2006/relationships/image" Target="media/image71.png"/><Relationship Id="rId133" Type="http://schemas.openxmlformats.org/officeDocument/2006/relationships/image" Target="media/image87.png"/><Relationship Id="rId16" Type="http://schemas.openxmlformats.org/officeDocument/2006/relationships/package" Target="embeddings/Microsoft_Visio_Drawing.vsdx"/><Relationship Id="rId37" Type="http://schemas.openxmlformats.org/officeDocument/2006/relationships/image" Target="media/image17.png"/><Relationship Id="rId58" Type="http://schemas.openxmlformats.org/officeDocument/2006/relationships/package" Target="embeddings/Microsoft_Visio_Drawing11.vsdx"/><Relationship Id="rId79" Type="http://schemas.openxmlformats.org/officeDocument/2006/relationships/image" Target="media/image48.png"/><Relationship Id="rId102" Type="http://schemas.openxmlformats.org/officeDocument/2006/relationships/image" Target="media/image64.emf"/><Relationship Id="rId123" Type="http://schemas.openxmlformats.org/officeDocument/2006/relationships/package" Target="embeddings/Microsoft_Visio_Drawing27.vsdx"/><Relationship Id="rId144" Type="http://schemas.openxmlformats.org/officeDocument/2006/relationships/header" Target="header5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C063203-2A92-48FA-9E56-57F611A4C8F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270</Pages>
  <Words>28570</Words>
  <Characters>162852</Characters>
  <Application>Microsoft Office Word</Application>
  <DocSecurity>0</DocSecurity>
  <Lines>1357</Lines>
  <Paragraphs>38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LinksUpToDate>false</LinksUpToDate>
  <CharactersWithSpaces>191040</CharactersWithSpaces>
  <SharedDoc>false</SharedDoc>
  <HLinks>
    <vt:vector size="834" baseType="variant">
      <vt:variant>
        <vt:i4>70254676</vt:i4>
      </vt:variant>
      <vt:variant>
        <vt:i4>819</vt:i4>
      </vt:variant>
      <vt:variant>
        <vt:i4>0</vt:i4>
      </vt:variant>
      <vt:variant>
        <vt:i4>5</vt:i4>
      </vt:variant>
      <vt:variant>
        <vt:lpwstr/>
      </vt:variant>
      <vt:variant>
        <vt:lpwstr>_Постановка_в_лист</vt:lpwstr>
      </vt:variant>
      <vt:variant>
        <vt:i4>7798911</vt:i4>
      </vt:variant>
      <vt:variant>
        <vt:i4>816</vt:i4>
      </vt:variant>
      <vt:variant>
        <vt:i4>0</vt:i4>
      </vt:variant>
      <vt:variant>
        <vt:i4>5</vt:i4>
      </vt:variant>
      <vt:variant>
        <vt:lpwstr/>
      </vt:variant>
      <vt:variant>
        <vt:lpwstr>_Просмотр_расписаний_(без</vt:lpwstr>
      </vt:variant>
      <vt:variant>
        <vt:i4>68419708</vt:i4>
      </vt:variant>
      <vt:variant>
        <vt:i4>813</vt:i4>
      </vt:variant>
      <vt:variant>
        <vt:i4>0</vt:i4>
      </vt:variant>
      <vt:variant>
        <vt:i4>5</vt:i4>
      </vt:variant>
      <vt:variant>
        <vt:lpwstr/>
      </vt:variant>
      <vt:variant>
        <vt:lpwstr>_Подача_заявки_на</vt:lpwstr>
      </vt:variant>
      <vt:variant>
        <vt:i4>197648</vt:i4>
      </vt:variant>
      <vt:variant>
        <vt:i4>810</vt:i4>
      </vt:variant>
      <vt:variant>
        <vt:i4>0</vt:i4>
      </vt:variant>
      <vt:variant>
        <vt:i4>5</vt:i4>
      </vt:variant>
      <vt:variant>
        <vt:lpwstr/>
      </vt:variant>
      <vt:variant>
        <vt:lpwstr>_Просмотр_предстоящих_записей</vt:lpwstr>
      </vt:variant>
      <vt:variant>
        <vt:i4>70516817</vt:i4>
      </vt:variant>
      <vt:variant>
        <vt:i4>807</vt:i4>
      </vt:variant>
      <vt:variant>
        <vt:i4>0</vt:i4>
      </vt:variant>
      <vt:variant>
        <vt:i4>5</vt:i4>
      </vt:variant>
      <vt:variant>
        <vt:lpwstr/>
      </vt:variant>
      <vt:variant>
        <vt:lpwstr>_Передача_в_МИС</vt:lpwstr>
      </vt:variant>
      <vt:variant>
        <vt:i4>73793638</vt:i4>
      </vt:variant>
      <vt:variant>
        <vt:i4>804</vt:i4>
      </vt:variant>
      <vt:variant>
        <vt:i4>0</vt:i4>
      </vt:variant>
      <vt:variant>
        <vt:i4>5</vt:i4>
      </vt:variant>
      <vt:variant>
        <vt:lpwstr/>
      </vt:variant>
      <vt:variant>
        <vt:lpwstr>_Поиск_пациента_(SearchTop10patient)</vt:lpwstr>
      </vt:variant>
      <vt:variant>
        <vt:i4>2491494</vt:i4>
      </vt:variant>
      <vt:variant>
        <vt:i4>801</vt:i4>
      </vt:variant>
      <vt:variant>
        <vt:i4>0</vt:i4>
      </vt:variant>
      <vt:variant>
        <vt:i4>5</vt:i4>
      </vt:variant>
      <vt:variant>
        <vt:lpwstr/>
      </vt:variant>
      <vt:variant>
        <vt:lpwstr>_Подтверждение_записи_(SetAppointmen</vt:lpwstr>
      </vt:variant>
      <vt:variant>
        <vt:i4>7472158</vt:i4>
      </vt:variant>
      <vt:variant>
        <vt:i4>798</vt:i4>
      </vt:variant>
      <vt:variant>
        <vt:i4>0</vt:i4>
      </vt:variant>
      <vt:variant>
        <vt:i4>5</vt:i4>
      </vt:variant>
      <vt:variant>
        <vt:lpwstr/>
      </vt:variant>
      <vt:variant>
        <vt:lpwstr>_Выбор_времени_приема</vt:lpwstr>
      </vt:variant>
      <vt:variant>
        <vt:i4>67633196</vt:i4>
      </vt:variant>
      <vt:variant>
        <vt:i4>795</vt:i4>
      </vt:variant>
      <vt:variant>
        <vt:i4>0</vt:i4>
      </vt:variant>
      <vt:variant>
        <vt:i4>5</vt:i4>
      </vt:variant>
      <vt:variant>
        <vt:lpwstr/>
      </vt:variant>
      <vt:variant>
        <vt:lpwstr>_Выбор_даты_(GetAvailabledates)</vt:lpwstr>
      </vt:variant>
      <vt:variant>
        <vt:i4>6422602</vt:i4>
      </vt:variant>
      <vt:variant>
        <vt:i4>792</vt:i4>
      </vt:variant>
      <vt:variant>
        <vt:i4>0</vt:i4>
      </vt:variant>
      <vt:variant>
        <vt:i4>5</vt:i4>
      </vt:variant>
      <vt:variant>
        <vt:lpwstr/>
      </vt:variant>
      <vt:variant>
        <vt:lpwstr>_Выбор_врача_(GetDoctorList)</vt:lpwstr>
      </vt:variant>
      <vt:variant>
        <vt:i4>3538978</vt:i4>
      </vt:variant>
      <vt:variant>
        <vt:i4>789</vt:i4>
      </vt:variant>
      <vt:variant>
        <vt:i4>0</vt:i4>
      </vt:variant>
      <vt:variant>
        <vt:i4>5</vt:i4>
      </vt:variant>
      <vt:variant>
        <vt:lpwstr/>
      </vt:variant>
      <vt:variant>
        <vt:lpwstr>_Выбор_специальности_(GetSpecialityL</vt:lpwstr>
      </vt:variant>
      <vt:variant>
        <vt:i4>73531462</vt:i4>
      </vt:variant>
      <vt:variant>
        <vt:i4>786</vt:i4>
      </vt:variant>
      <vt:variant>
        <vt:i4>0</vt:i4>
      </vt:variant>
      <vt:variant>
        <vt:i4>5</vt:i4>
      </vt:variant>
      <vt:variant>
        <vt:lpwstr/>
      </vt:variant>
      <vt:variant>
        <vt:lpwstr>_Идентификация_пациента_(CheckPatien</vt:lpwstr>
      </vt:variant>
      <vt:variant>
        <vt:i4>74581097</vt:i4>
      </vt:variant>
      <vt:variant>
        <vt:i4>783</vt:i4>
      </vt:variant>
      <vt:variant>
        <vt:i4>0</vt:i4>
      </vt:variant>
      <vt:variant>
        <vt:i4>5</vt:i4>
      </vt:variant>
      <vt:variant>
        <vt:lpwstr/>
      </vt:variant>
      <vt:variant>
        <vt:lpwstr>_Выбор_ЛПУ_(GetLPUList)</vt:lpwstr>
      </vt:variant>
      <vt:variant>
        <vt:i4>5637151</vt:i4>
      </vt:variant>
      <vt:variant>
        <vt:i4>780</vt:i4>
      </vt:variant>
      <vt:variant>
        <vt:i4>0</vt:i4>
      </vt:variant>
      <vt:variant>
        <vt:i4>5</vt:i4>
      </vt:variant>
      <vt:variant>
        <vt:lpwstr/>
      </vt:variant>
      <vt:variant>
        <vt:lpwstr>_Выбор_района_(GetDistrictList)</vt:lpwstr>
      </vt:variant>
      <vt:variant>
        <vt:i4>2753594</vt:i4>
      </vt:variant>
      <vt:variant>
        <vt:i4>777</vt:i4>
      </vt:variant>
      <vt:variant>
        <vt:i4>0</vt:i4>
      </vt:variant>
      <vt:variant>
        <vt:i4>5</vt:i4>
      </vt:variant>
      <vt:variant>
        <vt:lpwstr/>
      </vt:variant>
      <vt:variant>
        <vt:lpwstr>_Валидация_кода_направления</vt:lpwstr>
      </vt:variant>
      <vt:variant>
        <vt:i4>6291503</vt:i4>
      </vt:variant>
      <vt:variant>
        <vt:i4>774</vt:i4>
      </vt:variant>
      <vt:variant>
        <vt:i4>0</vt:i4>
      </vt:variant>
      <vt:variant>
        <vt:i4>5</vt:i4>
      </vt:variant>
      <vt:variant>
        <vt:lpwstr>http://www.w3.org/TR/soap/</vt:lpwstr>
      </vt:variant>
      <vt:variant>
        <vt:lpwstr/>
      </vt:variant>
      <vt:variant>
        <vt:i4>5373992</vt:i4>
      </vt:variant>
      <vt:variant>
        <vt:i4>759</vt:i4>
      </vt:variant>
      <vt:variant>
        <vt:i4>0</vt:i4>
      </vt:variant>
      <vt:variant>
        <vt:i4>5</vt:i4>
      </vt:variant>
      <vt:variant>
        <vt:lpwstr/>
      </vt:variant>
      <vt:variant>
        <vt:lpwstr>_Описание_решения_для_2</vt:lpwstr>
      </vt:variant>
      <vt:variant>
        <vt:i4>5373992</vt:i4>
      </vt:variant>
      <vt:variant>
        <vt:i4>735</vt:i4>
      </vt:variant>
      <vt:variant>
        <vt:i4>0</vt:i4>
      </vt:variant>
      <vt:variant>
        <vt:i4>5</vt:i4>
      </vt:variant>
      <vt:variant>
        <vt:lpwstr/>
      </vt:variant>
      <vt:variant>
        <vt:lpwstr>_Описание_решения_для_2</vt:lpwstr>
      </vt:variant>
      <vt:variant>
        <vt:i4>5373992</vt:i4>
      </vt:variant>
      <vt:variant>
        <vt:i4>729</vt:i4>
      </vt:variant>
      <vt:variant>
        <vt:i4>0</vt:i4>
      </vt:variant>
      <vt:variant>
        <vt:i4>5</vt:i4>
      </vt:variant>
      <vt:variant>
        <vt:lpwstr/>
      </vt:variant>
      <vt:variant>
        <vt:lpwstr>_Описание_решения_для_1</vt:lpwstr>
      </vt:variant>
      <vt:variant>
        <vt:i4>853095</vt:i4>
      </vt:variant>
      <vt:variant>
        <vt:i4>723</vt:i4>
      </vt:variant>
      <vt:variant>
        <vt:i4>0</vt:i4>
      </vt:variant>
      <vt:variant>
        <vt:i4>5</vt:i4>
      </vt:variant>
      <vt:variant>
        <vt:lpwstr/>
      </vt:variant>
      <vt:variant>
        <vt:lpwstr>_Описание_решения_для</vt:lpwstr>
      </vt:variant>
      <vt:variant>
        <vt:i4>1179708</vt:i4>
      </vt:variant>
      <vt:variant>
        <vt:i4>710</vt:i4>
      </vt:variant>
      <vt:variant>
        <vt:i4>0</vt:i4>
      </vt:variant>
      <vt:variant>
        <vt:i4>5</vt:i4>
      </vt:variant>
      <vt:variant>
        <vt:lpwstr/>
      </vt:variant>
      <vt:variant>
        <vt:lpwstr>_Toc416777945</vt:lpwstr>
      </vt:variant>
      <vt:variant>
        <vt:i4>1179708</vt:i4>
      </vt:variant>
      <vt:variant>
        <vt:i4>704</vt:i4>
      </vt:variant>
      <vt:variant>
        <vt:i4>0</vt:i4>
      </vt:variant>
      <vt:variant>
        <vt:i4>5</vt:i4>
      </vt:variant>
      <vt:variant>
        <vt:lpwstr/>
      </vt:variant>
      <vt:variant>
        <vt:lpwstr>_Toc416777944</vt:lpwstr>
      </vt:variant>
      <vt:variant>
        <vt:i4>1179708</vt:i4>
      </vt:variant>
      <vt:variant>
        <vt:i4>698</vt:i4>
      </vt:variant>
      <vt:variant>
        <vt:i4>0</vt:i4>
      </vt:variant>
      <vt:variant>
        <vt:i4>5</vt:i4>
      </vt:variant>
      <vt:variant>
        <vt:lpwstr/>
      </vt:variant>
      <vt:variant>
        <vt:lpwstr>_Toc416777943</vt:lpwstr>
      </vt:variant>
      <vt:variant>
        <vt:i4>1179708</vt:i4>
      </vt:variant>
      <vt:variant>
        <vt:i4>692</vt:i4>
      </vt:variant>
      <vt:variant>
        <vt:i4>0</vt:i4>
      </vt:variant>
      <vt:variant>
        <vt:i4>5</vt:i4>
      </vt:variant>
      <vt:variant>
        <vt:lpwstr/>
      </vt:variant>
      <vt:variant>
        <vt:lpwstr>_Toc416777942</vt:lpwstr>
      </vt:variant>
      <vt:variant>
        <vt:i4>1179708</vt:i4>
      </vt:variant>
      <vt:variant>
        <vt:i4>686</vt:i4>
      </vt:variant>
      <vt:variant>
        <vt:i4>0</vt:i4>
      </vt:variant>
      <vt:variant>
        <vt:i4>5</vt:i4>
      </vt:variant>
      <vt:variant>
        <vt:lpwstr/>
      </vt:variant>
      <vt:variant>
        <vt:lpwstr>_Toc416777941</vt:lpwstr>
      </vt:variant>
      <vt:variant>
        <vt:i4>1179708</vt:i4>
      </vt:variant>
      <vt:variant>
        <vt:i4>680</vt:i4>
      </vt:variant>
      <vt:variant>
        <vt:i4>0</vt:i4>
      </vt:variant>
      <vt:variant>
        <vt:i4>5</vt:i4>
      </vt:variant>
      <vt:variant>
        <vt:lpwstr/>
      </vt:variant>
      <vt:variant>
        <vt:lpwstr>_Toc416777940</vt:lpwstr>
      </vt:variant>
      <vt:variant>
        <vt:i4>1376316</vt:i4>
      </vt:variant>
      <vt:variant>
        <vt:i4>674</vt:i4>
      </vt:variant>
      <vt:variant>
        <vt:i4>0</vt:i4>
      </vt:variant>
      <vt:variant>
        <vt:i4>5</vt:i4>
      </vt:variant>
      <vt:variant>
        <vt:lpwstr/>
      </vt:variant>
      <vt:variant>
        <vt:lpwstr>_Toc416777939</vt:lpwstr>
      </vt:variant>
      <vt:variant>
        <vt:i4>1376316</vt:i4>
      </vt:variant>
      <vt:variant>
        <vt:i4>668</vt:i4>
      </vt:variant>
      <vt:variant>
        <vt:i4>0</vt:i4>
      </vt:variant>
      <vt:variant>
        <vt:i4>5</vt:i4>
      </vt:variant>
      <vt:variant>
        <vt:lpwstr/>
      </vt:variant>
      <vt:variant>
        <vt:lpwstr>_Toc416777938</vt:lpwstr>
      </vt:variant>
      <vt:variant>
        <vt:i4>1376316</vt:i4>
      </vt:variant>
      <vt:variant>
        <vt:i4>662</vt:i4>
      </vt:variant>
      <vt:variant>
        <vt:i4>0</vt:i4>
      </vt:variant>
      <vt:variant>
        <vt:i4>5</vt:i4>
      </vt:variant>
      <vt:variant>
        <vt:lpwstr/>
      </vt:variant>
      <vt:variant>
        <vt:lpwstr>_Toc416777937</vt:lpwstr>
      </vt:variant>
      <vt:variant>
        <vt:i4>1376316</vt:i4>
      </vt:variant>
      <vt:variant>
        <vt:i4>656</vt:i4>
      </vt:variant>
      <vt:variant>
        <vt:i4>0</vt:i4>
      </vt:variant>
      <vt:variant>
        <vt:i4>5</vt:i4>
      </vt:variant>
      <vt:variant>
        <vt:lpwstr/>
      </vt:variant>
      <vt:variant>
        <vt:lpwstr>_Toc416777936</vt:lpwstr>
      </vt:variant>
      <vt:variant>
        <vt:i4>1376316</vt:i4>
      </vt:variant>
      <vt:variant>
        <vt:i4>650</vt:i4>
      </vt:variant>
      <vt:variant>
        <vt:i4>0</vt:i4>
      </vt:variant>
      <vt:variant>
        <vt:i4>5</vt:i4>
      </vt:variant>
      <vt:variant>
        <vt:lpwstr/>
      </vt:variant>
      <vt:variant>
        <vt:lpwstr>_Toc416777935</vt:lpwstr>
      </vt:variant>
      <vt:variant>
        <vt:i4>1376316</vt:i4>
      </vt:variant>
      <vt:variant>
        <vt:i4>644</vt:i4>
      </vt:variant>
      <vt:variant>
        <vt:i4>0</vt:i4>
      </vt:variant>
      <vt:variant>
        <vt:i4>5</vt:i4>
      </vt:variant>
      <vt:variant>
        <vt:lpwstr/>
      </vt:variant>
      <vt:variant>
        <vt:lpwstr>_Toc416777934</vt:lpwstr>
      </vt:variant>
      <vt:variant>
        <vt:i4>1376316</vt:i4>
      </vt:variant>
      <vt:variant>
        <vt:i4>638</vt:i4>
      </vt:variant>
      <vt:variant>
        <vt:i4>0</vt:i4>
      </vt:variant>
      <vt:variant>
        <vt:i4>5</vt:i4>
      </vt:variant>
      <vt:variant>
        <vt:lpwstr/>
      </vt:variant>
      <vt:variant>
        <vt:lpwstr>_Toc416777933</vt:lpwstr>
      </vt:variant>
      <vt:variant>
        <vt:i4>1376316</vt:i4>
      </vt:variant>
      <vt:variant>
        <vt:i4>632</vt:i4>
      </vt:variant>
      <vt:variant>
        <vt:i4>0</vt:i4>
      </vt:variant>
      <vt:variant>
        <vt:i4>5</vt:i4>
      </vt:variant>
      <vt:variant>
        <vt:lpwstr/>
      </vt:variant>
      <vt:variant>
        <vt:lpwstr>_Toc416777932</vt:lpwstr>
      </vt:variant>
      <vt:variant>
        <vt:i4>1376316</vt:i4>
      </vt:variant>
      <vt:variant>
        <vt:i4>626</vt:i4>
      </vt:variant>
      <vt:variant>
        <vt:i4>0</vt:i4>
      </vt:variant>
      <vt:variant>
        <vt:i4>5</vt:i4>
      </vt:variant>
      <vt:variant>
        <vt:lpwstr/>
      </vt:variant>
      <vt:variant>
        <vt:lpwstr>_Toc416777931</vt:lpwstr>
      </vt:variant>
      <vt:variant>
        <vt:i4>1376316</vt:i4>
      </vt:variant>
      <vt:variant>
        <vt:i4>620</vt:i4>
      </vt:variant>
      <vt:variant>
        <vt:i4>0</vt:i4>
      </vt:variant>
      <vt:variant>
        <vt:i4>5</vt:i4>
      </vt:variant>
      <vt:variant>
        <vt:lpwstr/>
      </vt:variant>
      <vt:variant>
        <vt:lpwstr>_Toc416777930</vt:lpwstr>
      </vt:variant>
      <vt:variant>
        <vt:i4>1310780</vt:i4>
      </vt:variant>
      <vt:variant>
        <vt:i4>614</vt:i4>
      </vt:variant>
      <vt:variant>
        <vt:i4>0</vt:i4>
      </vt:variant>
      <vt:variant>
        <vt:i4>5</vt:i4>
      </vt:variant>
      <vt:variant>
        <vt:lpwstr/>
      </vt:variant>
      <vt:variant>
        <vt:lpwstr>_Toc416777929</vt:lpwstr>
      </vt:variant>
      <vt:variant>
        <vt:i4>1310780</vt:i4>
      </vt:variant>
      <vt:variant>
        <vt:i4>608</vt:i4>
      </vt:variant>
      <vt:variant>
        <vt:i4>0</vt:i4>
      </vt:variant>
      <vt:variant>
        <vt:i4>5</vt:i4>
      </vt:variant>
      <vt:variant>
        <vt:lpwstr/>
      </vt:variant>
      <vt:variant>
        <vt:lpwstr>_Toc416777928</vt:lpwstr>
      </vt:variant>
      <vt:variant>
        <vt:i4>1310780</vt:i4>
      </vt:variant>
      <vt:variant>
        <vt:i4>602</vt:i4>
      </vt:variant>
      <vt:variant>
        <vt:i4>0</vt:i4>
      </vt:variant>
      <vt:variant>
        <vt:i4>5</vt:i4>
      </vt:variant>
      <vt:variant>
        <vt:lpwstr/>
      </vt:variant>
      <vt:variant>
        <vt:lpwstr>_Toc416777927</vt:lpwstr>
      </vt:variant>
      <vt:variant>
        <vt:i4>1310780</vt:i4>
      </vt:variant>
      <vt:variant>
        <vt:i4>596</vt:i4>
      </vt:variant>
      <vt:variant>
        <vt:i4>0</vt:i4>
      </vt:variant>
      <vt:variant>
        <vt:i4>5</vt:i4>
      </vt:variant>
      <vt:variant>
        <vt:lpwstr/>
      </vt:variant>
      <vt:variant>
        <vt:lpwstr>_Toc416777926</vt:lpwstr>
      </vt:variant>
      <vt:variant>
        <vt:i4>1310780</vt:i4>
      </vt:variant>
      <vt:variant>
        <vt:i4>590</vt:i4>
      </vt:variant>
      <vt:variant>
        <vt:i4>0</vt:i4>
      </vt:variant>
      <vt:variant>
        <vt:i4>5</vt:i4>
      </vt:variant>
      <vt:variant>
        <vt:lpwstr/>
      </vt:variant>
      <vt:variant>
        <vt:lpwstr>_Toc416777925</vt:lpwstr>
      </vt:variant>
      <vt:variant>
        <vt:i4>1310780</vt:i4>
      </vt:variant>
      <vt:variant>
        <vt:i4>584</vt:i4>
      </vt:variant>
      <vt:variant>
        <vt:i4>0</vt:i4>
      </vt:variant>
      <vt:variant>
        <vt:i4>5</vt:i4>
      </vt:variant>
      <vt:variant>
        <vt:lpwstr/>
      </vt:variant>
      <vt:variant>
        <vt:lpwstr>_Toc416777924</vt:lpwstr>
      </vt:variant>
      <vt:variant>
        <vt:i4>1310780</vt:i4>
      </vt:variant>
      <vt:variant>
        <vt:i4>578</vt:i4>
      </vt:variant>
      <vt:variant>
        <vt:i4>0</vt:i4>
      </vt:variant>
      <vt:variant>
        <vt:i4>5</vt:i4>
      </vt:variant>
      <vt:variant>
        <vt:lpwstr/>
      </vt:variant>
      <vt:variant>
        <vt:lpwstr>_Toc416777923</vt:lpwstr>
      </vt:variant>
      <vt:variant>
        <vt:i4>1310780</vt:i4>
      </vt:variant>
      <vt:variant>
        <vt:i4>572</vt:i4>
      </vt:variant>
      <vt:variant>
        <vt:i4>0</vt:i4>
      </vt:variant>
      <vt:variant>
        <vt:i4>5</vt:i4>
      </vt:variant>
      <vt:variant>
        <vt:lpwstr/>
      </vt:variant>
      <vt:variant>
        <vt:lpwstr>_Toc416777922</vt:lpwstr>
      </vt:variant>
      <vt:variant>
        <vt:i4>1310780</vt:i4>
      </vt:variant>
      <vt:variant>
        <vt:i4>566</vt:i4>
      </vt:variant>
      <vt:variant>
        <vt:i4>0</vt:i4>
      </vt:variant>
      <vt:variant>
        <vt:i4>5</vt:i4>
      </vt:variant>
      <vt:variant>
        <vt:lpwstr/>
      </vt:variant>
      <vt:variant>
        <vt:lpwstr>_Toc416777921</vt:lpwstr>
      </vt:variant>
      <vt:variant>
        <vt:i4>1310780</vt:i4>
      </vt:variant>
      <vt:variant>
        <vt:i4>560</vt:i4>
      </vt:variant>
      <vt:variant>
        <vt:i4>0</vt:i4>
      </vt:variant>
      <vt:variant>
        <vt:i4>5</vt:i4>
      </vt:variant>
      <vt:variant>
        <vt:lpwstr/>
      </vt:variant>
      <vt:variant>
        <vt:lpwstr>_Toc416777920</vt:lpwstr>
      </vt:variant>
      <vt:variant>
        <vt:i4>1507388</vt:i4>
      </vt:variant>
      <vt:variant>
        <vt:i4>554</vt:i4>
      </vt:variant>
      <vt:variant>
        <vt:i4>0</vt:i4>
      </vt:variant>
      <vt:variant>
        <vt:i4>5</vt:i4>
      </vt:variant>
      <vt:variant>
        <vt:lpwstr/>
      </vt:variant>
      <vt:variant>
        <vt:lpwstr>_Toc416777919</vt:lpwstr>
      </vt:variant>
      <vt:variant>
        <vt:i4>1507388</vt:i4>
      </vt:variant>
      <vt:variant>
        <vt:i4>548</vt:i4>
      </vt:variant>
      <vt:variant>
        <vt:i4>0</vt:i4>
      </vt:variant>
      <vt:variant>
        <vt:i4>5</vt:i4>
      </vt:variant>
      <vt:variant>
        <vt:lpwstr/>
      </vt:variant>
      <vt:variant>
        <vt:lpwstr>_Toc416777918</vt:lpwstr>
      </vt:variant>
      <vt:variant>
        <vt:i4>1507388</vt:i4>
      </vt:variant>
      <vt:variant>
        <vt:i4>542</vt:i4>
      </vt:variant>
      <vt:variant>
        <vt:i4>0</vt:i4>
      </vt:variant>
      <vt:variant>
        <vt:i4>5</vt:i4>
      </vt:variant>
      <vt:variant>
        <vt:lpwstr/>
      </vt:variant>
      <vt:variant>
        <vt:lpwstr>_Toc416777917</vt:lpwstr>
      </vt:variant>
      <vt:variant>
        <vt:i4>1507388</vt:i4>
      </vt:variant>
      <vt:variant>
        <vt:i4>536</vt:i4>
      </vt:variant>
      <vt:variant>
        <vt:i4>0</vt:i4>
      </vt:variant>
      <vt:variant>
        <vt:i4>5</vt:i4>
      </vt:variant>
      <vt:variant>
        <vt:lpwstr/>
      </vt:variant>
      <vt:variant>
        <vt:lpwstr>_Toc416777916</vt:lpwstr>
      </vt:variant>
      <vt:variant>
        <vt:i4>1507388</vt:i4>
      </vt:variant>
      <vt:variant>
        <vt:i4>530</vt:i4>
      </vt:variant>
      <vt:variant>
        <vt:i4>0</vt:i4>
      </vt:variant>
      <vt:variant>
        <vt:i4>5</vt:i4>
      </vt:variant>
      <vt:variant>
        <vt:lpwstr/>
      </vt:variant>
      <vt:variant>
        <vt:lpwstr>_Toc416777915</vt:lpwstr>
      </vt:variant>
      <vt:variant>
        <vt:i4>1507388</vt:i4>
      </vt:variant>
      <vt:variant>
        <vt:i4>524</vt:i4>
      </vt:variant>
      <vt:variant>
        <vt:i4>0</vt:i4>
      </vt:variant>
      <vt:variant>
        <vt:i4>5</vt:i4>
      </vt:variant>
      <vt:variant>
        <vt:lpwstr/>
      </vt:variant>
      <vt:variant>
        <vt:lpwstr>_Toc416777914</vt:lpwstr>
      </vt:variant>
      <vt:variant>
        <vt:i4>1507388</vt:i4>
      </vt:variant>
      <vt:variant>
        <vt:i4>518</vt:i4>
      </vt:variant>
      <vt:variant>
        <vt:i4>0</vt:i4>
      </vt:variant>
      <vt:variant>
        <vt:i4>5</vt:i4>
      </vt:variant>
      <vt:variant>
        <vt:lpwstr/>
      </vt:variant>
      <vt:variant>
        <vt:lpwstr>_Toc416777913</vt:lpwstr>
      </vt:variant>
      <vt:variant>
        <vt:i4>1507388</vt:i4>
      </vt:variant>
      <vt:variant>
        <vt:i4>512</vt:i4>
      </vt:variant>
      <vt:variant>
        <vt:i4>0</vt:i4>
      </vt:variant>
      <vt:variant>
        <vt:i4>5</vt:i4>
      </vt:variant>
      <vt:variant>
        <vt:lpwstr/>
      </vt:variant>
      <vt:variant>
        <vt:lpwstr>_Toc416777912</vt:lpwstr>
      </vt:variant>
      <vt:variant>
        <vt:i4>1507388</vt:i4>
      </vt:variant>
      <vt:variant>
        <vt:i4>506</vt:i4>
      </vt:variant>
      <vt:variant>
        <vt:i4>0</vt:i4>
      </vt:variant>
      <vt:variant>
        <vt:i4>5</vt:i4>
      </vt:variant>
      <vt:variant>
        <vt:lpwstr/>
      </vt:variant>
      <vt:variant>
        <vt:lpwstr>_Toc416777911</vt:lpwstr>
      </vt:variant>
      <vt:variant>
        <vt:i4>1507388</vt:i4>
      </vt:variant>
      <vt:variant>
        <vt:i4>500</vt:i4>
      </vt:variant>
      <vt:variant>
        <vt:i4>0</vt:i4>
      </vt:variant>
      <vt:variant>
        <vt:i4>5</vt:i4>
      </vt:variant>
      <vt:variant>
        <vt:lpwstr/>
      </vt:variant>
      <vt:variant>
        <vt:lpwstr>_Toc416777910</vt:lpwstr>
      </vt:variant>
      <vt:variant>
        <vt:i4>1441852</vt:i4>
      </vt:variant>
      <vt:variant>
        <vt:i4>494</vt:i4>
      </vt:variant>
      <vt:variant>
        <vt:i4>0</vt:i4>
      </vt:variant>
      <vt:variant>
        <vt:i4>5</vt:i4>
      </vt:variant>
      <vt:variant>
        <vt:lpwstr/>
      </vt:variant>
      <vt:variant>
        <vt:lpwstr>_Toc416777909</vt:lpwstr>
      </vt:variant>
      <vt:variant>
        <vt:i4>1441852</vt:i4>
      </vt:variant>
      <vt:variant>
        <vt:i4>488</vt:i4>
      </vt:variant>
      <vt:variant>
        <vt:i4>0</vt:i4>
      </vt:variant>
      <vt:variant>
        <vt:i4>5</vt:i4>
      </vt:variant>
      <vt:variant>
        <vt:lpwstr/>
      </vt:variant>
      <vt:variant>
        <vt:lpwstr>_Toc416777908</vt:lpwstr>
      </vt:variant>
      <vt:variant>
        <vt:i4>1441852</vt:i4>
      </vt:variant>
      <vt:variant>
        <vt:i4>482</vt:i4>
      </vt:variant>
      <vt:variant>
        <vt:i4>0</vt:i4>
      </vt:variant>
      <vt:variant>
        <vt:i4>5</vt:i4>
      </vt:variant>
      <vt:variant>
        <vt:lpwstr/>
      </vt:variant>
      <vt:variant>
        <vt:lpwstr>_Toc416777907</vt:lpwstr>
      </vt:variant>
      <vt:variant>
        <vt:i4>1441852</vt:i4>
      </vt:variant>
      <vt:variant>
        <vt:i4>476</vt:i4>
      </vt:variant>
      <vt:variant>
        <vt:i4>0</vt:i4>
      </vt:variant>
      <vt:variant>
        <vt:i4>5</vt:i4>
      </vt:variant>
      <vt:variant>
        <vt:lpwstr/>
      </vt:variant>
      <vt:variant>
        <vt:lpwstr>_Toc416777906</vt:lpwstr>
      </vt:variant>
      <vt:variant>
        <vt:i4>1441852</vt:i4>
      </vt:variant>
      <vt:variant>
        <vt:i4>470</vt:i4>
      </vt:variant>
      <vt:variant>
        <vt:i4>0</vt:i4>
      </vt:variant>
      <vt:variant>
        <vt:i4>5</vt:i4>
      </vt:variant>
      <vt:variant>
        <vt:lpwstr/>
      </vt:variant>
      <vt:variant>
        <vt:lpwstr>_Toc416777905</vt:lpwstr>
      </vt:variant>
      <vt:variant>
        <vt:i4>1441852</vt:i4>
      </vt:variant>
      <vt:variant>
        <vt:i4>464</vt:i4>
      </vt:variant>
      <vt:variant>
        <vt:i4>0</vt:i4>
      </vt:variant>
      <vt:variant>
        <vt:i4>5</vt:i4>
      </vt:variant>
      <vt:variant>
        <vt:lpwstr/>
      </vt:variant>
      <vt:variant>
        <vt:lpwstr>_Toc416777904</vt:lpwstr>
      </vt:variant>
      <vt:variant>
        <vt:i4>1441852</vt:i4>
      </vt:variant>
      <vt:variant>
        <vt:i4>458</vt:i4>
      </vt:variant>
      <vt:variant>
        <vt:i4>0</vt:i4>
      </vt:variant>
      <vt:variant>
        <vt:i4>5</vt:i4>
      </vt:variant>
      <vt:variant>
        <vt:lpwstr/>
      </vt:variant>
      <vt:variant>
        <vt:lpwstr>_Toc416777903</vt:lpwstr>
      </vt:variant>
      <vt:variant>
        <vt:i4>1441852</vt:i4>
      </vt:variant>
      <vt:variant>
        <vt:i4>452</vt:i4>
      </vt:variant>
      <vt:variant>
        <vt:i4>0</vt:i4>
      </vt:variant>
      <vt:variant>
        <vt:i4>5</vt:i4>
      </vt:variant>
      <vt:variant>
        <vt:lpwstr/>
      </vt:variant>
      <vt:variant>
        <vt:lpwstr>_Toc416777902</vt:lpwstr>
      </vt:variant>
      <vt:variant>
        <vt:i4>1441852</vt:i4>
      </vt:variant>
      <vt:variant>
        <vt:i4>446</vt:i4>
      </vt:variant>
      <vt:variant>
        <vt:i4>0</vt:i4>
      </vt:variant>
      <vt:variant>
        <vt:i4>5</vt:i4>
      </vt:variant>
      <vt:variant>
        <vt:lpwstr/>
      </vt:variant>
      <vt:variant>
        <vt:lpwstr>_Toc416777901</vt:lpwstr>
      </vt:variant>
      <vt:variant>
        <vt:i4>1441852</vt:i4>
      </vt:variant>
      <vt:variant>
        <vt:i4>440</vt:i4>
      </vt:variant>
      <vt:variant>
        <vt:i4>0</vt:i4>
      </vt:variant>
      <vt:variant>
        <vt:i4>5</vt:i4>
      </vt:variant>
      <vt:variant>
        <vt:lpwstr/>
      </vt:variant>
      <vt:variant>
        <vt:lpwstr>_Toc416777900</vt:lpwstr>
      </vt:variant>
      <vt:variant>
        <vt:i4>2031677</vt:i4>
      </vt:variant>
      <vt:variant>
        <vt:i4>434</vt:i4>
      </vt:variant>
      <vt:variant>
        <vt:i4>0</vt:i4>
      </vt:variant>
      <vt:variant>
        <vt:i4>5</vt:i4>
      </vt:variant>
      <vt:variant>
        <vt:lpwstr/>
      </vt:variant>
      <vt:variant>
        <vt:lpwstr>_Toc416777899</vt:lpwstr>
      </vt:variant>
      <vt:variant>
        <vt:i4>2031677</vt:i4>
      </vt:variant>
      <vt:variant>
        <vt:i4>428</vt:i4>
      </vt:variant>
      <vt:variant>
        <vt:i4>0</vt:i4>
      </vt:variant>
      <vt:variant>
        <vt:i4>5</vt:i4>
      </vt:variant>
      <vt:variant>
        <vt:lpwstr/>
      </vt:variant>
      <vt:variant>
        <vt:lpwstr>_Toc416777898</vt:lpwstr>
      </vt:variant>
      <vt:variant>
        <vt:i4>2031677</vt:i4>
      </vt:variant>
      <vt:variant>
        <vt:i4>422</vt:i4>
      </vt:variant>
      <vt:variant>
        <vt:i4>0</vt:i4>
      </vt:variant>
      <vt:variant>
        <vt:i4>5</vt:i4>
      </vt:variant>
      <vt:variant>
        <vt:lpwstr/>
      </vt:variant>
      <vt:variant>
        <vt:lpwstr>_Toc416777897</vt:lpwstr>
      </vt:variant>
      <vt:variant>
        <vt:i4>2031677</vt:i4>
      </vt:variant>
      <vt:variant>
        <vt:i4>416</vt:i4>
      </vt:variant>
      <vt:variant>
        <vt:i4>0</vt:i4>
      </vt:variant>
      <vt:variant>
        <vt:i4>5</vt:i4>
      </vt:variant>
      <vt:variant>
        <vt:lpwstr/>
      </vt:variant>
      <vt:variant>
        <vt:lpwstr>_Toc416777896</vt:lpwstr>
      </vt:variant>
      <vt:variant>
        <vt:i4>2031677</vt:i4>
      </vt:variant>
      <vt:variant>
        <vt:i4>410</vt:i4>
      </vt:variant>
      <vt:variant>
        <vt:i4>0</vt:i4>
      </vt:variant>
      <vt:variant>
        <vt:i4>5</vt:i4>
      </vt:variant>
      <vt:variant>
        <vt:lpwstr/>
      </vt:variant>
      <vt:variant>
        <vt:lpwstr>_Toc416777895</vt:lpwstr>
      </vt:variant>
      <vt:variant>
        <vt:i4>2031677</vt:i4>
      </vt:variant>
      <vt:variant>
        <vt:i4>404</vt:i4>
      </vt:variant>
      <vt:variant>
        <vt:i4>0</vt:i4>
      </vt:variant>
      <vt:variant>
        <vt:i4>5</vt:i4>
      </vt:variant>
      <vt:variant>
        <vt:lpwstr/>
      </vt:variant>
      <vt:variant>
        <vt:lpwstr>_Toc416777894</vt:lpwstr>
      </vt:variant>
      <vt:variant>
        <vt:i4>2031677</vt:i4>
      </vt:variant>
      <vt:variant>
        <vt:i4>398</vt:i4>
      </vt:variant>
      <vt:variant>
        <vt:i4>0</vt:i4>
      </vt:variant>
      <vt:variant>
        <vt:i4>5</vt:i4>
      </vt:variant>
      <vt:variant>
        <vt:lpwstr/>
      </vt:variant>
      <vt:variant>
        <vt:lpwstr>_Toc416777893</vt:lpwstr>
      </vt:variant>
      <vt:variant>
        <vt:i4>2031677</vt:i4>
      </vt:variant>
      <vt:variant>
        <vt:i4>392</vt:i4>
      </vt:variant>
      <vt:variant>
        <vt:i4>0</vt:i4>
      </vt:variant>
      <vt:variant>
        <vt:i4>5</vt:i4>
      </vt:variant>
      <vt:variant>
        <vt:lpwstr/>
      </vt:variant>
      <vt:variant>
        <vt:lpwstr>_Toc416777892</vt:lpwstr>
      </vt:variant>
      <vt:variant>
        <vt:i4>2031677</vt:i4>
      </vt:variant>
      <vt:variant>
        <vt:i4>386</vt:i4>
      </vt:variant>
      <vt:variant>
        <vt:i4>0</vt:i4>
      </vt:variant>
      <vt:variant>
        <vt:i4>5</vt:i4>
      </vt:variant>
      <vt:variant>
        <vt:lpwstr/>
      </vt:variant>
      <vt:variant>
        <vt:lpwstr>_Toc416777891</vt:lpwstr>
      </vt:variant>
      <vt:variant>
        <vt:i4>2031677</vt:i4>
      </vt:variant>
      <vt:variant>
        <vt:i4>380</vt:i4>
      </vt:variant>
      <vt:variant>
        <vt:i4>0</vt:i4>
      </vt:variant>
      <vt:variant>
        <vt:i4>5</vt:i4>
      </vt:variant>
      <vt:variant>
        <vt:lpwstr/>
      </vt:variant>
      <vt:variant>
        <vt:lpwstr>_Toc416777890</vt:lpwstr>
      </vt:variant>
      <vt:variant>
        <vt:i4>1966141</vt:i4>
      </vt:variant>
      <vt:variant>
        <vt:i4>374</vt:i4>
      </vt:variant>
      <vt:variant>
        <vt:i4>0</vt:i4>
      </vt:variant>
      <vt:variant>
        <vt:i4>5</vt:i4>
      </vt:variant>
      <vt:variant>
        <vt:lpwstr/>
      </vt:variant>
      <vt:variant>
        <vt:lpwstr>_Toc416777889</vt:lpwstr>
      </vt:variant>
      <vt:variant>
        <vt:i4>1966141</vt:i4>
      </vt:variant>
      <vt:variant>
        <vt:i4>368</vt:i4>
      </vt:variant>
      <vt:variant>
        <vt:i4>0</vt:i4>
      </vt:variant>
      <vt:variant>
        <vt:i4>5</vt:i4>
      </vt:variant>
      <vt:variant>
        <vt:lpwstr/>
      </vt:variant>
      <vt:variant>
        <vt:lpwstr>_Toc416777888</vt:lpwstr>
      </vt:variant>
      <vt:variant>
        <vt:i4>1966141</vt:i4>
      </vt:variant>
      <vt:variant>
        <vt:i4>362</vt:i4>
      </vt:variant>
      <vt:variant>
        <vt:i4>0</vt:i4>
      </vt:variant>
      <vt:variant>
        <vt:i4>5</vt:i4>
      </vt:variant>
      <vt:variant>
        <vt:lpwstr/>
      </vt:variant>
      <vt:variant>
        <vt:lpwstr>_Toc416777887</vt:lpwstr>
      </vt:variant>
      <vt:variant>
        <vt:i4>1966141</vt:i4>
      </vt:variant>
      <vt:variant>
        <vt:i4>356</vt:i4>
      </vt:variant>
      <vt:variant>
        <vt:i4>0</vt:i4>
      </vt:variant>
      <vt:variant>
        <vt:i4>5</vt:i4>
      </vt:variant>
      <vt:variant>
        <vt:lpwstr/>
      </vt:variant>
      <vt:variant>
        <vt:lpwstr>_Toc416777886</vt:lpwstr>
      </vt:variant>
      <vt:variant>
        <vt:i4>1966141</vt:i4>
      </vt:variant>
      <vt:variant>
        <vt:i4>350</vt:i4>
      </vt:variant>
      <vt:variant>
        <vt:i4>0</vt:i4>
      </vt:variant>
      <vt:variant>
        <vt:i4>5</vt:i4>
      </vt:variant>
      <vt:variant>
        <vt:lpwstr/>
      </vt:variant>
      <vt:variant>
        <vt:lpwstr>_Toc416777885</vt:lpwstr>
      </vt:variant>
      <vt:variant>
        <vt:i4>1966141</vt:i4>
      </vt:variant>
      <vt:variant>
        <vt:i4>344</vt:i4>
      </vt:variant>
      <vt:variant>
        <vt:i4>0</vt:i4>
      </vt:variant>
      <vt:variant>
        <vt:i4>5</vt:i4>
      </vt:variant>
      <vt:variant>
        <vt:lpwstr/>
      </vt:variant>
      <vt:variant>
        <vt:lpwstr>_Toc416777884</vt:lpwstr>
      </vt:variant>
      <vt:variant>
        <vt:i4>1966141</vt:i4>
      </vt:variant>
      <vt:variant>
        <vt:i4>338</vt:i4>
      </vt:variant>
      <vt:variant>
        <vt:i4>0</vt:i4>
      </vt:variant>
      <vt:variant>
        <vt:i4>5</vt:i4>
      </vt:variant>
      <vt:variant>
        <vt:lpwstr/>
      </vt:variant>
      <vt:variant>
        <vt:lpwstr>_Toc416777883</vt:lpwstr>
      </vt:variant>
      <vt:variant>
        <vt:i4>1966141</vt:i4>
      </vt:variant>
      <vt:variant>
        <vt:i4>332</vt:i4>
      </vt:variant>
      <vt:variant>
        <vt:i4>0</vt:i4>
      </vt:variant>
      <vt:variant>
        <vt:i4>5</vt:i4>
      </vt:variant>
      <vt:variant>
        <vt:lpwstr/>
      </vt:variant>
      <vt:variant>
        <vt:lpwstr>_Toc416777882</vt:lpwstr>
      </vt:variant>
      <vt:variant>
        <vt:i4>1966141</vt:i4>
      </vt:variant>
      <vt:variant>
        <vt:i4>326</vt:i4>
      </vt:variant>
      <vt:variant>
        <vt:i4>0</vt:i4>
      </vt:variant>
      <vt:variant>
        <vt:i4>5</vt:i4>
      </vt:variant>
      <vt:variant>
        <vt:lpwstr/>
      </vt:variant>
      <vt:variant>
        <vt:lpwstr>_Toc416777881</vt:lpwstr>
      </vt:variant>
      <vt:variant>
        <vt:i4>1966141</vt:i4>
      </vt:variant>
      <vt:variant>
        <vt:i4>320</vt:i4>
      </vt:variant>
      <vt:variant>
        <vt:i4>0</vt:i4>
      </vt:variant>
      <vt:variant>
        <vt:i4>5</vt:i4>
      </vt:variant>
      <vt:variant>
        <vt:lpwstr/>
      </vt:variant>
      <vt:variant>
        <vt:lpwstr>_Toc416777880</vt:lpwstr>
      </vt:variant>
      <vt:variant>
        <vt:i4>1114173</vt:i4>
      </vt:variant>
      <vt:variant>
        <vt:i4>314</vt:i4>
      </vt:variant>
      <vt:variant>
        <vt:i4>0</vt:i4>
      </vt:variant>
      <vt:variant>
        <vt:i4>5</vt:i4>
      </vt:variant>
      <vt:variant>
        <vt:lpwstr/>
      </vt:variant>
      <vt:variant>
        <vt:lpwstr>_Toc416777879</vt:lpwstr>
      </vt:variant>
      <vt:variant>
        <vt:i4>1114173</vt:i4>
      </vt:variant>
      <vt:variant>
        <vt:i4>308</vt:i4>
      </vt:variant>
      <vt:variant>
        <vt:i4>0</vt:i4>
      </vt:variant>
      <vt:variant>
        <vt:i4>5</vt:i4>
      </vt:variant>
      <vt:variant>
        <vt:lpwstr/>
      </vt:variant>
      <vt:variant>
        <vt:lpwstr>_Toc416777878</vt:lpwstr>
      </vt:variant>
      <vt:variant>
        <vt:i4>1114173</vt:i4>
      </vt:variant>
      <vt:variant>
        <vt:i4>302</vt:i4>
      </vt:variant>
      <vt:variant>
        <vt:i4>0</vt:i4>
      </vt:variant>
      <vt:variant>
        <vt:i4>5</vt:i4>
      </vt:variant>
      <vt:variant>
        <vt:lpwstr/>
      </vt:variant>
      <vt:variant>
        <vt:lpwstr>_Toc416777877</vt:lpwstr>
      </vt:variant>
      <vt:variant>
        <vt:i4>1114173</vt:i4>
      </vt:variant>
      <vt:variant>
        <vt:i4>296</vt:i4>
      </vt:variant>
      <vt:variant>
        <vt:i4>0</vt:i4>
      </vt:variant>
      <vt:variant>
        <vt:i4>5</vt:i4>
      </vt:variant>
      <vt:variant>
        <vt:lpwstr/>
      </vt:variant>
      <vt:variant>
        <vt:lpwstr>_Toc416777876</vt:lpwstr>
      </vt:variant>
      <vt:variant>
        <vt:i4>1114173</vt:i4>
      </vt:variant>
      <vt:variant>
        <vt:i4>290</vt:i4>
      </vt:variant>
      <vt:variant>
        <vt:i4>0</vt:i4>
      </vt:variant>
      <vt:variant>
        <vt:i4>5</vt:i4>
      </vt:variant>
      <vt:variant>
        <vt:lpwstr/>
      </vt:variant>
      <vt:variant>
        <vt:lpwstr>_Toc416777875</vt:lpwstr>
      </vt:variant>
      <vt:variant>
        <vt:i4>1114173</vt:i4>
      </vt:variant>
      <vt:variant>
        <vt:i4>284</vt:i4>
      </vt:variant>
      <vt:variant>
        <vt:i4>0</vt:i4>
      </vt:variant>
      <vt:variant>
        <vt:i4>5</vt:i4>
      </vt:variant>
      <vt:variant>
        <vt:lpwstr/>
      </vt:variant>
      <vt:variant>
        <vt:lpwstr>_Toc416777874</vt:lpwstr>
      </vt:variant>
      <vt:variant>
        <vt:i4>1114173</vt:i4>
      </vt:variant>
      <vt:variant>
        <vt:i4>278</vt:i4>
      </vt:variant>
      <vt:variant>
        <vt:i4>0</vt:i4>
      </vt:variant>
      <vt:variant>
        <vt:i4>5</vt:i4>
      </vt:variant>
      <vt:variant>
        <vt:lpwstr/>
      </vt:variant>
      <vt:variant>
        <vt:lpwstr>_Toc416777873</vt:lpwstr>
      </vt:variant>
      <vt:variant>
        <vt:i4>1114173</vt:i4>
      </vt:variant>
      <vt:variant>
        <vt:i4>272</vt:i4>
      </vt:variant>
      <vt:variant>
        <vt:i4>0</vt:i4>
      </vt:variant>
      <vt:variant>
        <vt:i4>5</vt:i4>
      </vt:variant>
      <vt:variant>
        <vt:lpwstr/>
      </vt:variant>
      <vt:variant>
        <vt:lpwstr>_Toc416777872</vt:lpwstr>
      </vt:variant>
      <vt:variant>
        <vt:i4>1114173</vt:i4>
      </vt:variant>
      <vt:variant>
        <vt:i4>266</vt:i4>
      </vt:variant>
      <vt:variant>
        <vt:i4>0</vt:i4>
      </vt:variant>
      <vt:variant>
        <vt:i4>5</vt:i4>
      </vt:variant>
      <vt:variant>
        <vt:lpwstr/>
      </vt:variant>
      <vt:variant>
        <vt:lpwstr>_Toc416777871</vt:lpwstr>
      </vt:variant>
      <vt:variant>
        <vt:i4>1114173</vt:i4>
      </vt:variant>
      <vt:variant>
        <vt:i4>260</vt:i4>
      </vt:variant>
      <vt:variant>
        <vt:i4>0</vt:i4>
      </vt:variant>
      <vt:variant>
        <vt:i4>5</vt:i4>
      </vt:variant>
      <vt:variant>
        <vt:lpwstr/>
      </vt:variant>
      <vt:variant>
        <vt:lpwstr>_Toc416777870</vt:lpwstr>
      </vt:variant>
      <vt:variant>
        <vt:i4>1048637</vt:i4>
      </vt:variant>
      <vt:variant>
        <vt:i4>254</vt:i4>
      </vt:variant>
      <vt:variant>
        <vt:i4>0</vt:i4>
      </vt:variant>
      <vt:variant>
        <vt:i4>5</vt:i4>
      </vt:variant>
      <vt:variant>
        <vt:lpwstr/>
      </vt:variant>
      <vt:variant>
        <vt:lpwstr>_Toc416777869</vt:lpwstr>
      </vt:variant>
      <vt:variant>
        <vt:i4>1048637</vt:i4>
      </vt:variant>
      <vt:variant>
        <vt:i4>248</vt:i4>
      </vt:variant>
      <vt:variant>
        <vt:i4>0</vt:i4>
      </vt:variant>
      <vt:variant>
        <vt:i4>5</vt:i4>
      </vt:variant>
      <vt:variant>
        <vt:lpwstr/>
      </vt:variant>
      <vt:variant>
        <vt:lpwstr>_Toc416777868</vt:lpwstr>
      </vt:variant>
      <vt:variant>
        <vt:i4>1048637</vt:i4>
      </vt:variant>
      <vt:variant>
        <vt:i4>242</vt:i4>
      </vt:variant>
      <vt:variant>
        <vt:i4>0</vt:i4>
      </vt:variant>
      <vt:variant>
        <vt:i4>5</vt:i4>
      </vt:variant>
      <vt:variant>
        <vt:lpwstr/>
      </vt:variant>
      <vt:variant>
        <vt:lpwstr>_Toc416777867</vt:lpwstr>
      </vt:variant>
      <vt:variant>
        <vt:i4>1048637</vt:i4>
      </vt:variant>
      <vt:variant>
        <vt:i4>236</vt:i4>
      </vt:variant>
      <vt:variant>
        <vt:i4>0</vt:i4>
      </vt:variant>
      <vt:variant>
        <vt:i4>5</vt:i4>
      </vt:variant>
      <vt:variant>
        <vt:lpwstr/>
      </vt:variant>
      <vt:variant>
        <vt:lpwstr>_Toc416777866</vt:lpwstr>
      </vt:variant>
      <vt:variant>
        <vt:i4>1048637</vt:i4>
      </vt:variant>
      <vt:variant>
        <vt:i4>230</vt:i4>
      </vt:variant>
      <vt:variant>
        <vt:i4>0</vt:i4>
      </vt:variant>
      <vt:variant>
        <vt:i4>5</vt:i4>
      </vt:variant>
      <vt:variant>
        <vt:lpwstr/>
      </vt:variant>
      <vt:variant>
        <vt:lpwstr>_Toc416777865</vt:lpwstr>
      </vt:variant>
      <vt:variant>
        <vt:i4>1048637</vt:i4>
      </vt:variant>
      <vt:variant>
        <vt:i4>224</vt:i4>
      </vt:variant>
      <vt:variant>
        <vt:i4>0</vt:i4>
      </vt:variant>
      <vt:variant>
        <vt:i4>5</vt:i4>
      </vt:variant>
      <vt:variant>
        <vt:lpwstr/>
      </vt:variant>
      <vt:variant>
        <vt:lpwstr>_Toc416777864</vt:lpwstr>
      </vt:variant>
      <vt:variant>
        <vt:i4>1048637</vt:i4>
      </vt:variant>
      <vt:variant>
        <vt:i4>218</vt:i4>
      </vt:variant>
      <vt:variant>
        <vt:i4>0</vt:i4>
      </vt:variant>
      <vt:variant>
        <vt:i4>5</vt:i4>
      </vt:variant>
      <vt:variant>
        <vt:lpwstr/>
      </vt:variant>
      <vt:variant>
        <vt:lpwstr>_Toc416777863</vt:lpwstr>
      </vt:variant>
      <vt:variant>
        <vt:i4>1048637</vt:i4>
      </vt:variant>
      <vt:variant>
        <vt:i4>212</vt:i4>
      </vt:variant>
      <vt:variant>
        <vt:i4>0</vt:i4>
      </vt:variant>
      <vt:variant>
        <vt:i4>5</vt:i4>
      </vt:variant>
      <vt:variant>
        <vt:lpwstr/>
      </vt:variant>
      <vt:variant>
        <vt:lpwstr>_Toc416777862</vt:lpwstr>
      </vt:variant>
      <vt:variant>
        <vt:i4>1048637</vt:i4>
      </vt:variant>
      <vt:variant>
        <vt:i4>206</vt:i4>
      </vt:variant>
      <vt:variant>
        <vt:i4>0</vt:i4>
      </vt:variant>
      <vt:variant>
        <vt:i4>5</vt:i4>
      </vt:variant>
      <vt:variant>
        <vt:lpwstr/>
      </vt:variant>
      <vt:variant>
        <vt:lpwstr>_Toc416777861</vt:lpwstr>
      </vt:variant>
      <vt:variant>
        <vt:i4>1048637</vt:i4>
      </vt:variant>
      <vt:variant>
        <vt:i4>200</vt:i4>
      </vt:variant>
      <vt:variant>
        <vt:i4>0</vt:i4>
      </vt:variant>
      <vt:variant>
        <vt:i4>5</vt:i4>
      </vt:variant>
      <vt:variant>
        <vt:lpwstr/>
      </vt:variant>
      <vt:variant>
        <vt:lpwstr>_Toc416777860</vt:lpwstr>
      </vt:variant>
      <vt:variant>
        <vt:i4>1245245</vt:i4>
      </vt:variant>
      <vt:variant>
        <vt:i4>194</vt:i4>
      </vt:variant>
      <vt:variant>
        <vt:i4>0</vt:i4>
      </vt:variant>
      <vt:variant>
        <vt:i4>5</vt:i4>
      </vt:variant>
      <vt:variant>
        <vt:lpwstr/>
      </vt:variant>
      <vt:variant>
        <vt:lpwstr>_Toc416777859</vt:lpwstr>
      </vt:variant>
      <vt:variant>
        <vt:i4>1245245</vt:i4>
      </vt:variant>
      <vt:variant>
        <vt:i4>188</vt:i4>
      </vt:variant>
      <vt:variant>
        <vt:i4>0</vt:i4>
      </vt:variant>
      <vt:variant>
        <vt:i4>5</vt:i4>
      </vt:variant>
      <vt:variant>
        <vt:lpwstr/>
      </vt:variant>
      <vt:variant>
        <vt:lpwstr>_Toc416777858</vt:lpwstr>
      </vt:variant>
      <vt:variant>
        <vt:i4>1245245</vt:i4>
      </vt:variant>
      <vt:variant>
        <vt:i4>182</vt:i4>
      </vt:variant>
      <vt:variant>
        <vt:i4>0</vt:i4>
      </vt:variant>
      <vt:variant>
        <vt:i4>5</vt:i4>
      </vt:variant>
      <vt:variant>
        <vt:lpwstr/>
      </vt:variant>
      <vt:variant>
        <vt:lpwstr>_Toc416777857</vt:lpwstr>
      </vt:variant>
      <vt:variant>
        <vt:i4>1245245</vt:i4>
      </vt:variant>
      <vt:variant>
        <vt:i4>176</vt:i4>
      </vt:variant>
      <vt:variant>
        <vt:i4>0</vt:i4>
      </vt:variant>
      <vt:variant>
        <vt:i4>5</vt:i4>
      </vt:variant>
      <vt:variant>
        <vt:lpwstr/>
      </vt:variant>
      <vt:variant>
        <vt:lpwstr>_Toc416777856</vt:lpwstr>
      </vt:variant>
      <vt:variant>
        <vt:i4>1245245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416777855</vt:lpwstr>
      </vt:variant>
      <vt:variant>
        <vt:i4>1245245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416777854</vt:lpwstr>
      </vt:variant>
      <vt:variant>
        <vt:i4>1245245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416777853</vt:lpwstr>
      </vt:variant>
      <vt:variant>
        <vt:i4>1245245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416777852</vt:lpwstr>
      </vt:variant>
      <vt:variant>
        <vt:i4>1245245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416777851</vt:lpwstr>
      </vt:variant>
      <vt:variant>
        <vt:i4>1245245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416777850</vt:lpwstr>
      </vt:variant>
      <vt:variant>
        <vt:i4>1179709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416777849</vt:lpwstr>
      </vt:variant>
      <vt:variant>
        <vt:i4>1179709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416777848</vt:lpwstr>
      </vt:variant>
      <vt:variant>
        <vt:i4>1179709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416777847</vt:lpwstr>
      </vt:variant>
      <vt:variant>
        <vt:i4>1179709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416777846</vt:lpwstr>
      </vt:variant>
      <vt:variant>
        <vt:i4>1179709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416777845</vt:lpwstr>
      </vt:variant>
      <vt:variant>
        <vt:i4>1179709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416777844</vt:lpwstr>
      </vt:variant>
      <vt:variant>
        <vt:i4>1179709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416777843</vt:lpwstr>
      </vt:variant>
      <vt:variant>
        <vt:i4>1179709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416777842</vt:lpwstr>
      </vt:variant>
      <vt:variant>
        <vt:i4>1179709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416777841</vt:lpwstr>
      </vt:variant>
      <vt:variant>
        <vt:i4>1179709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416777840</vt:lpwstr>
      </vt:variant>
      <vt:variant>
        <vt:i4>1376317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416777839</vt:lpwstr>
      </vt:variant>
      <vt:variant>
        <vt:i4>1376317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416777838</vt:lpwstr>
      </vt:variant>
      <vt:variant>
        <vt:i4>1376317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416777837</vt:lpwstr>
      </vt:variant>
      <vt:variant>
        <vt:i4>1376317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416777836</vt:lpwstr>
      </vt:variant>
      <vt:variant>
        <vt:i4>1376317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416777835</vt:lpwstr>
      </vt:variant>
      <vt:variant>
        <vt:i4>1376317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416777834</vt:lpwstr>
      </vt:variant>
      <vt:variant>
        <vt:i4>1376317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416777833</vt:lpwstr>
      </vt:variant>
      <vt:variant>
        <vt:i4>1376317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416777832</vt:lpwstr>
      </vt:variant>
      <vt:variant>
        <vt:i4>1376317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416777831</vt:lpwstr>
      </vt:variant>
      <vt:variant>
        <vt:i4>1376317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416777830</vt:lpwstr>
      </vt:variant>
      <vt:variant>
        <vt:i4>1310781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416777829</vt:lpwstr>
      </vt:variant>
      <vt:variant>
        <vt:i4>1310781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416777828</vt:lpwstr>
      </vt:variant>
      <vt:variant>
        <vt:i4>1310781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416777827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/>
  <cp:keywords/>
  <dc:description/>
  <cp:lastModifiedBy/>
  <cp:revision>1</cp:revision>
  <dcterms:created xsi:type="dcterms:W3CDTF">2020-06-22T12:10:00Z</dcterms:created>
  <dcterms:modified xsi:type="dcterms:W3CDTF">2020-06-22T12:26:00Z</dcterms:modified>
</cp:coreProperties>
</file>